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diagrams/data4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256" r:id="rId2"/>
    <p:sldId id="266" r:id="rId3"/>
    <p:sldId id="306" r:id="rId4"/>
    <p:sldId id="386" r:id="rId5"/>
    <p:sldId id="376" r:id="rId6"/>
    <p:sldId id="364" r:id="rId7"/>
    <p:sldId id="377" r:id="rId8"/>
    <p:sldId id="378" r:id="rId9"/>
    <p:sldId id="360" r:id="rId10"/>
    <p:sldId id="274" r:id="rId11"/>
    <p:sldId id="367" r:id="rId12"/>
    <p:sldId id="373" r:id="rId13"/>
    <p:sldId id="356" r:id="rId14"/>
    <p:sldId id="379" r:id="rId15"/>
    <p:sldId id="380" r:id="rId16"/>
    <p:sldId id="359" r:id="rId17"/>
    <p:sldId id="357" r:id="rId18"/>
    <p:sldId id="366" r:id="rId19"/>
    <p:sldId id="358" r:id="rId20"/>
    <p:sldId id="374" r:id="rId21"/>
    <p:sldId id="375" r:id="rId22"/>
    <p:sldId id="383" r:id="rId23"/>
    <p:sldId id="338" r:id="rId24"/>
    <p:sldId id="361" r:id="rId25"/>
    <p:sldId id="381" r:id="rId26"/>
    <p:sldId id="382" r:id="rId27"/>
    <p:sldId id="385" r:id="rId28"/>
    <p:sldId id="311" r:id="rId29"/>
    <p:sldId id="384" r:id="rId30"/>
    <p:sldId id="259" r:id="rId31"/>
    <p:sldId id="260" r:id="rId32"/>
    <p:sldId id="372" r:id="rId33"/>
    <p:sldId id="371" r:id="rId34"/>
    <p:sldId id="368" r:id="rId35"/>
    <p:sldId id="369" r:id="rId36"/>
    <p:sldId id="370" r:id="rId37"/>
  </p:sldIdLst>
  <p:sldSz cx="10080625" cy="7559675"/>
  <p:notesSz cx="9926638" cy="6797675"/>
  <p:defaultTextStyle>
    <a:defPPr>
      <a:defRPr lang="en-US"/>
    </a:defPPr>
    <a:lvl1pPr algn="l" defTabSz="447675" rtl="0" eaLnBrk="0" fontAlgn="base" hangingPunct="0">
      <a:spcBef>
        <a:spcPct val="0"/>
      </a:spcBef>
      <a:spcAft>
        <a:spcPct val="0"/>
      </a:spcAft>
      <a:defRPr sz="2400" kern="1200">
        <a:solidFill>
          <a:schemeClr val="bg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741363" indent="-284163" algn="l" defTabSz="447675" rtl="0" eaLnBrk="0" fontAlgn="base" hangingPunct="0">
      <a:spcBef>
        <a:spcPct val="0"/>
      </a:spcBef>
      <a:spcAft>
        <a:spcPct val="0"/>
      </a:spcAft>
      <a:defRPr sz="2400" kern="1200">
        <a:solidFill>
          <a:schemeClr val="bg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1141413" indent="-227013" algn="l" defTabSz="447675" rtl="0" eaLnBrk="0" fontAlgn="base" hangingPunct="0">
      <a:spcBef>
        <a:spcPct val="0"/>
      </a:spcBef>
      <a:spcAft>
        <a:spcPct val="0"/>
      </a:spcAft>
      <a:defRPr sz="2400" kern="1200">
        <a:solidFill>
          <a:schemeClr val="bg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598613" indent="-227013" algn="l" defTabSz="447675" rtl="0" eaLnBrk="0" fontAlgn="base" hangingPunct="0">
      <a:spcBef>
        <a:spcPct val="0"/>
      </a:spcBef>
      <a:spcAft>
        <a:spcPct val="0"/>
      </a:spcAft>
      <a:defRPr sz="2400" kern="1200">
        <a:solidFill>
          <a:schemeClr val="bg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2055813" indent="-227013" algn="l" defTabSz="447675" rtl="0" eaLnBrk="0" fontAlgn="base" hangingPunct="0">
      <a:spcBef>
        <a:spcPct val="0"/>
      </a:spcBef>
      <a:spcAft>
        <a:spcPct val="0"/>
      </a:spcAft>
      <a:defRPr sz="2400" kern="1200">
        <a:solidFill>
          <a:schemeClr val="bg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81">
          <p15:clr>
            <a:srgbClr val="A4A3A4"/>
          </p15:clr>
        </p15:guide>
        <p15:guide id="2" pos="317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CC"/>
    <a:srgbClr val="FFFF99"/>
    <a:srgbClr val="0068A6"/>
    <a:srgbClr val="98C8E8"/>
    <a:srgbClr val="1067EA"/>
    <a:srgbClr val="139B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71" autoAdjust="0"/>
    <p:restoredTop sz="94660" autoAdjust="0"/>
  </p:normalViewPr>
  <p:slideViewPr>
    <p:cSldViewPr>
      <p:cViewPr varScale="1">
        <p:scale>
          <a:sx n="119" d="100"/>
          <a:sy n="119" d="100"/>
        </p:scale>
        <p:origin x="1062" y="84"/>
      </p:cViewPr>
      <p:guideLst>
        <p:guide orient="horz" pos="2381"/>
        <p:guide pos="317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103" d="100"/>
          <a:sy n="103" d="100"/>
        </p:scale>
        <p:origin x="2274" y="12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sincro-share\Public\Acceleratori\Serpico\HGEZ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Users\nuaman.shafqat\Desktop\mesurement%20of%20SPC\ELETTRA%20-%2004%20-%2035deg_vacIPAC.xls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Users\nuaman.shafqat\Desktop\mesurement%20of%20SPC\ELETTRA%20-%2005%20-%2033deg_vac_after-tuning%20Adjust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0197420974552092E-2"/>
          <c:y val="6.3073157764476181E-2"/>
          <c:w val="0.89369232378561381"/>
          <c:h val="0.81115745281548768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2!$H$1</c:f>
              <c:strCache>
                <c:ptCount val="1"/>
                <c:pt idx="0">
                  <c:v> HG1</c:v>
                </c:pt>
              </c:strCache>
            </c:strRef>
          </c:tx>
          <c:spPr>
            <a:solidFill>
              <a:srgbClr val="FF0000"/>
            </a:solidFill>
            <a:ln>
              <a:noFill/>
            </a:ln>
            <a:effectLst/>
          </c:spPr>
          <c:invertIfNegative val="0"/>
          <c:cat>
            <c:numRef>
              <c:f>Sheet2!$A$2:$A$87</c:f>
              <c:numCache>
                <c:formatCode>General</c:formatCode>
                <c:ptCount val="8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</c:numCache>
            </c:numRef>
          </c:cat>
          <c:val>
            <c:numRef>
              <c:f>Sheet2!$H$2:$H$87</c:f>
              <c:numCache>
                <c:formatCode>General</c:formatCode>
                <c:ptCount val="86"/>
                <c:pt idx="0">
                  <c:v>-6.0189579999999965E-2</c:v>
                </c:pt>
                <c:pt idx="1">
                  <c:v>4.3000000005122274E-7</c:v>
                </c:pt>
                <c:pt idx="2">
                  <c:v>1.3398369999999993E-2</c:v>
                </c:pt>
                <c:pt idx="3">
                  <c:v>2.693530000000055E-3</c:v>
                </c:pt>
                <c:pt idx="4">
                  <c:v>-2.9757799999998724E-3</c:v>
                </c:pt>
                <c:pt idx="5">
                  <c:v>1.489837000000005E-2</c:v>
                </c:pt>
                <c:pt idx="6">
                  <c:v>2.3093900000000778E-3</c:v>
                </c:pt>
                <c:pt idx="7">
                  <c:v>-2.8064700000000053E-3</c:v>
                </c:pt>
                <c:pt idx="8">
                  <c:v>1.3483540000000072E-2</c:v>
                </c:pt>
                <c:pt idx="9">
                  <c:v>-1.8588899999999464E-3</c:v>
                </c:pt>
                <c:pt idx="10">
                  <c:v>3.8776700000000552E-3</c:v>
                </c:pt>
                <c:pt idx="11">
                  <c:v>1.0991470000000003E-2</c:v>
                </c:pt>
                <c:pt idx="12">
                  <c:v>-5.7271699999998926E-3</c:v>
                </c:pt>
                <c:pt idx="13">
                  <c:v>5.4469799999999902E-3</c:v>
                </c:pt>
                <c:pt idx="14">
                  <c:v>1.3738020000000128E-2</c:v>
                </c:pt>
                <c:pt idx="15">
                  <c:v>-3.8885499999998796E-3</c:v>
                </c:pt>
                <c:pt idx="16">
                  <c:v>8.6083599999999816E-3</c:v>
                </c:pt>
                <c:pt idx="17">
                  <c:v>9.4697400000001153E-3</c:v>
                </c:pt>
                <c:pt idx="18">
                  <c:v>-3.4113099999999452E-3</c:v>
                </c:pt>
                <c:pt idx="19">
                  <c:v>1.0577669999999983E-2</c:v>
                </c:pt>
                <c:pt idx="20">
                  <c:v>8.4856000000000931E-3</c:v>
                </c:pt>
                <c:pt idx="21">
                  <c:v>-4.1954499999998784E-3</c:v>
                </c:pt>
                <c:pt idx="22">
                  <c:v>1.2877670000000063E-2</c:v>
                </c:pt>
                <c:pt idx="23">
                  <c:v>7.6014599999999488E-3</c:v>
                </c:pt>
                <c:pt idx="24">
                  <c:v>-5.9409699999998233E-3</c:v>
                </c:pt>
                <c:pt idx="25">
                  <c:v>1.4116290000000031E-2</c:v>
                </c:pt>
                <c:pt idx="26">
                  <c:v>6.5866300000000377E-3</c:v>
                </c:pt>
                <c:pt idx="27">
                  <c:v>-6.2944199999999118E-3</c:v>
                </c:pt>
                <c:pt idx="28">
                  <c:v>1.4493529999999977E-2</c:v>
                </c:pt>
                <c:pt idx="29">
                  <c:v>6.225250000000182E-3</c:v>
                </c:pt>
                <c:pt idx="30">
                  <c:v>-7.4092499999999228E-3</c:v>
                </c:pt>
                <c:pt idx="31">
                  <c:v>1.5401459999999978E-2</c:v>
                </c:pt>
                <c:pt idx="32">
                  <c:v>9.0638699999999739E-3</c:v>
                </c:pt>
                <c:pt idx="33">
                  <c:v>-8.8240799999999009E-3</c:v>
                </c:pt>
                <c:pt idx="34">
                  <c:v>1.6640079999999946E-2</c:v>
                </c:pt>
                <c:pt idx="35">
                  <c:v>9.1104200000000635E-3</c:v>
                </c:pt>
                <c:pt idx="36">
                  <c:v>-8.4468400000000665E-3</c:v>
                </c:pt>
                <c:pt idx="37">
                  <c:v>1.7148009999999991E-2</c:v>
                </c:pt>
                <c:pt idx="38">
                  <c:v>9.2876599999999199E-3</c:v>
                </c:pt>
                <c:pt idx="39">
                  <c:v>-9.0309799999999107E-3</c:v>
                </c:pt>
                <c:pt idx="40">
                  <c:v>1.7955940000000115E-2</c:v>
                </c:pt>
                <c:pt idx="41">
                  <c:v>1.0626280000000099E-2</c:v>
                </c:pt>
                <c:pt idx="42">
                  <c:v>-8.1230499999999095E-3</c:v>
                </c:pt>
                <c:pt idx="43">
                  <c:v>1.4418350000000135E-2</c:v>
                </c:pt>
                <c:pt idx="44">
                  <c:v>1.5449040000000136E-2</c:v>
                </c:pt>
                <c:pt idx="45">
                  <c:v>-9.4378799999998986E-3</c:v>
                </c:pt>
                <c:pt idx="46">
                  <c:v>1.5787659999999981E-2</c:v>
                </c:pt>
                <c:pt idx="47">
                  <c:v>1.2942140000000046E-2</c:v>
                </c:pt>
                <c:pt idx="48">
                  <c:v>-7.4685699999998967E-3</c:v>
                </c:pt>
                <c:pt idx="49">
                  <c:v>1.6826280000000082E-2</c:v>
                </c:pt>
                <c:pt idx="50">
                  <c:v>1.365007000000007E-2</c:v>
                </c:pt>
                <c:pt idx="51">
                  <c:v>-8.5527100000000189E-3</c:v>
                </c:pt>
                <c:pt idx="52">
                  <c:v>1.7734209999999972E-2</c:v>
                </c:pt>
                <c:pt idx="53">
                  <c:v>1.1065930000000113E-2</c:v>
                </c:pt>
                <c:pt idx="54">
                  <c:v>-7.8447799999999956E-3</c:v>
                </c:pt>
                <c:pt idx="55">
                  <c:v>1.6288689999999995E-2</c:v>
                </c:pt>
                <c:pt idx="56">
                  <c:v>1.4035240000000115E-2</c:v>
                </c:pt>
                <c:pt idx="57">
                  <c:v>-6.0754699999998607E-3</c:v>
                </c:pt>
                <c:pt idx="58">
                  <c:v>1.4573859999999939E-2</c:v>
                </c:pt>
                <c:pt idx="59">
                  <c:v>1.5173859999999983E-2</c:v>
                </c:pt>
                <c:pt idx="60">
                  <c:v>-5.9289199999998932E-3</c:v>
                </c:pt>
                <c:pt idx="61">
                  <c:v>1.7535240000000063E-2</c:v>
                </c:pt>
                <c:pt idx="62">
                  <c:v>1.6543170000000051E-2</c:v>
                </c:pt>
                <c:pt idx="63">
                  <c:v>1.6472899999999679E-3</c:v>
                </c:pt>
                <c:pt idx="64">
                  <c:v>1.5589720000000029E-2</c:v>
                </c:pt>
                <c:pt idx="65">
                  <c:v>1.5159030000000073E-2</c:v>
                </c:pt>
                <c:pt idx="66">
                  <c:v>6.8007399999999718E-3</c:v>
                </c:pt>
                <c:pt idx="67">
                  <c:v>6.9759200000000243E-3</c:v>
                </c:pt>
                <c:pt idx="68">
                  <c:v>2.0973860000000011E-2</c:v>
                </c:pt>
                <c:pt idx="69">
                  <c:v>4.9552200000000379E-3</c:v>
                </c:pt>
                <c:pt idx="70">
                  <c:v>6.5224700000000579E-3</c:v>
                </c:pt>
                <c:pt idx="71">
                  <c:v>1.7005580000000076E-2</c:v>
                </c:pt>
                <c:pt idx="72">
                  <c:v>7.3552200000001067E-3</c:v>
                </c:pt>
                <c:pt idx="73">
                  <c:v>7.0304000000001032E-3</c:v>
                </c:pt>
                <c:pt idx="74">
                  <c:v>1.7113510000000054E-2</c:v>
                </c:pt>
                <c:pt idx="75">
                  <c:v>7.5017699999999632E-3</c:v>
                </c:pt>
                <c:pt idx="76">
                  <c:v>7.2383300000000705E-3</c:v>
                </c:pt>
                <c:pt idx="77">
                  <c:v>1.9413510000000023E-2</c:v>
                </c:pt>
                <c:pt idx="78">
                  <c:v>5.4869399999999402E-3</c:v>
                </c:pt>
                <c:pt idx="79">
                  <c:v>1.948385000000008E-2</c:v>
                </c:pt>
                <c:pt idx="80">
                  <c:v>8.9145400000000263E-3</c:v>
                </c:pt>
                <c:pt idx="81">
                  <c:v>1.8003999999993692E-4</c:v>
                </c:pt>
                <c:pt idx="82">
                  <c:v>2.8921440000000076E-2</c:v>
                </c:pt>
                <c:pt idx="83">
                  <c:v>5.8383300000001137E-3</c:v>
                </c:pt>
                <c:pt idx="84">
                  <c:v>-1.528926999999991E-2</c:v>
                </c:pt>
                <c:pt idx="85">
                  <c:v>3.6191470000000003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38B-42D7-8158-C965B245537C}"/>
            </c:ext>
          </c:extLst>
        </c:ser>
        <c:ser>
          <c:idx val="1"/>
          <c:order val="1"/>
          <c:tx>
            <c:strRef>
              <c:f>Sheet2!$I$1</c:f>
              <c:strCache>
                <c:ptCount val="1"/>
                <c:pt idx="0">
                  <c:v> HG2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cat>
            <c:numRef>
              <c:f>Sheet2!$A$2:$A$87</c:f>
              <c:numCache>
                <c:formatCode>General</c:formatCode>
                <c:ptCount val="8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</c:numCache>
            </c:numRef>
          </c:cat>
          <c:val>
            <c:numRef>
              <c:f>Sheet2!$I$2:$I$87</c:f>
              <c:numCache>
                <c:formatCode>General</c:formatCode>
                <c:ptCount val="86"/>
                <c:pt idx="0">
                  <c:v>-3.9118555000000055E-2</c:v>
                </c:pt>
                <c:pt idx="1">
                  <c:v>2.2499999996483666E-7</c:v>
                </c:pt>
                <c:pt idx="2">
                  <c:v>2.1378235000000023E-2</c:v>
                </c:pt>
                <c:pt idx="3">
                  <c:v>1.3681445000000014E-2</c:v>
                </c:pt>
                <c:pt idx="4">
                  <c:v>-2.4606899999999321E-3</c:v>
                </c:pt>
                <c:pt idx="5">
                  <c:v>2.571884499999999E-2</c:v>
                </c:pt>
                <c:pt idx="6">
                  <c:v>1.2693965000000085E-2</c:v>
                </c:pt>
                <c:pt idx="7">
                  <c:v>-4.6013000000001414E-3</c:v>
                </c:pt>
                <c:pt idx="8">
                  <c:v>2.5178235000000049E-2</c:v>
                </c:pt>
                <c:pt idx="9">
                  <c:v>1.252679000000001E-2</c:v>
                </c:pt>
                <c:pt idx="10">
                  <c:v>-1.1013000000000828E-3</c:v>
                </c:pt>
                <c:pt idx="11">
                  <c:v>2.0490754999999861E-2</c:v>
                </c:pt>
                <c:pt idx="12">
                  <c:v>1.4079919999999913E-2</c:v>
                </c:pt>
                <c:pt idx="13">
                  <c:v>-1.8419100000000022E-3</c:v>
                </c:pt>
                <c:pt idx="14">
                  <c:v>2.3523579999999988E-2</c:v>
                </c:pt>
                <c:pt idx="15">
                  <c:v>1.4612744999999983E-2</c:v>
                </c:pt>
                <c:pt idx="16">
                  <c:v>-2.5825199999999215E-3</c:v>
                </c:pt>
                <c:pt idx="17">
                  <c:v>2.5150145000000013E-2</c:v>
                </c:pt>
                <c:pt idx="18">
                  <c:v>1.4372135000000008E-2</c:v>
                </c:pt>
                <c:pt idx="19">
                  <c:v>-1.976260000000063E-3</c:v>
                </c:pt>
                <c:pt idx="20">
                  <c:v>2.5929839999999982E-2</c:v>
                </c:pt>
                <c:pt idx="21">
                  <c:v>1.5351830000000066E-2</c:v>
                </c:pt>
                <c:pt idx="22">
                  <c:v>-2.9903049999999709E-3</c:v>
                </c:pt>
                <c:pt idx="23">
                  <c:v>2.5862665000000007E-2</c:v>
                </c:pt>
                <c:pt idx="24">
                  <c:v>1.5484655000000069E-2</c:v>
                </c:pt>
                <c:pt idx="25">
                  <c:v>-3.0574800000000568E-3</c:v>
                </c:pt>
                <c:pt idx="26">
                  <c:v>2.6195489999999988E-2</c:v>
                </c:pt>
                <c:pt idx="27">
                  <c:v>1.5417480000000094E-2</c:v>
                </c:pt>
                <c:pt idx="28">
                  <c:v>-5.5748000000011011E-4</c:v>
                </c:pt>
                <c:pt idx="29">
                  <c:v>2.5948619999999978E-2</c:v>
                </c:pt>
                <c:pt idx="30">
                  <c:v>1.2336259999999988E-2</c:v>
                </c:pt>
                <c:pt idx="31">
                  <c:v>2.8893899999999917E-3</c:v>
                </c:pt>
                <c:pt idx="32">
                  <c:v>2.8901749999999948E-2</c:v>
                </c:pt>
                <c:pt idx="33">
                  <c:v>1.2269085000000013E-2</c:v>
                </c:pt>
                <c:pt idx="34">
                  <c:v>1.8753449999999727E-3</c:v>
                </c:pt>
                <c:pt idx="35">
                  <c:v>3.0181444999999973E-2</c:v>
                </c:pt>
                <c:pt idx="36">
                  <c:v>1.334878000000006E-2</c:v>
                </c:pt>
                <c:pt idx="37">
                  <c:v>1.8786499999989825E-4</c:v>
                </c:pt>
                <c:pt idx="38">
                  <c:v>3.2481444999999942E-2</c:v>
                </c:pt>
                <c:pt idx="39">
                  <c:v>1.2634735000000008E-2</c:v>
                </c:pt>
                <c:pt idx="40">
                  <c:v>6.9412499999998989E-4</c:v>
                </c:pt>
                <c:pt idx="41">
                  <c:v>3.2040835000000101E-2</c:v>
                </c:pt>
                <c:pt idx="42">
                  <c:v>1.5608169999999921E-2</c:v>
                </c:pt>
                <c:pt idx="43">
                  <c:v>6.2694999999990397E-4</c:v>
                </c:pt>
                <c:pt idx="44">
                  <c:v>3.3320530000000015E-2</c:v>
                </c:pt>
                <c:pt idx="45">
                  <c:v>1.5640995000000046E-2</c:v>
                </c:pt>
                <c:pt idx="46">
                  <c:v>1.1066449999999062E-3</c:v>
                </c:pt>
                <c:pt idx="47">
                  <c:v>3.4226789999999951E-2</c:v>
                </c:pt>
                <c:pt idx="48">
                  <c:v>1.5300384999999972E-2</c:v>
                </c:pt>
                <c:pt idx="49">
                  <c:v>-1.0739999999997973E-4</c:v>
                </c:pt>
                <c:pt idx="50">
                  <c:v>3.7473660000000075E-2</c:v>
                </c:pt>
                <c:pt idx="51">
                  <c:v>1.4086339999999975E-2</c:v>
                </c:pt>
                <c:pt idx="52">
                  <c:v>1.9191649999998894E-3</c:v>
                </c:pt>
                <c:pt idx="53">
                  <c:v>3.4759615000000021E-2</c:v>
                </c:pt>
                <c:pt idx="54">
                  <c:v>1.7806644999999843E-2</c:v>
                </c:pt>
                <c:pt idx="55">
                  <c:v>3.7722949999998701E-3</c:v>
                </c:pt>
                <c:pt idx="56">
                  <c:v>3.3525265000000082E-2</c:v>
                </c:pt>
                <c:pt idx="57">
                  <c:v>2.3894124999999988E-2</c:v>
                </c:pt>
                <c:pt idx="58">
                  <c:v>-8.5579499999999253E-4</c:v>
                </c:pt>
                <c:pt idx="59">
                  <c:v>3.288465500000004E-2</c:v>
                </c:pt>
                <c:pt idx="60">
                  <c:v>2.3380080000000136E-2</c:v>
                </c:pt>
                <c:pt idx="61">
                  <c:v>2.9379449999998863E-3</c:v>
                </c:pt>
                <c:pt idx="62">
                  <c:v>3.3364349999999932E-2</c:v>
                </c:pt>
                <c:pt idx="63">
                  <c:v>2.4759775000000039E-2</c:v>
                </c:pt>
                <c:pt idx="64">
                  <c:v>7.6051199999999097E-3</c:v>
                </c:pt>
                <c:pt idx="65">
                  <c:v>2.995656499999988E-2</c:v>
                </c:pt>
                <c:pt idx="66">
                  <c:v>2.8680080000000108E-2</c:v>
                </c:pt>
                <c:pt idx="67">
                  <c:v>4.3973349999999467E-3</c:v>
                </c:pt>
                <c:pt idx="68">
                  <c:v>3.2529999999999948E-2</c:v>
                </c:pt>
                <c:pt idx="69">
                  <c:v>3.0606644999999877E-2</c:v>
                </c:pt>
                <c:pt idx="70">
                  <c:v>1.8629850000000392E-3</c:v>
                </c:pt>
                <c:pt idx="71">
                  <c:v>3.7770610000000038E-2</c:v>
                </c:pt>
                <c:pt idx="72">
                  <c:v>2.7798860000000092E-2</c:v>
                </c:pt>
                <c:pt idx="73">
                  <c:v>7.7504649999999842E-3</c:v>
                </c:pt>
                <c:pt idx="74">
                  <c:v>4.0417480000000117E-2</c:v>
                </c:pt>
                <c:pt idx="75">
                  <c:v>2.4444204999999997E-2</c:v>
                </c:pt>
                <c:pt idx="76">
                  <c:v>1.1444204999999985E-2</c:v>
                </c:pt>
                <c:pt idx="77">
                  <c:v>3.6562824999999965E-2</c:v>
                </c:pt>
                <c:pt idx="78">
                  <c:v>2.5670769999999954E-2</c:v>
                </c:pt>
                <c:pt idx="79">
                  <c:v>2.417855499999999E-2</c:v>
                </c:pt>
                <c:pt idx="80">
                  <c:v>2.6808169999999909E-2</c:v>
                </c:pt>
                <c:pt idx="81">
                  <c:v>1.8569244999999901E-2</c:v>
                </c:pt>
                <c:pt idx="82">
                  <c:v>4.1034734999999989E-2</c:v>
                </c:pt>
                <c:pt idx="83">
                  <c:v>2.1880080000000079E-2</c:v>
                </c:pt>
                <c:pt idx="84">
                  <c:v>-2.638540000000078E-3</c:v>
                </c:pt>
                <c:pt idx="85">
                  <c:v>4.9478235000000037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38B-42D7-8158-C965B245537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654084944"/>
        <c:axId val="1654089936"/>
      </c:barChart>
      <c:catAx>
        <c:axId val="16540849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900">
                    <a:solidFill>
                      <a:sysClr val="windowText" lastClr="000000"/>
                    </a:solidFill>
                  </a:rPr>
                  <a:t>Cell #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654089936"/>
        <c:crosses val="autoZero"/>
        <c:auto val="1"/>
        <c:lblAlgn val="ctr"/>
        <c:lblOffset val="100"/>
        <c:tickMarkSkip val="10"/>
        <c:noMultiLvlLbl val="0"/>
      </c:catAx>
      <c:valAx>
        <c:axId val="1654089936"/>
        <c:scaling>
          <c:orientation val="minMax"/>
          <c:max val="0.11000000000000001"/>
          <c:min val="-9.0000000000000024E-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900">
                    <a:solidFill>
                      <a:schemeClr val="tx1"/>
                    </a:solidFill>
                  </a:rPr>
                  <a:t>Ez_HFSS - Ez_Measured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6540849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ayout>
        <c:manualLayout>
          <c:xMode val="edge"/>
          <c:yMode val="edge"/>
          <c:x val="0.86614097150899616"/>
          <c:y val="2.7152612908252591E-2"/>
          <c:w val="0.12520597968732169"/>
          <c:h val="0.1067239877902340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900" b="0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n-GB" sz="900" dirty="0" err="1" smtClean="0">
                <a:solidFill>
                  <a:schemeClr val="tx1"/>
                </a:solidFill>
              </a:rPr>
              <a:t>Freq</a:t>
            </a:r>
            <a:r>
              <a:rPr lang="en-GB" sz="900" dirty="0" smtClean="0">
                <a:solidFill>
                  <a:schemeClr val="tx1"/>
                </a:solidFill>
              </a:rPr>
              <a:t> [ </a:t>
            </a:r>
            <a:r>
              <a:rPr lang="en-GB" sz="900" dirty="0">
                <a:solidFill>
                  <a:schemeClr val="tx1"/>
                </a:solidFill>
              </a:rPr>
              <a:t>GHz]</a:t>
            </a:r>
          </a:p>
        </c:rich>
      </c:tx>
      <c:layout>
        <c:manualLayout>
          <c:xMode val="edge"/>
          <c:yMode val="edge"/>
          <c:x val="0.39997515931936534"/>
          <c:y val="7.701181112095331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'ELETTRA - 04 - 35deg_vac'!$C$1</c:f>
              <c:strCache>
                <c:ptCount val="1"/>
                <c:pt idx="0">
                  <c:v>S11 [dB]</c:v>
                </c:pt>
              </c:strCache>
            </c:strRef>
          </c:tx>
          <c:spPr>
            <a:ln w="158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'ELETTRA - 04 - 35deg_vac'!$B$2:$B$1602</c:f>
              <c:numCache>
                <c:formatCode>0.00</c:formatCode>
                <c:ptCount val="1601"/>
                <c:pt idx="0">
                  <c:v>2.9780099999999998</c:v>
                </c:pt>
                <c:pt idx="1">
                  <c:v>2.9780350000000002</c:v>
                </c:pt>
                <c:pt idx="2">
                  <c:v>2.9780600000000002</c:v>
                </c:pt>
                <c:pt idx="3">
                  <c:v>2.9780850000000001</c:v>
                </c:pt>
                <c:pt idx="4">
                  <c:v>2.97811</c:v>
                </c:pt>
                <c:pt idx="5">
                  <c:v>2.978135</c:v>
                </c:pt>
                <c:pt idx="6">
                  <c:v>2.9781599999999999</c:v>
                </c:pt>
                <c:pt idx="7">
                  <c:v>2.9781849999999999</c:v>
                </c:pt>
                <c:pt idx="8">
                  <c:v>2.9782099999999998</c:v>
                </c:pt>
                <c:pt idx="9">
                  <c:v>2.9782350000000002</c:v>
                </c:pt>
                <c:pt idx="10">
                  <c:v>2.9782600000000001</c:v>
                </c:pt>
                <c:pt idx="11">
                  <c:v>2.9782850000000001</c:v>
                </c:pt>
                <c:pt idx="12">
                  <c:v>2.97831</c:v>
                </c:pt>
                <c:pt idx="13">
                  <c:v>2.978335</c:v>
                </c:pt>
                <c:pt idx="14">
                  <c:v>2.9783599999999999</c:v>
                </c:pt>
                <c:pt idx="15">
                  <c:v>2.9783849999999998</c:v>
                </c:pt>
                <c:pt idx="16">
                  <c:v>2.9784099999999998</c:v>
                </c:pt>
                <c:pt idx="17">
                  <c:v>2.9784350000000002</c:v>
                </c:pt>
                <c:pt idx="18">
                  <c:v>2.9784600000000001</c:v>
                </c:pt>
                <c:pt idx="19">
                  <c:v>2.978485</c:v>
                </c:pt>
                <c:pt idx="20">
                  <c:v>2.97851</c:v>
                </c:pt>
                <c:pt idx="21">
                  <c:v>2.9785349999999999</c:v>
                </c:pt>
                <c:pt idx="22">
                  <c:v>2.9785599999999999</c:v>
                </c:pt>
                <c:pt idx="23">
                  <c:v>2.9785849999999998</c:v>
                </c:pt>
                <c:pt idx="24">
                  <c:v>2.9786100000000002</c:v>
                </c:pt>
                <c:pt idx="25">
                  <c:v>2.9786350000000001</c:v>
                </c:pt>
                <c:pt idx="26">
                  <c:v>2.9786600000000001</c:v>
                </c:pt>
                <c:pt idx="27">
                  <c:v>2.978685</c:v>
                </c:pt>
                <c:pt idx="28">
                  <c:v>2.97871</c:v>
                </c:pt>
                <c:pt idx="29">
                  <c:v>2.9787349999999999</c:v>
                </c:pt>
                <c:pt idx="30">
                  <c:v>2.9787599999999999</c:v>
                </c:pt>
                <c:pt idx="31">
                  <c:v>2.9787849999999998</c:v>
                </c:pt>
                <c:pt idx="32">
                  <c:v>2.9788100000000002</c:v>
                </c:pt>
                <c:pt idx="33">
                  <c:v>2.9788350000000001</c:v>
                </c:pt>
                <c:pt idx="34">
                  <c:v>2.9788600000000001</c:v>
                </c:pt>
                <c:pt idx="35">
                  <c:v>2.978885</c:v>
                </c:pt>
                <c:pt idx="36">
                  <c:v>2.9789099999999999</c:v>
                </c:pt>
                <c:pt idx="37">
                  <c:v>2.9789349999999999</c:v>
                </c:pt>
                <c:pt idx="38">
                  <c:v>2.9789599999999998</c:v>
                </c:pt>
                <c:pt idx="39">
                  <c:v>2.9789850000000002</c:v>
                </c:pt>
                <c:pt idx="40">
                  <c:v>2.9790100000000002</c:v>
                </c:pt>
                <c:pt idx="41">
                  <c:v>2.9790350000000001</c:v>
                </c:pt>
                <c:pt idx="42">
                  <c:v>2.97906</c:v>
                </c:pt>
                <c:pt idx="43">
                  <c:v>2.979085</c:v>
                </c:pt>
                <c:pt idx="44">
                  <c:v>2.9791099999999999</c:v>
                </c:pt>
                <c:pt idx="45">
                  <c:v>2.9791349999999999</c:v>
                </c:pt>
                <c:pt idx="46">
                  <c:v>2.9791599999999998</c:v>
                </c:pt>
                <c:pt idx="47">
                  <c:v>2.9791850000000002</c:v>
                </c:pt>
                <c:pt idx="48">
                  <c:v>2.9792100000000001</c:v>
                </c:pt>
                <c:pt idx="49">
                  <c:v>2.9792350000000001</c:v>
                </c:pt>
                <c:pt idx="50">
                  <c:v>2.97926</c:v>
                </c:pt>
                <c:pt idx="51">
                  <c:v>2.979285</c:v>
                </c:pt>
                <c:pt idx="52">
                  <c:v>2.9793099999999999</c:v>
                </c:pt>
                <c:pt idx="53">
                  <c:v>2.9793349999999998</c:v>
                </c:pt>
                <c:pt idx="54">
                  <c:v>2.9793599999999998</c:v>
                </c:pt>
                <c:pt idx="55">
                  <c:v>2.9793850000000002</c:v>
                </c:pt>
                <c:pt idx="56">
                  <c:v>2.9794100000000001</c:v>
                </c:pt>
                <c:pt idx="57">
                  <c:v>2.9794350000000001</c:v>
                </c:pt>
                <c:pt idx="58">
                  <c:v>2.97946</c:v>
                </c:pt>
                <c:pt idx="59">
                  <c:v>2.9794849999999999</c:v>
                </c:pt>
                <c:pt idx="60">
                  <c:v>2.9795099999999999</c:v>
                </c:pt>
                <c:pt idx="61">
                  <c:v>2.9795349999999998</c:v>
                </c:pt>
                <c:pt idx="62">
                  <c:v>2.9795600000000002</c:v>
                </c:pt>
                <c:pt idx="63">
                  <c:v>2.9795850000000002</c:v>
                </c:pt>
                <c:pt idx="64">
                  <c:v>2.9796100000000001</c:v>
                </c:pt>
                <c:pt idx="65">
                  <c:v>2.979635</c:v>
                </c:pt>
                <c:pt idx="66">
                  <c:v>2.97966</c:v>
                </c:pt>
                <c:pt idx="67">
                  <c:v>2.9796849999999999</c:v>
                </c:pt>
                <c:pt idx="68">
                  <c:v>2.9797099999999999</c:v>
                </c:pt>
                <c:pt idx="69">
                  <c:v>2.9797349999999998</c:v>
                </c:pt>
                <c:pt idx="70">
                  <c:v>2.9797600000000002</c:v>
                </c:pt>
                <c:pt idx="71">
                  <c:v>2.9797850000000001</c:v>
                </c:pt>
                <c:pt idx="72">
                  <c:v>2.9798100000000001</c:v>
                </c:pt>
                <c:pt idx="73">
                  <c:v>2.979835</c:v>
                </c:pt>
                <c:pt idx="74">
                  <c:v>2.97986</c:v>
                </c:pt>
                <c:pt idx="75">
                  <c:v>2.9798849999999999</c:v>
                </c:pt>
                <c:pt idx="76">
                  <c:v>2.9799099999999998</c:v>
                </c:pt>
                <c:pt idx="77">
                  <c:v>2.9799349999999998</c:v>
                </c:pt>
                <c:pt idx="78">
                  <c:v>2.9799600000000002</c:v>
                </c:pt>
                <c:pt idx="79">
                  <c:v>2.9799850000000001</c:v>
                </c:pt>
                <c:pt idx="80">
                  <c:v>2.98001</c:v>
                </c:pt>
                <c:pt idx="81">
                  <c:v>2.980035</c:v>
                </c:pt>
                <c:pt idx="82">
                  <c:v>2.9800599999999999</c:v>
                </c:pt>
                <c:pt idx="83">
                  <c:v>2.9800849999999999</c:v>
                </c:pt>
                <c:pt idx="84">
                  <c:v>2.9801099999999998</c:v>
                </c:pt>
                <c:pt idx="85">
                  <c:v>2.9801350000000002</c:v>
                </c:pt>
                <c:pt idx="86">
                  <c:v>2.9801600000000001</c:v>
                </c:pt>
                <c:pt idx="87">
                  <c:v>2.9801850000000001</c:v>
                </c:pt>
                <c:pt idx="88">
                  <c:v>2.98021</c:v>
                </c:pt>
                <c:pt idx="89">
                  <c:v>2.980235</c:v>
                </c:pt>
                <c:pt idx="90">
                  <c:v>2.9802599999999999</c:v>
                </c:pt>
                <c:pt idx="91">
                  <c:v>2.9802849999999999</c:v>
                </c:pt>
                <c:pt idx="92">
                  <c:v>2.9803099999999998</c:v>
                </c:pt>
                <c:pt idx="93">
                  <c:v>2.9803350000000002</c:v>
                </c:pt>
                <c:pt idx="94">
                  <c:v>2.9803600000000001</c:v>
                </c:pt>
                <c:pt idx="95">
                  <c:v>2.9803850000000001</c:v>
                </c:pt>
                <c:pt idx="96">
                  <c:v>2.98041</c:v>
                </c:pt>
                <c:pt idx="97">
                  <c:v>2.9804349999999999</c:v>
                </c:pt>
                <c:pt idx="98">
                  <c:v>2.9804599999999999</c:v>
                </c:pt>
                <c:pt idx="99">
                  <c:v>2.9804849999999998</c:v>
                </c:pt>
                <c:pt idx="100">
                  <c:v>2.9805100000000002</c:v>
                </c:pt>
                <c:pt idx="101">
                  <c:v>2.9805350000000002</c:v>
                </c:pt>
                <c:pt idx="102">
                  <c:v>2.9805600000000001</c:v>
                </c:pt>
                <c:pt idx="103">
                  <c:v>2.980585</c:v>
                </c:pt>
                <c:pt idx="104">
                  <c:v>2.98061</c:v>
                </c:pt>
                <c:pt idx="105">
                  <c:v>2.9806349999999999</c:v>
                </c:pt>
                <c:pt idx="106">
                  <c:v>2.9806599999999999</c:v>
                </c:pt>
                <c:pt idx="107">
                  <c:v>2.9806849999999998</c:v>
                </c:pt>
                <c:pt idx="108">
                  <c:v>2.9807100000000002</c:v>
                </c:pt>
                <c:pt idx="109">
                  <c:v>2.9807350000000001</c:v>
                </c:pt>
                <c:pt idx="110">
                  <c:v>2.9807600000000001</c:v>
                </c:pt>
                <c:pt idx="111">
                  <c:v>2.980785</c:v>
                </c:pt>
                <c:pt idx="112">
                  <c:v>2.98081</c:v>
                </c:pt>
                <c:pt idx="113">
                  <c:v>2.9808349999999999</c:v>
                </c:pt>
                <c:pt idx="114">
                  <c:v>2.9808599999999998</c:v>
                </c:pt>
                <c:pt idx="115">
                  <c:v>2.9808849999999998</c:v>
                </c:pt>
                <c:pt idx="116">
                  <c:v>2.9809100000000002</c:v>
                </c:pt>
                <c:pt idx="117">
                  <c:v>2.9809350000000001</c:v>
                </c:pt>
                <c:pt idx="118">
                  <c:v>2.9809600000000001</c:v>
                </c:pt>
                <c:pt idx="119">
                  <c:v>2.980985</c:v>
                </c:pt>
                <c:pt idx="120">
                  <c:v>2.9810099999999999</c:v>
                </c:pt>
                <c:pt idx="121">
                  <c:v>2.9810349999999999</c:v>
                </c:pt>
                <c:pt idx="122">
                  <c:v>2.9810599999999998</c:v>
                </c:pt>
                <c:pt idx="123">
                  <c:v>2.9810850000000002</c:v>
                </c:pt>
                <c:pt idx="124">
                  <c:v>2.9811100000000001</c:v>
                </c:pt>
                <c:pt idx="125">
                  <c:v>2.9811350000000001</c:v>
                </c:pt>
                <c:pt idx="126">
                  <c:v>2.98116</c:v>
                </c:pt>
                <c:pt idx="127">
                  <c:v>2.981185</c:v>
                </c:pt>
                <c:pt idx="128">
                  <c:v>2.9812099999999999</c:v>
                </c:pt>
                <c:pt idx="129">
                  <c:v>2.9812349999999999</c:v>
                </c:pt>
                <c:pt idx="130">
                  <c:v>2.9812599999999998</c:v>
                </c:pt>
                <c:pt idx="131">
                  <c:v>2.9812850000000002</c:v>
                </c:pt>
                <c:pt idx="132">
                  <c:v>2.9813100000000001</c:v>
                </c:pt>
                <c:pt idx="133">
                  <c:v>2.9813350000000001</c:v>
                </c:pt>
                <c:pt idx="134">
                  <c:v>2.98136</c:v>
                </c:pt>
                <c:pt idx="135">
                  <c:v>2.981385</c:v>
                </c:pt>
                <c:pt idx="136">
                  <c:v>2.9814099999999999</c:v>
                </c:pt>
                <c:pt idx="137">
                  <c:v>2.9814349999999998</c:v>
                </c:pt>
                <c:pt idx="138">
                  <c:v>2.9814600000000002</c:v>
                </c:pt>
                <c:pt idx="139">
                  <c:v>2.9814850000000002</c:v>
                </c:pt>
                <c:pt idx="140">
                  <c:v>2.9815100000000001</c:v>
                </c:pt>
                <c:pt idx="141">
                  <c:v>2.981535</c:v>
                </c:pt>
                <c:pt idx="142">
                  <c:v>2.98156</c:v>
                </c:pt>
                <c:pt idx="143">
                  <c:v>2.9815849999999999</c:v>
                </c:pt>
                <c:pt idx="144">
                  <c:v>2.9816099999999999</c:v>
                </c:pt>
                <c:pt idx="145">
                  <c:v>2.9816349999999998</c:v>
                </c:pt>
                <c:pt idx="146">
                  <c:v>2.9816600000000002</c:v>
                </c:pt>
                <c:pt idx="147">
                  <c:v>2.9816850000000001</c:v>
                </c:pt>
                <c:pt idx="148">
                  <c:v>2.9817100000000001</c:v>
                </c:pt>
                <c:pt idx="149">
                  <c:v>2.981735</c:v>
                </c:pt>
                <c:pt idx="150">
                  <c:v>2.98176</c:v>
                </c:pt>
                <c:pt idx="151">
                  <c:v>2.9817849999999999</c:v>
                </c:pt>
                <c:pt idx="152">
                  <c:v>2.9818099999999998</c:v>
                </c:pt>
                <c:pt idx="153">
                  <c:v>2.9818349999999998</c:v>
                </c:pt>
                <c:pt idx="154">
                  <c:v>2.9818600000000002</c:v>
                </c:pt>
                <c:pt idx="155">
                  <c:v>2.9818850000000001</c:v>
                </c:pt>
                <c:pt idx="156">
                  <c:v>2.9819100000000001</c:v>
                </c:pt>
                <c:pt idx="157">
                  <c:v>2.981935</c:v>
                </c:pt>
                <c:pt idx="158">
                  <c:v>2.9819599999999999</c:v>
                </c:pt>
                <c:pt idx="159">
                  <c:v>2.9819849999999999</c:v>
                </c:pt>
                <c:pt idx="160">
                  <c:v>2.9820099999999998</c:v>
                </c:pt>
                <c:pt idx="161">
                  <c:v>2.9820350000000002</c:v>
                </c:pt>
                <c:pt idx="162">
                  <c:v>2.9820600000000002</c:v>
                </c:pt>
                <c:pt idx="163">
                  <c:v>2.9820850000000001</c:v>
                </c:pt>
                <c:pt idx="164">
                  <c:v>2.98211</c:v>
                </c:pt>
                <c:pt idx="165">
                  <c:v>2.982135</c:v>
                </c:pt>
                <c:pt idx="166">
                  <c:v>2.9821599999999999</c:v>
                </c:pt>
                <c:pt idx="167">
                  <c:v>2.9821849999999999</c:v>
                </c:pt>
                <c:pt idx="168">
                  <c:v>2.9822099999999998</c:v>
                </c:pt>
                <c:pt idx="169">
                  <c:v>2.9822350000000002</c:v>
                </c:pt>
                <c:pt idx="170">
                  <c:v>2.9822600000000001</c:v>
                </c:pt>
                <c:pt idx="171">
                  <c:v>2.9822850000000001</c:v>
                </c:pt>
                <c:pt idx="172">
                  <c:v>2.98231</c:v>
                </c:pt>
                <c:pt idx="173">
                  <c:v>2.982335</c:v>
                </c:pt>
                <c:pt idx="174">
                  <c:v>2.9823599999999999</c:v>
                </c:pt>
                <c:pt idx="175">
                  <c:v>2.9823849999999998</c:v>
                </c:pt>
                <c:pt idx="176">
                  <c:v>2.9824099999999998</c:v>
                </c:pt>
                <c:pt idx="177">
                  <c:v>2.9824350000000002</c:v>
                </c:pt>
                <c:pt idx="178">
                  <c:v>2.9824600000000001</c:v>
                </c:pt>
                <c:pt idx="179">
                  <c:v>2.9824850000000001</c:v>
                </c:pt>
                <c:pt idx="180">
                  <c:v>2.98251</c:v>
                </c:pt>
                <c:pt idx="181">
                  <c:v>2.9825349999999999</c:v>
                </c:pt>
                <c:pt idx="182">
                  <c:v>2.9825599999999999</c:v>
                </c:pt>
                <c:pt idx="183">
                  <c:v>2.9825849999999998</c:v>
                </c:pt>
                <c:pt idx="184">
                  <c:v>2.9826100000000002</c:v>
                </c:pt>
                <c:pt idx="185">
                  <c:v>2.9826350000000001</c:v>
                </c:pt>
                <c:pt idx="186">
                  <c:v>2.9826600000000001</c:v>
                </c:pt>
                <c:pt idx="187">
                  <c:v>2.982685</c:v>
                </c:pt>
                <c:pt idx="188">
                  <c:v>2.98271</c:v>
                </c:pt>
                <c:pt idx="189">
                  <c:v>2.9827349999999999</c:v>
                </c:pt>
                <c:pt idx="190">
                  <c:v>2.9827599999999999</c:v>
                </c:pt>
                <c:pt idx="191">
                  <c:v>2.9827849999999998</c:v>
                </c:pt>
                <c:pt idx="192">
                  <c:v>2.9828100000000002</c:v>
                </c:pt>
                <c:pt idx="193">
                  <c:v>2.9828350000000001</c:v>
                </c:pt>
                <c:pt idx="194">
                  <c:v>2.9828600000000001</c:v>
                </c:pt>
                <c:pt idx="195">
                  <c:v>2.982885</c:v>
                </c:pt>
                <c:pt idx="196">
                  <c:v>2.98291</c:v>
                </c:pt>
                <c:pt idx="197">
                  <c:v>2.9829349999999999</c:v>
                </c:pt>
                <c:pt idx="198">
                  <c:v>2.9829599999999998</c:v>
                </c:pt>
                <c:pt idx="199">
                  <c:v>2.9829850000000002</c:v>
                </c:pt>
                <c:pt idx="200">
                  <c:v>2.9830100000000002</c:v>
                </c:pt>
                <c:pt idx="201">
                  <c:v>2.9830350000000001</c:v>
                </c:pt>
                <c:pt idx="202">
                  <c:v>2.98306</c:v>
                </c:pt>
                <c:pt idx="203">
                  <c:v>2.983085</c:v>
                </c:pt>
                <c:pt idx="204">
                  <c:v>2.9831099999999999</c:v>
                </c:pt>
                <c:pt idx="205">
                  <c:v>2.9831349999999999</c:v>
                </c:pt>
                <c:pt idx="206">
                  <c:v>2.9831599999999998</c:v>
                </c:pt>
                <c:pt idx="207">
                  <c:v>2.9831850000000002</c:v>
                </c:pt>
                <c:pt idx="208">
                  <c:v>2.9832100000000001</c:v>
                </c:pt>
                <c:pt idx="209">
                  <c:v>2.9832350000000001</c:v>
                </c:pt>
                <c:pt idx="210">
                  <c:v>2.98326</c:v>
                </c:pt>
                <c:pt idx="211">
                  <c:v>2.983285</c:v>
                </c:pt>
                <c:pt idx="212">
                  <c:v>2.9833099999999999</c:v>
                </c:pt>
                <c:pt idx="213">
                  <c:v>2.9833349999999998</c:v>
                </c:pt>
                <c:pt idx="214">
                  <c:v>2.9833599999999998</c:v>
                </c:pt>
                <c:pt idx="215">
                  <c:v>2.9833850000000002</c:v>
                </c:pt>
                <c:pt idx="216">
                  <c:v>2.9834100000000001</c:v>
                </c:pt>
                <c:pt idx="217">
                  <c:v>2.9834350000000001</c:v>
                </c:pt>
                <c:pt idx="218">
                  <c:v>2.98346</c:v>
                </c:pt>
                <c:pt idx="219">
                  <c:v>2.9834849999999999</c:v>
                </c:pt>
                <c:pt idx="220">
                  <c:v>2.9835099999999999</c:v>
                </c:pt>
                <c:pt idx="221">
                  <c:v>2.9835349999999998</c:v>
                </c:pt>
                <c:pt idx="222">
                  <c:v>2.9835600000000002</c:v>
                </c:pt>
                <c:pt idx="223">
                  <c:v>2.9835850000000002</c:v>
                </c:pt>
                <c:pt idx="224">
                  <c:v>2.9836100000000001</c:v>
                </c:pt>
                <c:pt idx="225">
                  <c:v>2.983635</c:v>
                </c:pt>
                <c:pt idx="226">
                  <c:v>2.98366</c:v>
                </c:pt>
                <c:pt idx="227">
                  <c:v>2.9836849999999999</c:v>
                </c:pt>
                <c:pt idx="228">
                  <c:v>2.9837099999999999</c:v>
                </c:pt>
                <c:pt idx="229">
                  <c:v>2.9837349999999998</c:v>
                </c:pt>
                <c:pt idx="230">
                  <c:v>2.9837600000000002</c:v>
                </c:pt>
                <c:pt idx="231">
                  <c:v>2.9837850000000001</c:v>
                </c:pt>
                <c:pt idx="232">
                  <c:v>2.9838100000000001</c:v>
                </c:pt>
                <c:pt idx="233">
                  <c:v>2.983835</c:v>
                </c:pt>
                <c:pt idx="234">
                  <c:v>2.98386</c:v>
                </c:pt>
                <c:pt idx="235">
                  <c:v>2.9838849999999999</c:v>
                </c:pt>
                <c:pt idx="236">
                  <c:v>2.9839099999999998</c:v>
                </c:pt>
                <c:pt idx="237">
                  <c:v>2.9839349999999998</c:v>
                </c:pt>
                <c:pt idx="238">
                  <c:v>2.9839600000000002</c:v>
                </c:pt>
                <c:pt idx="239">
                  <c:v>2.9839850000000001</c:v>
                </c:pt>
                <c:pt idx="240">
                  <c:v>2.9840100000000001</c:v>
                </c:pt>
                <c:pt idx="241">
                  <c:v>2.984035</c:v>
                </c:pt>
                <c:pt idx="242">
                  <c:v>2.9840599999999999</c:v>
                </c:pt>
                <c:pt idx="243">
                  <c:v>2.9840849999999999</c:v>
                </c:pt>
                <c:pt idx="244">
                  <c:v>2.9841099999999998</c:v>
                </c:pt>
                <c:pt idx="245">
                  <c:v>2.9841350000000002</c:v>
                </c:pt>
                <c:pt idx="246">
                  <c:v>2.9841600000000001</c:v>
                </c:pt>
                <c:pt idx="247">
                  <c:v>2.9841850000000001</c:v>
                </c:pt>
                <c:pt idx="248">
                  <c:v>2.98421</c:v>
                </c:pt>
                <c:pt idx="249">
                  <c:v>2.984235</c:v>
                </c:pt>
                <c:pt idx="250">
                  <c:v>2.9842599999999999</c:v>
                </c:pt>
                <c:pt idx="251">
                  <c:v>2.9842849999999999</c:v>
                </c:pt>
                <c:pt idx="252">
                  <c:v>2.9843099999999998</c:v>
                </c:pt>
                <c:pt idx="253">
                  <c:v>2.9843350000000002</c:v>
                </c:pt>
                <c:pt idx="254">
                  <c:v>2.9843600000000001</c:v>
                </c:pt>
                <c:pt idx="255">
                  <c:v>2.9843850000000001</c:v>
                </c:pt>
                <c:pt idx="256">
                  <c:v>2.98441</c:v>
                </c:pt>
                <c:pt idx="257">
                  <c:v>2.9844349999999999</c:v>
                </c:pt>
                <c:pt idx="258">
                  <c:v>2.9844599999999999</c:v>
                </c:pt>
                <c:pt idx="259">
                  <c:v>2.9844849999999998</c:v>
                </c:pt>
                <c:pt idx="260">
                  <c:v>2.9845100000000002</c:v>
                </c:pt>
                <c:pt idx="261">
                  <c:v>2.9845350000000002</c:v>
                </c:pt>
                <c:pt idx="262">
                  <c:v>2.9845600000000001</c:v>
                </c:pt>
                <c:pt idx="263">
                  <c:v>2.984585</c:v>
                </c:pt>
                <c:pt idx="264">
                  <c:v>2.98461</c:v>
                </c:pt>
                <c:pt idx="265">
                  <c:v>2.9846349999999999</c:v>
                </c:pt>
                <c:pt idx="266">
                  <c:v>2.9846599999999999</c:v>
                </c:pt>
                <c:pt idx="267">
                  <c:v>2.9846849999999998</c:v>
                </c:pt>
                <c:pt idx="268">
                  <c:v>2.9847100000000002</c:v>
                </c:pt>
                <c:pt idx="269">
                  <c:v>2.9847350000000001</c:v>
                </c:pt>
                <c:pt idx="270">
                  <c:v>2.9847600000000001</c:v>
                </c:pt>
                <c:pt idx="271">
                  <c:v>2.984785</c:v>
                </c:pt>
                <c:pt idx="272">
                  <c:v>2.98481</c:v>
                </c:pt>
                <c:pt idx="273">
                  <c:v>2.9848349999999999</c:v>
                </c:pt>
                <c:pt idx="274">
                  <c:v>2.9848599999999998</c:v>
                </c:pt>
                <c:pt idx="275">
                  <c:v>2.9848849999999998</c:v>
                </c:pt>
                <c:pt idx="276">
                  <c:v>2.9849100000000002</c:v>
                </c:pt>
                <c:pt idx="277">
                  <c:v>2.9849350000000001</c:v>
                </c:pt>
                <c:pt idx="278">
                  <c:v>2.9849600000000001</c:v>
                </c:pt>
                <c:pt idx="279">
                  <c:v>2.984985</c:v>
                </c:pt>
                <c:pt idx="280">
                  <c:v>2.9850099999999999</c:v>
                </c:pt>
                <c:pt idx="281">
                  <c:v>2.9850349999999999</c:v>
                </c:pt>
                <c:pt idx="282">
                  <c:v>2.9850599999999998</c:v>
                </c:pt>
                <c:pt idx="283">
                  <c:v>2.9850850000000002</c:v>
                </c:pt>
                <c:pt idx="284">
                  <c:v>2.9851100000000002</c:v>
                </c:pt>
                <c:pt idx="285">
                  <c:v>2.9851350000000001</c:v>
                </c:pt>
                <c:pt idx="286">
                  <c:v>2.98516</c:v>
                </c:pt>
                <c:pt idx="287">
                  <c:v>2.985185</c:v>
                </c:pt>
                <c:pt idx="288">
                  <c:v>2.9852099999999999</c:v>
                </c:pt>
                <c:pt idx="289">
                  <c:v>2.9852349999999999</c:v>
                </c:pt>
                <c:pt idx="290">
                  <c:v>2.9852599999999998</c:v>
                </c:pt>
                <c:pt idx="291">
                  <c:v>2.9852850000000002</c:v>
                </c:pt>
                <c:pt idx="292">
                  <c:v>2.9853100000000001</c:v>
                </c:pt>
                <c:pt idx="293">
                  <c:v>2.9853350000000001</c:v>
                </c:pt>
                <c:pt idx="294">
                  <c:v>2.98536</c:v>
                </c:pt>
                <c:pt idx="295">
                  <c:v>2.985385</c:v>
                </c:pt>
                <c:pt idx="296">
                  <c:v>2.9854099999999999</c:v>
                </c:pt>
                <c:pt idx="297">
                  <c:v>2.9854349999999998</c:v>
                </c:pt>
                <c:pt idx="298">
                  <c:v>2.9854599999999998</c:v>
                </c:pt>
                <c:pt idx="299">
                  <c:v>2.9854850000000002</c:v>
                </c:pt>
                <c:pt idx="300">
                  <c:v>2.9855100000000001</c:v>
                </c:pt>
                <c:pt idx="301">
                  <c:v>2.985535</c:v>
                </c:pt>
                <c:pt idx="302">
                  <c:v>2.98556</c:v>
                </c:pt>
                <c:pt idx="303">
                  <c:v>2.9855849999999999</c:v>
                </c:pt>
                <c:pt idx="304">
                  <c:v>2.9856099999999999</c:v>
                </c:pt>
                <c:pt idx="305">
                  <c:v>2.9856349999999998</c:v>
                </c:pt>
                <c:pt idx="306">
                  <c:v>2.9856600000000002</c:v>
                </c:pt>
                <c:pt idx="307">
                  <c:v>2.9856850000000001</c:v>
                </c:pt>
                <c:pt idx="308">
                  <c:v>2.9857100000000001</c:v>
                </c:pt>
                <c:pt idx="309">
                  <c:v>2.985735</c:v>
                </c:pt>
                <c:pt idx="310">
                  <c:v>2.98576</c:v>
                </c:pt>
                <c:pt idx="311">
                  <c:v>2.9857849999999999</c:v>
                </c:pt>
                <c:pt idx="312">
                  <c:v>2.9858099999999999</c:v>
                </c:pt>
                <c:pt idx="313">
                  <c:v>2.9858349999999998</c:v>
                </c:pt>
                <c:pt idx="314">
                  <c:v>2.9858600000000002</c:v>
                </c:pt>
                <c:pt idx="315">
                  <c:v>2.9858850000000001</c:v>
                </c:pt>
                <c:pt idx="316">
                  <c:v>2.9859100000000001</c:v>
                </c:pt>
                <c:pt idx="317">
                  <c:v>2.985935</c:v>
                </c:pt>
                <c:pt idx="318">
                  <c:v>2.9859599999999999</c:v>
                </c:pt>
                <c:pt idx="319">
                  <c:v>2.9859849999999999</c:v>
                </c:pt>
                <c:pt idx="320">
                  <c:v>2.9860099999999998</c:v>
                </c:pt>
                <c:pt idx="321">
                  <c:v>2.9860350000000002</c:v>
                </c:pt>
                <c:pt idx="322">
                  <c:v>2.9860600000000002</c:v>
                </c:pt>
                <c:pt idx="323">
                  <c:v>2.9860850000000001</c:v>
                </c:pt>
                <c:pt idx="324">
                  <c:v>2.98611</c:v>
                </c:pt>
                <c:pt idx="325">
                  <c:v>2.986135</c:v>
                </c:pt>
                <c:pt idx="326">
                  <c:v>2.9861599999999999</c:v>
                </c:pt>
                <c:pt idx="327">
                  <c:v>2.9861849999999999</c:v>
                </c:pt>
                <c:pt idx="328">
                  <c:v>2.9862099999999998</c:v>
                </c:pt>
                <c:pt idx="329">
                  <c:v>2.9862350000000002</c:v>
                </c:pt>
                <c:pt idx="330">
                  <c:v>2.9862600000000001</c:v>
                </c:pt>
                <c:pt idx="331">
                  <c:v>2.9862850000000001</c:v>
                </c:pt>
                <c:pt idx="332">
                  <c:v>2.98631</c:v>
                </c:pt>
                <c:pt idx="333">
                  <c:v>2.986335</c:v>
                </c:pt>
                <c:pt idx="334">
                  <c:v>2.9863599999999999</c:v>
                </c:pt>
                <c:pt idx="335">
                  <c:v>2.9863849999999998</c:v>
                </c:pt>
                <c:pt idx="336">
                  <c:v>2.9864099999999998</c:v>
                </c:pt>
                <c:pt idx="337">
                  <c:v>2.9864350000000002</c:v>
                </c:pt>
                <c:pt idx="338">
                  <c:v>2.9864600000000001</c:v>
                </c:pt>
                <c:pt idx="339">
                  <c:v>2.9864850000000001</c:v>
                </c:pt>
                <c:pt idx="340">
                  <c:v>2.98651</c:v>
                </c:pt>
                <c:pt idx="341">
                  <c:v>2.9865349999999999</c:v>
                </c:pt>
                <c:pt idx="342">
                  <c:v>2.9865599999999999</c:v>
                </c:pt>
                <c:pt idx="343">
                  <c:v>2.9865849999999998</c:v>
                </c:pt>
                <c:pt idx="344">
                  <c:v>2.9866100000000002</c:v>
                </c:pt>
                <c:pt idx="345">
                  <c:v>2.9866350000000002</c:v>
                </c:pt>
                <c:pt idx="346">
                  <c:v>2.9866600000000001</c:v>
                </c:pt>
                <c:pt idx="347">
                  <c:v>2.986685</c:v>
                </c:pt>
                <c:pt idx="348">
                  <c:v>2.98671</c:v>
                </c:pt>
                <c:pt idx="349">
                  <c:v>2.9867349999999999</c:v>
                </c:pt>
                <c:pt idx="350">
                  <c:v>2.9867599999999999</c:v>
                </c:pt>
                <c:pt idx="351">
                  <c:v>2.9867849999999998</c:v>
                </c:pt>
                <c:pt idx="352">
                  <c:v>2.9868100000000002</c:v>
                </c:pt>
                <c:pt idx="353">
                  <c:v>2.9868350000000001</c:v>
                </c:pt>
                <c:pt idx="354">
                  <c:v>2.9868600000000001</c:v>
                </c:pt>
                <c:pt idx="355">
                  <c:v>2.986885</c:v>
                </c:pt>
                <c:pt idx="356">
                  <c:v>2.98691</c:v>
                </c:pt>
                <c:pt idx="357">
                  <c:v>2.9869349999999999</c:v>
                </c:pt>
                <c:pt idx="358">
                  <c:v>2.9869599999999998</c:v>
                </c:pt>
                <c:pt idx="359">
                  <c:v>2.9869849999999998</c:v>
                </c:pt>
                <c:pt idx="360">
                  <c:v>2.9870100000000002</c:v>
                </c:pt>
                <c:pt idx="361">
                  <c:v>2.9870350000000001</c:v>
                </c:pt>
                <c:pt idx="362">
                  <c:v>2.98706</c:v>
                </c:pt>
                <c:pt idx="363">
                  <c:v>2.987085</c:v>
                </c:pt>
                <c:pt idx="364">
                  <c:v>2.9871099999999999</c:v>
                </c:pt>
                <c:pt idx="365">
                  <c:v>2.9871349999999999</c:v>
                </c:pt>
                <c:pt idx="366">
                  <c:v>2.9871599999999998</c:v>
                </c:pt>
                <c:pt idx="367">
                  <c:v>2.9871850000000002</c:v>
                </c:pt>
                <c:pt idx="368">
                  <c:v>2.9872100000000001</c:v>
                </c:pt>
                <c:pt idx="369">
                  <c:v>2.9872350000000001</c:v>
                </c:pt>
                <c:pt idx="370">
                  <c:v>2.98726</c:v>
                </c:pt>
                <c:pt idx="371">
                  <c:v>2.987285</c:v>
                </c:pt>
                <c:pt idx="372">
                  <c:v>2.9873099999999999</c:v>
                </c:pt>
                <c:pt idx="373">
                  <c:v>2.9873349999999999</c:v>
                </c:pt>
                <c:pt idx="374">
                  <c:v>2.9873599999999998</c:v>
                </c:pt>
                <c:pt idx="375">
                  <c:v>2.9873850000000002</c:v>
                </c:pt>
                <c:pt idx="376">
                  <c:v>2.9874100000000001</c:v>
                </c:pt>
                <c:pt idx="377">
                  <c:v>2.9874350000000001</c:v>
                </c:pt>
                <c:pt idx="378">
                  <c:v>2.98746</c:v>
                </c:pt>
                <c:pt idx="379">
                  <c:v>2.9874849999999999</c:v>
                </c:pt>
                <c:pt idx="380">
                  <c:v>2.9875099999999999</c:v>
                </c:pt>
                <c:pt idx="381">
                  <c:v>2.9875349999999998</c:v>
                </c:pt>
                <c:pt idx="382">
                  <c:v>2.9875600000000002</c:v>
                </c:pt>
                <c:pt idx="383">
                  <c:v>2.9875850000000002</c:v>
                </c:pt>
                <c:pt idx="384">
                  <c:v>2.9876100000000001</c:v>
                </c:pt>
                <c:pt idx="385">
                  <c:v>2.987635</c:v>
                </c:pt>
                <c:pt idx="386">
                  <c:v>2.98766</c:v>
                </c:pt>
                <c:pt idx="387">
                  <c:v>2.9876849999999999</c:v>
                </c:pt>
                <c:pt idx="388">
                  <c:v>2.9877099999999999</c:v>
                </c:pt>
                <c:pt idx="389">
                  <c:v>2.9877349999999998</c:v>
                </c:pt>
                <c:pt idx="390">
                  <c:v>2.9877600000000002</c:v>
                </c:pt>
                <c:pt idx="391">
                  <c:v>2.9877850000000001</c:v>
                </c:pt>
                <c:pt idx="392">
                  <c:v>2.9878100000000001</c:v>
                </c:pt>
                <c:pt idx="393">
                  <c:v>2.987835</c:v>
                </c:pt>
                <c:pt idx="394">
                  <c:v>2.98786</c:v>
                </c:pt>
                <c:pt idx="395">
                  <c:v>2.9878849999999999</c:v>
                </c:pt>
                <c:pt idx="396">
                  <c:v>2.9879099999999998</c:v>
                </c:pt>
                <c:pt idx="397">
                  <c:v>2.9879349999999998</c:v>
                </c:pt>
                <c:pt idx="398">
                  <c:v>2.9879600000000002</c:v>
                </c:pt>
                <c:pt idx="399">
                  <c:v>2.9879850000000001</c:v>
                </c:pt>
                <c:pt idx="400">
                  <c:v>2.9880100000000001</c:v>
                </c:pt>
                <c:pt idx="401">
                  <c:v>2.988035</c:v>
                </c:pt>
                <c:pt idx="402">
                  <c:v>2.9880599999999999</c:v>
                </c:pt>
                <c:pt idx="403">
                  <c:v>2.9880849999999999</c:v>
                </c:pt>
                <c:pt idx="404">
                  <c:v>2.9881099999999998</c:v>
                </c:pt>
                <c:pt idx="405">
                  <c:v>2.9881350000000002</c:v>
                </c:pt>
                <c:pt idx="406">
                  <c:v>2.9881600000000001</c:v>
                </c:pt>
                <c:pt idx="407">
                  <c:v>2.9881850000000001</c:v>
                </c:pt>
                <c:pt idx="408">
                  <c:v>2.98821</c:v>
                </c:pt>
                <c:pt idx="409">
                  <c:v>2.988235</c:v>
                </c:pt>
                <c:pt idx="410">
                  <c:v>2.9882599999999999</c:v>
                </c:pt>
                <c:pt idx="411">
                  <c:v>2.9882849999999999</c:v>
                </c:pt>
                <c:pt idx="412">
                  <c:v>2.9883099999999998</c:v>
                </c:pt>
                <c:pt idx="413">
                  <c:v>2.9883350000000002</c:v>
                </c:pt>
                <c:pt idx="414">
                  <c:v>2.9883600000000001</c:v>
                </c:pt>
                <c:pt idx="415">
                  <c:v>2.9883850000000001</c:v>
                </c:pt>
                <c:pt idx="416">
                  <c:v>2.98841</c:v>
                </c:pt>
                <c:pt idx="417">
                  <c:v>2.988435</c:v>
                </c:pt>
                <c:pt idx="418">
                  <c:v>2.9884599999999999</c:v>
                </c:pt>
                <c:pt idx="419">
                  <c:v>2.9884849999999998</c:v>
                </c:pt>
                <c:pt idx="420">
                  <c:v>2.9885100000000002</c:v>
                </c:pt>
                <c:pt idx="421">
                  <c:v>2.9885350000000002</c:v>
                </c:pt>
                <c:pt idx="422">
                  <c:v>2.9885600000000001</c:v>
                </c:pt>
                <c:pt idx="423">
                  <c:v>2.988585</c:v>
                </c:pt>
                <c:pt idx="424">
                  <c:v>2.98861</c:v>
                </c:pt>
                <c:pt idx="425">
                  <c:v>2.9886349999999999</c:v>
                </c:pt>
                <c:pt idx="426">
                  <c:v>2.9886599999999999</c:v>
                </c:pt>
                <c:pt idx="427">
                  <c:v>2.9886849999999998</c:v>
                </c:pt>
                <c:pt idx="428">
                  <c:v>2.9887100000000002</c:v>
                </c:pt>
                <c:pt idx="429">
                  <c:v>2.9887350000000001</c:v>
                </c:pt>
                <c:pt idx="430">
                  <c:v>2.9887600000000001</c:v>
                </c:pt>
                <c:pt idx="431">
                  <c:v>2.988785</c:v>
                </c:pt>
                <c:pt idx="432">
                  <c:v>2.98881</c:v>
                </c:pt>
                <c:pt idx="433">
                  <c:v>2.9888349999999999</c:v>
                </c:pt>
                <c:pt idx="434">
                  <c:v>2.9888599999999999</c:v>
                </c:pt>
                <c:pt idx="435">
                  <c:v>2.9888849999999998</c:v>
                </c:pt>
                <c:pt idx="436">
                  <c:v>2.9889100000000002</c:v>
                </c:pt>
                <c:pt idx="437">
                  <c:v>2.9889350000000001</c:v>
                </c:pt>
                <c:pt idx="438">
                  <c:v>2.9889600000000001</c:v>
                </c:pt>
                <c:pt idx="439">
                  <c:v>2.988985</c:v>
                </c:pt>
                <c:pt idx="440">
                  <c:v>2.9890099999999999</c:v>
                </c:pt>
                <c:pt idx="441">
                  <c:v>2.9890349999999999</c:v>
                </c:pt>
                <c:pt idx="442">
                  <c:v>2.9890599999999998</c:v>
                </c:pt>
                <c:pt idx="443">
                  <c:v>2.9890850000000002</c:v>
                </c:pt>
                <c:pt idx="444">
                  <c:v>2.9891100000000002</c:v>
                </c:pt>
                <c:pt idx="445">
                  <c:v>2.9891350000000001</c:v>
                </c:pt>
                <c:pt idx="446">
                  <c:v>2.98916</c:v>
                </c:pt>
                <c:pt idx="447">
                  <c:v>2.989185</c:v>
                </c:pt>
                <c:pt idx="448">
                  <c:v>2.9892099999999999</c:v>
                </c:pt>
                <c:pt idx="449">
                  <c:v>2.9892349999999999</c:v>
                </c:pt>
                <c:pt idx="450">
                  <c:v>2.9892599999999998</c:v>
                </c:pt>
                <c:pt idx="451">
                  <c:v>2.9892850000000002</c:v>
                </c:pt>
                <c:pt idx="452">
                  <c:v>2.9893100000000001</c:v>
                </c:pt>
                <c:pt idx="453">
                  <c:v>2.9893350000000001</c:v>
                </c:pt>
                <c:pt idx="454">
                  <c:v>2.98936</c:v>
                </c:pt>
                <c:pt idx="455">
                  <c:v>2.989385</c:v>
                </c:pt>
                <c:pt idx="456">
                  <c:v>2.9894099999999999</c:v>
                </c:pt>
                <c:pt idx="457">
                  <c:v>2.9894349999999998</c:v>
                </c:pt>
                <c:pt idx="458">
                  <c:v>2.9894599999999998</c:v>
                </c:pt>
                <c:pt idx="459">
                  <c:v>2.9894850000000002</c:v>
                </c:pt>
                <c:pt idx="460">
                  <c:v>2.9895100000000001</c:v>
                </c:pt>
                <c:pt idx="461">
                  <c:v>2.9895350000000001</c:v>
                </c:pt>
                <c:pt idx="462">
                  <c:v>2.98956</c:v>
                </c:pt>
                <c:pt idx="463">
                  <c:v>2.9895849999999999</c:v>
                </c:pt>
                <c:pt idx="464">
                  <c:v>2.9896099999999999</c:v>
                </c:pt>
                <c:pt idx="465">
                  <c:v>2.9896349999999998</c:v>
                </c:pt>
                <c:pt idx="466">
                  <c:v>2.9896600000000002</c:v>
                </c:pt>
                <c:pt idx="467">
                  <c:v>2.9896850000000001</c:v>
                </c:pt>
                <c:pt idx="468">
                  <c:v>2.9897100000000001</c:v>
                </c:pt>
                <c:pt idx="469">
                  <c:v>2.989735</c:v>
                </c:pt>
                <c:pt idx="470">
                  <c:v>2.98976</c:v>
                </c:pt>
                <c:pt idx="471">
                  <c:v>2.9897849999999999</c:v>
                </c:pt>
                <c:pt idx="472">
                  <c:v>2.9898099999999999</c:v>
                </c:pt>
                <c:pt idx="473">
                  <c:v>2.9898349999999998</c:v>
                </c:pt>
                <c:pt idx="474">
                  <c:v>2.9898600000000002</c:v>
                </c:pt>
                <c:pt idx="475">
                  <c:v>2.9898850000000001</c:v>
                </c:pt>
                <c:pt idx="476">
                  <c:v>2.9899100000000001</c:v>
                </c:pt>
                <c:pt idx="477">
                  <c:v>2.989935</c:v>
                </c:pt>
                <c:pt idx="478">
                  <c:v>2.98996</c:v>
                </c:pt>
                <c:pt idx="479">
                  <c:v>2.9899849999999999</c:v>
                </c:pt>
                <c:pt idx="480">
                  <c:v>2.9900099999999998</c:v>
                </c:pt>
                <c:pt idx="481">
                  <c:v>2.9900350000000002</c:v>
                </c:pt>
                <c:pt idx="482">
                  <c:v>2.9900600000000002</c:v>
                </c:pt>
                <c:pt idx="483">
                  <c:v>2.9900850000000001</c:v>
                </c:pt>
                <c:pt idx="484">
                  <c:v>2.99011</c:v>
                </c:pt>
                <c:pt idx="485">
                  <c:v>2.990135</c:v>
                </c:pt>
                <c:pt idx="486">
                  <c:v>2.9901599999999999</c:v>
                </c:pt>
                <c:pt idx="487">
                  <c:v>2.9901849999999999</c:v>
                </c:pt>
                <c:pt idx="488">
                  <c:v>2.9902099999999998</c:v>
                </c:pt>
                <c:pt idx="489">
                  <c:v>2.9902350000000002</c:v>
                </c:pt>
                <c:pt idx="490">
                  <c:v>2.9902600000000001</c:v>
                </c:pt>
                <c:pt idx="491">
                  <c:v>2.9902850000000001</c:v>
                </c:pt>
                <c:pt idx="492">
                  <c:v>2.99031</c:v>
                </c:pt>
                <c:pt idx="493">
                  <c:v>2.990335</c:v>
                </c:pt>
                <c:pt idx="494">
                  <c:v>2.9903599999999999</c:v>
                </c:pt>
                <c:pt idx="495">
                  <c:v>2.9903849999999998</c:v>
                </c:pt>
                <c:pt idx="496">
                  <c:v>2.9904099999999998</c:v>
                </c:pt>
                <c:pt idx="497">
                  <c:v>2.9904350000000002</c:v>
                </c:pt>
                <c:pt idx="498">
                  <c:v>2.9904600000000001</c:v>
                </c:pt>
                <c:pt idx="499">
                  <c:v>2.9904850000000001</c:v>
                </c:pt>
                <c:pt idx="500">
                  <c:v>2.99051</c:v>
                </c:pt>
                <c:pt idx="501">
                  <c:v>2.9905349999999999</c:v>
                </c:pt>
                <c:pt idx="502">
                  <c:v>2.9905599999999999</c:v>
                </c:pt>
                <c:pt idx="503">
                  <c:v>2.9905849999999998</c:v>
                </c:pt>
                <c:pt idx="504">
                  <c:v>2.9906100000000002</c:v>
                </c:pt>
                <c:pt idx="505">
                  <c:v>2.9906350000000002</c:v>
                </c:pt>
                <c:pt idx="506">
                  <c:v>2.9906600000000001</c:v>
                </c:pt>
                <c:pt idx="507">
                  <c:v>2.990685</c:v>
                </c:pt>
                <c:pt idx="508">
                  <c:v>2.99071</c:v>
                </c:pt>
                <c:pt idx="509">
                  <c:v>2.9907349999999999</c:v>
                </c:pt>
                <c:pt idx="510">
                  <c:v>2.9907599999999999</c:v>
                </c:pt>
                <c:pt idx="511">
                  <c:v>2.9907849999999998</c:v>
                </c:pt>
                <c:pt idx="512">
                  <c:v>2.9908100000000002</c:v>
                </c:pt>
                <c:pt idx="513">
                  <c:v>2.9908350000000001</c:v>
                </c:pt>
                <c:pt idx="514">
                  <c:v>2.9908600000000001</c:v>
                </c:pt>
                <c:pt idx="515">
                  <c:v>2.990885</c:v>
                </c:pt>
                <c:pt idx="516">
                  <c:v>2.99091</c:v>
                </c:pt>
                <c:pt idx="517">
                  <c:v>2.9909349999999999</c:v>
                </c:pt>
                <c:pt idx="518">
                  <c:v>2.9909599999999998</c:v>
                </c:pt>
                <c:pt idx="519">
                  <c:v>2.9909849999999998</c:v>
                </c:pt>
                <c:pt idx="520">
                  <c:v>2.9910100000000002</c:v>
                </c:pt>
                <c:pt idx="521">
                  <c:v>2.9910350000000001</c:v>
                </c:pt>
                <c:pt idx="522">
                  <c:v>2.9910600000000001</c:v>
                </c:pt>
                <c:pt idx="523">
                  <c:v>2.991085</c:v>
                </c:pt>
                <c:pt idx="524">
                  <c:v>2.9911099999999999</c:v>
                </c:pt>
                <c:pt idx="525">
                  <c:v>2.9911349999999999</c:v>
                </c:pt>
                <c:pt idx="526">
                  <c:v>2.9911599999999998</c:v>
                </c:pt>
                <c:pt idx="527">
                  <c:v>2.9911850000000002</c:v>
                </c:pt>
                <c:pt idx="528">
                  <c:v>2.9912100000000001</c:v>
                </c:pt>
                <c:pt idx="529">
                  <c:v>2.9912350000000001</c:v>
                </c:pt>
                <c:pt idx="530">
                  <c:v>2.99126</c:v>
                </c:pt>
                <c:pt idx="531">
                  <c:v>2.991285</c:v>
                </c:pt>
                <c:pt idx="532">
                  <c:v>2.9913099999999999</c:v>
                </c:pt>
                <c:pt idx="533">
                  <c:v>2.9913349999999999</c:v>
                </c:pt>
                <c:pt idx="534">
                  <c:v>2.9913599999999998</c:v>
                </c:pt>
                <c:pt idx="535">
                  <c:v>2.9913850000000002</c:v>
                </c:pt>
                <c:pt idx="536">
                  <c:v>2.9914100000000001</c:v>
                </c:pt>
                <c:pt idx="537">
                  <c:v>2.9914350000000001</c:v>
                </c:pt>
                <c:pt idx="538">
                  <c:v>2.99146</c:v>
                </c:pt>
                <c:pt idx="539">
                  <c:v>2.9914849999999999</c:v>
                </c:pt>
                <c:pt idx="540">
                  <c:v>2.9915099999999999</c:v>
                </c:pt>
                <c:pt idx="541">
                  <c:v>2.9915349999999998</c:v>
                </c:pt>
                <c:pt idx="542">
                  <c:v>2.9915600000000002</c:v>
                </c:pt>
                <c:pt idx="543">
                  <c:v>2.9915850000000002</c:v>
                </c:pt>
                <c:pt idx="544">
                  <c:v>2.9916100000000001</c:v>
                </c:pt>
                <c:pt idx="545">
                  <c:v>2.991635</c:v>
                </c:pt>
                <c:pt idx="546">
                  <c:v>2.99166</c:v>
                </c:pt>
                <c:pt idx="547">
                  <c:v>2.9916849999999999</c:v>
                </c:pt>
                <c:pt idx="548">
                  <c:v>2.9917099999999999</c:v>
                </c:pt>
                <c:pt idx="549">
                  <c:v>2.9917349999999998</c:v>
                </c:pt>
                <c:pt idx="550">
                  <c:v>2.9917600000000002</c:v>
                </c:pt>
                <c:pt idx="551">
                  <c:v>2.9917850000000001</c:v>
                </c:pt>
                <c:pt idx="552">
                  <c:v>2.9918100000000001</c:v>
                </c:pt>
                <c:pt idx="553">
                  <c:v>2.991835</c:v>
                </c:pt>
                <c:pt idx="554">
                  <c:v>2.99186</c:v>
                </c:pt>
                <c:pt idx="555">
                  <c:v>2.9918849999999999</c:v>
                </c:pt>
                <c:pt idx="556">
                  <c:v>2.9919099999999998</c:v>
                </c:pt>
                <c:pt idx="557">
                  <c:v>2.9919349999999998</c:v>
                </c:pt>
                <c:pt idx="558">
                  <c:v>2.9919600000000002</c:v>
                </c:pt>
                <c:pt idx="559">
                  <c:v>2.9919850000000001</c:v>
                </c:pt>
                <c:pt idx="560">
                  <c:v>2.9920100000000001</c:v>
                </c:pt>
                <c:pt idx="561">
                  <c:v>2.992035</c:v>
                </c:pt>
                <c:pt idx="562">
                  <c:v>2.9920599999999999</c:v>
                </c:pt>
                <c:pt idx="563">
                  <c:v>2.9920849999999999</c:v>
                </c:pt>
                <c:pt idx="564">
                  <c:v>2.9921099999999998</c:v>
                </c:pt>
                <c:pt idx="565">
                  <c:v>2.9921350000000002</c:v>
                </c:pt>
                <c:pt idx="566">
                  <c:v>2.9921600000000002</c:v>
                </c:pt>
                <c:pt idx="567">
                  <c:v>2.9921850000000001</c:v>
                </c:pt>
                <c:pt idx="568">
                  <c:v>2.99221</c:v>
                </c:pt>
                <c:pt idx="569">
                  <c:v>2.992235</c:v>
                </c:pt>
                <c:pt idx="570">
                  <c:v>2.9922599999999999</c:v>
                </c:pt>
                <c:pt idx="571">
                  <c:v>2.9922849999999999</c:v>
                </c:pt>
                <c:pt idx="572">
                  <c:v>2.9923099999999998</c:v>
                </c:pt>
                <c:pt idx="573">
                  <c:v>2.9923350000000002</c:v>
                </c:pt>
                <c:pt idx="574">
                  <c:v>2.9923600000000001</c:v>
                </c:pt>
                <c:pt idx="575">
                  <c:v>2.9923850000000001</c:v>
                </c:pt>
                <c:pt idx="576">
                  <c:v>2.99241</c:v>
                </c:pt>
                <c:pt idx="577">
                  <c:v>2.992435</c:v>
                </c:pt>
                <c:pt idx="578">
                  <c:v>2.9924599999999999</c:v>
                </c:pt>
                <c:pt idx="579">
                  <c:v>2.9924849999999998</c:v>
                </c:pt>
                <c:pt idx="580">
                  <c:v>2.9925099999999998</c:v>
                </c:pt>
                <c:pt idx="581">
                  <c:v>2.9925350000000002</c:v>
                </c:pt>
                <c:pt idx="582">
                  <c:v>2.9925600000000001</c:v>
                </c:pt>
                <c:pt idx="583">
                  <c:v>2.9925850000000001</c:v>
                </c:pt>
                <c:pt idx="584">
                  <c:v>2.99261</c:v>
                </c:pt>
                <c:pt idx="585">
                  <c:v>2.9926349999999999</c:v>
                </c:pt>
                <c:pt idx="586">
                  <c:v>2.9926599999999999</c:v>
                </c:pt>
                <c:pt idx="587">
                  <c:v>2.9926849999999998</c:v>
                </c:pt>
                <c:pt idx="588">
                  <c:v>2.9927100000000002</c:v>
                </c:pt>
                <c:pt idx="589">
                  <c:v>2.9927350000000001</c:v>
                </c:pt>
                <c:pt idx="590">
                  <c:v>2.9927600000000001</c:v>
                </c:pt>
                <c:pt idx="591">
                  <c:v>2.992785</c:v>
                </c:pt>
                <c:pt idx="592">
                  <c:v>2.99281</c:v>
                </c:pt>
                <c:pt idx="593">
                  <c:v>2.9928349999999999</c:v>
                </c:pt>
                <c:pt idx="594">
                  <c:v>2.9928599999999999</c:v>
                </c:pt>
                <c:pt idx="595">
                  <c:v>2.9928849999999998</c:v>
                </c:pt>
                <c:pt idx="596">
                  <c:v>2.9929100000000002</c:v>
                </c:pt>
                <c:pt idx="597">
                  <c:v>2.9929350000000001</c:v>
                </c:pt>
                <c:pt idx="598">
                  <c:v>2.9929600000000001</c:v>
                </c:pt>
                <c:pt idx="599">
                  <c:v>2.992985</c:v>
                </c:pt>
                <c:pt idx="600">
                  <c:v>2.9930099999999999</c:v>
                </c:pt>
                <c:pt idx="601">
                  <c:v>2.9930349999999999</c:v>
                </c:pt>
                <c:pt idx="602">
                  <c:v>2.9930599999999998</c:v>
                </c:pt>
                <c:pt idx="603">
                  <c:v>2.9930850000000002</c:v>
                </c:pt>
                <c:pt idx="604">
                  <c:v>2.9931100000000002</c:v>
                </c:pt>
                <c:pt idx="605">
                  <c:v>2.9931350000000001</c:v>
                </c:pt>
                <c:pt idx="606">
                  <c:v>2.99316</c:v>
                </c:pt>
                <c:pt idx="607">
                  <c:v>2.993185</c:v>
                </c:pt>
                <c:pt idx="608">
                  <c:v>2.9932099999999999</c:v>
                </c:pt>
                <c:pt idx="609">
                  <c:v>2.9932349999999999</c:v>
                </c:pt>
                <c:pt idx="610">
                  <c:v>2.9932599999999998</c:v>
                </c:pt>
                <c:pt idx="611">
                  <c:v>2.9932850000000002</c:v>
                </c:pt>
                <c:pt idx="612">
                  <c:v>2.9933100000000001</c:v>
                </c:pt>
                <c:pt idx="613">
                  <c:v>2.9933350000000001</c:v>
                </c:pt>
                <c:pt idx="614">
                  <c:v>2.99336</c:v>
                </c:pt>
                <c:pt idx="615">
                  <c:v>2.993385</c:v>
                </c:pt>
                <c:pt idx="616">
                  <c:v>2.9934099999999999</c:v>
                </c:pt>
                <c:pt idx="617">
                  <c:v>2.9934349999999998</c:v>
                </c:pt>
                <c:pt idx="618">
                  <c:v>2.9934599999999998</c:v>
                </c:pt>
                <c:pt idx="619">
                  <c:v>2.9934850000000002</c:v>
                </c:pt>
                <c:pt idx="620">
                  <c:v>2.9935100000000001</c:v>
                </c:pt>
                <c:pt idx="621">
                  <c:v>2.9935350000000001</c:v>
                </c:pt>
                <c:pt idx="622">
                  <c:v>2.99356</c:v>
                </c:pt>
                <c:pt idx="623">
                  <c:v>2.9935849999999999</c:v>
                </c:pt>
                <c:pt idx="624">
                  <c:v>2.9936099999999999</c:v>
                </c:pt>
                <c:pt idx="625">
                  <c:v>2.9936349999999998</c:v>
                </c:pt>
                <c:pt idx="626">
                  <c:v>2.9936600000000002</c:v>
                </c:pt>
                <c:pt idx="627">
                  <c:v>2.9936850000000002</c:v>
                </c:pt>
                <c:pt idx="628">
                  <c:v>2.9937100000000001</c:v>
                </c:pt>
                <c:pt idx="629">
                  <c:v>2.993735</c:v>
                </c:pt>
                <c:pt idx="630">
                  <c:v>2.99376</c:v>
                </c:pt>
                <c:pt idx="631">
                  <c:v>2.9937849999999999</c:v>
                </c:pt>
                <c:pt idx="632">
                  <c:v>2.9938099999999999</c:v>
                </c:pt>
                <c:pt idx="633">
                  <c:v>2.9938349999999998</c:v>
                </c:pt>
                <c:pt idx="634">
                  <c:v>2.9938600000000002</c:v>
                </c:pt>
                <c:pt idx="635">
                  <c:v>2.9938850000000001</c:v>
                </c:pt>
                <c:pt idx="636">
                  <c:v>2.9939100000000001</c:v>
                </c:pt>
                <c:pt idx="637">
                  <c:v>2.993935</c:v>
                </c:pt>
                <c:pt idx="638">
                  <c:v>2.99396</c:v>
                </c:pt>
                <c:pt idx="639">
                  <c:v>2.9939849999999999</c:v>
                </c:pt>
                <c:pt idx="640">
                  <c:v>2.9940099999999998</c:v>
                </c:pt>
                <c:pt idx="641">
                  <c:v>2.9940349999999998</c:v>
                </c:pt>
                <c:pt idx="642">
                  <c:v>2.9940600000000002</c:v>
                </c:pt>
                <c:pt idx="643">
                  <c:v>2.9940850000000001</c:v>
                </c:pt>
                <c:pt idx="644">
                  <c:v>2.99411</c:v>
                </c:pt>
                <c:pt idx="645">
                  <c:v>2.994135</c:v>
                </c:pt>
                <c:pt idx="646">
                  <c:v>2.9941599999999999</c:v>
                </c:pt>
                <c:pt idx="647">
                  <c:v>2.9941849999999999</c:v>
                </c:pt>
                <c:pt idx="648">
                  <c:v>2.9942099999999998</c:v>
                </c:pt>
                <c:pt idx="649">
                  <c:v>2.9942350000000002</c:v>
                </c:pt>
                <c:pt idx="650">
                  <c:v>2.9942600000000001</c:v>
                </c:pt>
                <c:pt idx="651">
                  <c:v>2.9942850000000001</c:v>
                </c:pt>
                <c:pt idx="652">
                  <c:v>2.99431</c:v>
                </c:pt>
                <c:pt idx="653">
                  <c:v>2.994335</c:v>
                </c:pt>
                <c:pt idx="654">
                  <c:v>2.9943599999999999</c:v>
                </c:pt>
                <c:pt idx="655">
                  <c:v>2.9943849999999999</c:v>
                </c:pt>
                <c:pt idx="656">
                  <c:v>2.9944099999999998</c:v>
                </c:pt>
                <c:pt idx="657">
                  <c:v>2.9944350000000002</c:v>
                </c:pt>
                <c:pt idx="658">
                  <c:v>2.9944600000000001</c:v>
                </c:pt>
                <c:pt idx="659">
                  <c:v>2.9944850000000001</c:v>
                </c:pt>
                <c:pt idx="660">
                  <c:v>2.99451</c:v>
                </c:pt>
                <c:pt idx="661">
                  <c:v>2.9945349999999999</c:v>
                </c:pt>
                <c:pt idx="662">
                  <c:v>2.9945599999999999</c:v>
                </c:pt>
                <c:pt idx="663">
                  <c:v>2.9945849999999998</c:v>
                </c:pt>
                <c:pt idx="664">
                  <c:v>2.9946100000000002</c:v>
                </c:pt>
                <c:pt idx="665">
                  <c:v>2.9946350000000002</c:v>
                </c:pt>
                <c:pt idx="666">
                  <c:v>2.9946600000000001</c:v>
                </c:pt>
                <c:pt idx="667">
                  <c:v>2.994685</c:v>
                </c:pt>
                <c:pt idx="668">
                  <c:v>2.99471</c:v>
                </c:pt>
                <c:pt idx="669">
                  <c:v>2.9947349999999999</c:v>
                </c:pt>
                <c:pt idx="670">
                  <c:v>2.9947599999999999</c:v>
                </c:pt>
                <c:pt idx="671">
                  <c:v>2.9947849999999998</c:v>
                </c:pt>
                <c:pt idx="672">
                  <c:v>2.9948100000000002</c:v>
                </c:pt>
                <c:pt idx="673">
                  <c:v>2.9948350000000001</c:v>
                </c:pt>
                <c:pt idx="674">
                  <c:v>2.9948600000000001</c:v>
                </c:pt>
                <c:pt idx="675">
                  <c:v>2.994885</c:v>
                </c:pt>
                <c:pt idx="676">
                  <c:v>2.99491</c:v>
                </c:pt>
                <c:pt idx="677">
                  <c:v>2.9949349999999999</c:v>
                </c:pt>
                <c:pt idx="678">
                  <c:v>2.9949599999999998</c:v>
                </c:pt>
                <c:pt idx="679">
                  <c:v>2.9949849999999998</c:v>
                </c:pt>
                <c:pt idx="680">
                  <c:v>2.9950100000000002</c:v>
                </c:pt>
                <c:pt idx="681">
                  <c:v>2.9950350000000001</c:v>
                </c:pt>
                <c:pt idx="682">
                  <c:v>2.9950600000000001</c:v>
                </c:pt>
                <c:pt idx="683">
                  <c:v>2.995085</c:v>
                </c:pt>
                <c:pt idx="684">
                  <c:v>2.9951099999999999</c:v>
                </c:pt>
                <c:pt idx="685">
                  <c:v>2.9951349999999999</c:v>
                </c:pt>
                <c:pt idx="686">
                  <c:v>2.9951599999999998</c:v>
                </c:pt>
                <c:pt idx="687">
                  <c:v>2.9951850000000002</c:v>
                </c:pt>
                <c:pt idx="688">
                  <c:v>2.9952100000000002</c:v>
                </c:pt>
                <c:pt idx="689">
                  <c:v>2.9952350000000001</c:v>
                </c:pt>
                <c:pt idx="690">
                  <c:v>2.99526</c:v>
                </c:pt>
                <c:pt idx="691">
                  <c:v>2.995285</c:v>
                </c:pt>
                <c:pt idx="692">
                  <c:v>2.9953099999999999</c:v>
                </c:pt>
                <c:pt idx="693">
                  <c:v>2.9953349999999999</c:v>
                </c:pt>
                <c:pt idx="694">
                  <c:v>2.9953599999999998</c:v>
                </c:pt>
                <c:pt idx="695">
                  <c:v>2.9953850000000002</c:v>
                </c:pt>
                <c:pt idx="696">
                  <c:v>2.9954100000000001</c:v>
                </c:pt>
                <c:pt idx="697">
                  <c:v>2.9954350000000001</c:v>
                </c:pt>
                <c:pt idx="698">
                  <c:v>2.99546</c:v>
                </c:pt>
                <c:pt idx="699">
                  <c:v>2.995485</c:v>
                </c:pt>
                <c:pt idx="700">
                  <c:v>2.9955099999999999</c:v>
                </c:pt>
                <c:pt idx="701">
                  <c:v>2.9955349999999998</c:v>
                </c:pt>
                <c:pt idx="702">
                  <c:v>2.9955599999999998</c:v>
                </c:pt>
                <c:pt idx="703">
                  <c:v>2.9955850000000002</c:v>
                </c:pt>
                <c:pt idx="704">
                  <c:v>2.9956100000000001</c:v>
                </c:pt>
                <c:pt idx="705">
                  <c:v>2.995635</c:v>
                </c:pt>
                <c:pt idx="706">
                  <c:v>2.99566</c:v>
                </c:pt>
                <c:pt idx="707">
                  <c:v>2.9956849999999999</c:v>
                </c:pt>
                <c:pt idx="708">
                  <c:v>2.9957099999999999</c:v>
                </c:pt>
                <c:pt idx="709">
                  <c:v>2.9957349999999998</c:v>
                </c:pt>
                <c:pt idx="710">
                  <c:v>2.9957600000000002</c:v>
                </c:pt>
                <c:pt idx="711">
                  <c:v>2.9957850000000001</c:v>
                </c:pt>
                <c:pt idx="712">
                  <c:v>2.9958100000000001</c:v>
                </c:pt>
                <c:pt idx="713">
                  <c:v>2.995835</c:v>
                </c:pt>
                <c:pt idx="714">
                  <c:v>2.99586</c:v>
                </c:pt>
                <c:pt idx="715">
                  <c:v>2.9958849999999999</c:v>
                </c:pt>
                <c:pt idx="716">
                  <c:v>2.9959099999999999</c:v>
                </c:pt>
                <c:pt idx="717">
                  <c:v>2.9959349999999998</c:v>
                </c:pt>
                <c:pt idx="718">
                  <c:v>2.9959600000000002</c:v>
                </c:pt>
                <c:pt idx="719">
                  <c:v>2.9959850000000001</c:v>
                </c:pt>
                <c:pt idx="720">
                  <c:v>2.9960100000000001</c:v>
                </c:pt>
                <c:pt idx="721">
                  <c:v>2.996035</c:v>
                </c:pt>
                <c:pt idx="722">
                  <c:v>2.9960599999999999</c:v>
                </c:pt>
                <c:pt idx="723">
                  <c:v>2.9960849999999999</c:v>
                </c:pt>
                <c:pt idx="724">
                  <c:v>2.9961099999999998</c:v>
                </c:pt>
                <c:pt idx="725">
                  <c:v>2.9961350000000002</c:v>
                </c:pt>
                <c:pt idx="726">
                  <c:v>2.9961600000000002</c:v>
                </c:pt>
                <c:pt idx="727">
                  <c:v>2.9961850000000001</c:v>
                </c:pt>
                <c:pt idx="728">
                  <c:v>2.99621</c:v>
                </c:pt>
                <c:pt idx="729">
                  <c:v>2.996235</c:v>
                </c:pt>
                <c:pt idx="730">
                  <c:v>2.9962599999999999</c:v>
                </c:pt>
                <c:pt idx="731">
                  <c:v>2.9962849999999999</c:v>
                </c:pt>
                <c:pt idx="732">
                  <c:v>2.9963099999999998</c:v>
                </c:pt>
                <c:pt idx="733">
                  <c:v>2.9963350000000002</c:v>
                </c:pt>
                <c:pt idx="734">
                  <c:v>2.9963600000000001</c:v>
                </c:pt>
                <c:pt idx="735">
                  <c:v>2.9963850000000001</c:v>
                </c:pt>
                <c:pt idx="736">
                  <c:v>2.99641</c:v>
                </c:pt>
                <c:pt idx="737">
                  <c:v>2.996435</c:v>
                </c:pt>
                <c:pt idx="738">
                  <c:v>2.9964599999999999</c:v>
                </c:pt>
                <c:pt idx="739">
                  <c:v>2.9964849999999998</c:v>
                </c:pt>
                <c:pt idx="740">
                  <c:v>2.9965099999999998</c:v>
                </c:pt>
                <c:pt idx="741">
                  <c:v>2.9965350000000002</c:v>
                </c:pt>
                <c:pt idx="742">
                  <c:v>2.9965600000000001</c:v>
                </c:pt>
                <c:pt idx="743">
                  <c:v>2.9965850000000001</c:v>
                </c:pt>
                <c:pt idx="744">
                  <c:v>2.99661</c:v>
                </c:pt>
                <c:pt idx="745">
                  <c:v>2.9966349999999999</c:v>
                </c:pt>
                <c:pt idx="746">
                  <c:v>2.9966599999999999</c:v>
                </c:pt>
                <c:pt idx="747">
                  <c:v>2.9966849999999998</c:v>
                </c:pt>
                <c:pt idx="748">
                  <c:v>2.9967100000000002</c:v>
                </c:pt>
                <c:pt idx="749">
                  <c:v>2.9967350000000001</c:v>
                </c:pt>
                <c:pt idx="750">
                  <c:v>2.9967600000000001</c:v>
                </c:pt>
                <c:pt idx="751">
                  <c:v>2.996785</c:v>
                </c:pt>
                <c:pt idx="752">
                  <c:v>2.99681</c:v>
                </c:pt>
                <c:pt idx="753">
                  <c:v>2.9968349999999999</c:v>
                </c:pt>
                <c:pt idx="754">
                  <c:v>2.9968599999999999</c:v>
                </c:pt>
                <c:pt idx="755">
                  <c:v>2.9968849999999998</c:v>
                </c:pt>
                <c:pt idx="756">
                  <c:v>2.9969100000000002</c:v>
                </c:pt>
                <c:pt idx="757">
                  <c:v>2.9969350000000001</c:v>
                </c:pt>
                <c:pt idx="758">
                  <c:v>2.9969600000000001</c:v>
                </c:pt>
                <c:pt idx="759">
                  <c:v>2.996985</c:v>
                </c:pt>
                <c:pt idx="760">
                  <c:v>2.99701</c:v>
                </c:pt>
                <c:pt idx="761">
                  <c:v>2.9970349999999999</c:v>
                </c:pt>
                <c:pt idx="762">
                  <c:v>2.9970599999999998</c:v>
                </c:pt>
                <c:pt idx="763">
                  <c:v>2.9970850000000002</c:v>
                </c:pt>
                <c:pt idx="764">
                  <c:v>2.9971100000000002</c:v>
                </c:pt>
                <c:pt idx="765">
                  <c:v>2.9971350000000001</c:v>
                </c:pt>
                <c:pt idx="766">
                  <c:v>2.99716</c:v>
                </c:pt>
                <c:pt idx="767">
                  <c:v>2.997185</c:v>
                </c:pt>
                <c:pt idx="768">
                  <c:v>2.9972099999999999</c:v>
                </c:pt>
                <c:pt idx="769">
                  <c:v>2.9972349999999999</c:v>
                </c:pt>
                <c:pt idx="770">
                  <c:v>2.9972599999999998</c:v>
                </c:pt>
                <c:pt idx="771">
                  <c:v>2.9972850000000002</c:v>
                </c:pt>
                <c:pt idx="772">
                  <c:v>2.9973100000000001</c:v>
                </c:pt>
                <c:pt idx="773">
                  <c:v>2.9973350000000001</c:v>
                </c:pt>
                <c:pt idx="774">
                  <c:v>2.99736</c:v>
                </c:pt>
                <c:pt idx="775">
                  <c:v>2.997385</c:v>
                </c:pt>
                <c:pt idx="776">
                  <c:v>2.9974099999999999</c:v>
                </c:pt>
                <c:pt idx="777">
                  <c:v>2.9974349999999998</c:v>
                </c:pt>
                <c:pt idx="778">
                  <c:v>2.9974599999999998</c:v>
                </c:pt>
                <c:pt idx="779">
                  <c:v>2.9974850000000002</c:v>
                </c:pt>
                <c:pt idx="780">
                  <c:v>2.9975100000000001</c:v>
                </c:pt>
                <c:pt idx="781">
                  <c:v>2.9975350000000001</c:v>
                </c:pt>
                <c:pt idx="782">
                  <c:v>2.99756</c:v>
                </c:pt>
                <c:pt idx="783">
                  <c:v>2.9975849999999999</c:v>
                </c:pt>
                <c:pt idx="784">
                  <c:v>2.9976099999999999</c:v>
                </c:pt>
                <c:pt idx="785">
                  <c:v>2.9976349999999998</c:v>
                </c:pt>
                <c:pt idx="786">
                  <c:v>2.9976600000000002</c:v>
                </c:pt>
                <c:pt idx="787">
                  <c:v>2.9976850000000002</c:v>
                </c:pt>
                <c:pt idx="788">
                  <c:v>2.9977100000000001</c:v>
                </c:pt>
                <c:pt idx="789">
                  <c:v>2.997735</c:v>
                </c:pt>
                <c:pt idx="790">
                  <c:v>2.99776</c:v>
                </c:pt>
                <c:pt idx="791">
                  <c:v>2.9977849999999999</c:v>
                </c:pt>
                <c:pt idx="792">
                  <c:v>2.9978099999999999</c:v>
                </c:pt>
                <c:pt idx="793">
                  <c:v>2.9978349999999998</c:v>
                </c:pt>
                <c:pt idx="794">
                  <c:v>2.9978600000000002</c:v>
                </c:pt>
                <c:pt idx="795">
                  <c:v>2.9978850000000001</c:v>
                </c:pt>
                <c:pt idx="796">
                  <c:v>2.9979100000000001</c:v>
                </c:pt>
                <c:pt idx="797">
                  <c:v>2.997935</c:v>
                </c:pt>
                <c:pt idx="798">
                  <c:v>2.99796</c:v>
                </c:pt>
                <c:pt idx="799">
                  <c:v>2.9979849999999999</c:v>
                </c:pt>
                <c:pt idx="800">
                  <c:v>2.9980099999999998</c:v>
                </c:pt>
                <c:pt idx="801">
                  <c:v>2.9980349999999998</c:v>
                </c:pt>
                <c:pt idx="802">
                  <c:v>2.9980600000000002</c:v>
                </c:pt>
                <c:pt idx="803">
                  <c:v>2.9980850000000001</c:v>
                </c:pt>
                <c:pt idx="804">
                  <c:v>2.9981100000000001</c:v>
                </c:pt>
                <c:pt idx="805">
                  <c:v>2.998135</c:v>
                </c:pt>
                <c:pt idx="806">
                  <c:v>2.9981599999999999</c:v>
                </c:pt>
                <c:pt idx="807">
                  <c:v>2.9981849999999999</c:v>
                </c:pt>
                <c:pt idx="808">
                  <c:v>2.9982099999999998</c:v>
                </c:pt>
                <c:pt idx="809">
                  <c:v>2.9982350000000002</c:v>
                </c:pt>
                <c:pt idx="810">
                  <c:v>2.9982600000000001</c:v>
                </c:pt>
                <c:pt idx="811">
                  <c:v>2.9982850000000001</c:v>
                </c:pt>
                <c:pt idx="812">
                  <c:v>2.99831</c:v>
                </c:pt>
                <c:pt idx="813">
                  <c:v>2.998335</c:v>
                </c:pt>
                <c:pt idx="814">
                  <c:v>2.9983599999999999</c:v>
                </c:pt>
                <c:pt idx="815">
                  <c:v>2.9983849999999999</c:v>
                </c:pt>
                <c:pt idx="816">
                  <c:v>2.9984099999999998</c:v>
                </c:pt>
                <c:pt idx="817">
                  <c:v>2.9984350000000002</c:v>
                </c:pt>
                <c:pt idx="818">
                  <c:v>2.9984600000000001</c:v>
                </c:pt>
                <c:pt idx="819">
                  <c:v>2.9984850000000001</c:v>
                </c:pt>
                <c:pt idx="820">
                  <c:v>2.99851</c:v>
                </c:pt>
                <c:pt idx="821">
                  <c:v>2.998535</c:v>
                </c:pt>
                <c:pt idx="822">
                  <c:v>2.9985599999999999</c:v>
                </c:pt>
                <c:pt idx="823">
                  <c:v>2.9985849999999998</c:v>
                </c:pt>
                <c:pt idx="824">
                  <c:v>2.9986100000000002</c:v>
                </c:pt>
                <c:pt idx="825">
                  <c:v>2.9986350000000002</c:v>
                </c:pt>
                <c:pt idx="826">
                  <c:v>2.9986600000000001</c:v>
                </c:pt>
                <c:pt idx="827">
                  <c:v>2.998685</c:v>
                </c:pt>
                <c:pt idx="828">
                  <c:v>2.99871</c:v>
                </c:pt>
                <c:pt idx="829">
                  <c:v>2.9987349999999999</c:v>
                </c:pt>
                <c:pt idx="830">
                  <c:v>2.9987599999999999</c:v>
                </c:pt>
                <c:pt idx="831">
                  <c:v>2.9987849999999998</c:v>
                </c:pt>
                <c:pt idx="832">
                  <c:v>2.9988100000000002</c:v>
                </c:pt>
                <c:pt idx="833">
                  <c:v>2.9988350000000001</c:v>
                </c:pt>
                <c:pt idx="834">
                  <c:v>2.9988600000000001</c:v>
                </c:pt>
                <c:pt idx="835">
                  <c:v>2.998885</c:v>
                </c:pt>
                <c:pt idx="836">
                  <c:v>2.99891</c:v>
                </c:pt>
                <c:pt idx="837">
                  <c:v>2.9989349999999999</c:v>
                </c:pt>
                <c:pt idx="838">
                  <c:v>2.9989599999999998</c:v>
                </c:pt>
                <c:pt idx="839">
                  <c:v>2.9989849999999998</c:v>
                </c:pt>
                <c:pt idx="840">
                  <c:v>2.9990100000000002</c:v>
                </c:pt>
                <c:pt idx="841">
                  <c:v>2.9990350000000001</c:v>
                </c:pt>
                <c:pt idx="842">
                  <c:v>2.9990600000000001</c:v>
                </c:pt>
                <c:pt idx="843">
                  <c:v>2.999085</c:v>
                </c:pt>
                <c:pt idx="844">
                  <c:v>2.9991099999999999</c:v>
                </c:pt>
                <c:pt idx="845">
                  <c:v>2.9991349999999999</c:v>
                </c:pt>
                <c:pt idx="846">
                  <c:v>2.9991599999999998</c:v>
                </c:pt>
                <c:pt idx="847">
                  <c:v>2.9991850000000002</c:v>
                </c:pt>
                <c:pt idx="848">
                  <c:v>2.9992100000000002</c:v>
                </c:pt>
                <c:pt idx="849">
                  <c:v>2.9992350000000001</c:v>
                </c:pt>
                <c:pt idx="850">
                  <c:v>2.99926</c:v>
                </c:pt>
                <c:pt idx="851">
                  <c:v>2.999285</c:v>
                </c:pt>
                <c:pt idx="852">
                  <c:v>2.9993099999999999</c:v>
                </c:pt>
                <c:pt idx="853">
                  <c:v>2.9993349999999999</c:v>
                </c:pt>
                <c:pt idx="854">
                  <c:v>2.9993599999999998</c:v>
                </c:pt>
                <c:pt idx="855">
                  <c:v>2.9993850000000002</c:v>
                </c:pt>
                <c:pt idx="856">
                  <c:v>2.9994100000000001</c:v>
                </c:pt>
                <c:pt idx="857">
                  <c:v>2.9994350000000001</c:v>
                </c:pt>
                <c:pt idx="858">
                  <c:v>2.99946</c:v>
                </c:pt>
                <c:pt idx="859">
                  <c:v>2.999485</c:v>
                </c:pt>
                <c:pt idx="860">
                  <c:v>2.9995099999999999</c:v>
                </c:pt>
                <c:pt idx="861">
                  <c:v>2.9995349999999998</c:v>
                </c:pt>
                <c:pt idx="862">
                  <c:v>2.9995599999999998</c:v>
                </c:pt>
                <c:pt idx="863">
                  <c:v>2.9995850000000002</c:v>
                </c:pt>
                <c:pt idx="864">
                  <c:v>2.9996100000000001</c:v>
                </c:pt>
                <c:pt idx="865">
                  <c:v>2.9996350000000001</c:v>
                </c:pt>
                <c:pt idx="866">
                  <c:v>2.99966</c:v>
                </c:pt>
                <c:pt idx="867">
                  <c:v>2.9996849999999999</c:v>
                </c:pt>
                <c:pt idx="868">
                  <c:v>2.9997099999999999</c:v>
                </c:pt>
                <c:pt idx="869">
                  <c:v>2.9997349999999998</c:v>
                </c:pt>
                <c:pt idx="870">
                  <c:v>2.9997600000000002</c:v>
                </c:pt>
                <c:pt idx="871">
                  <c:v>2.9997850000000001</c:v>
                </c:pt>
                <c:pt idx="872">
                  <c:v>2.9998100000000001</c:v>
                </c:pt>
                <c:pt idx="873">
                  <c:v>2.999835</c:v>
                </c:pt>
                <c:pt idx="874">
                  <c:v>2.99986</c:v>
                </c:pt>
                <c:pt idx="875">
                  <c:v>2.9998849999999999</c:v>
                </c:pt>
                <c:pt idx="876">
                  <c:v>2.9999099999999999</c:v>
                </c:pt>
                <c:pt idx="877">
                  <c:v>2.9999349999999998</c:v>
                </c:pt>
                <c:pt idx="878">
                  <c:v>2.9999600000000002</c:v>
                </c:pt>
                <c:pt idx="879">
                  <c:v>2.9999850000000001</c:v>
                </c:pt>
                <c:pt idx="880">
                  <c:v>3.0000100000000001</c:v>
                </c:pt>
                <c:pt idx="881">
                  <c:v>3.000035</c:v>
                </c:pt>
                <c:pt idx="882">
                  <c:v>3.0000599999999999</c:v>
                </c:pt>
                <c:pt idx="883">
                  <c:v>3.0000849999999999</c:v>
                </c:pt>
                <c:pt idx="884">
                  <c:v>3.0001099999999998</c:v>
                </c:pt>
                <c:pt idx="885">
                  <c:v>3.0001350000000002</c:v>
                </c:pt>
                <c:pt idx="886">
                  <c:v>3.0001600000000002</c:v>
                </c:pt>
                <c:pt idx="887">
                  <c:v>3.0001850000000001</c:v>
                </c:pt>
                <c:pt idx="888">
                  <c:v>3.00021</c:v>
                </c:pt>
                <c:pt idx="889">
                  <c:v>3.000235</c:v>
                </c:pt>
                <c:pt idx="890">
                  <c:v>3.0002599999999999</c:v>
                </c:pt>
                <c:pt idx="891">
                  <c:v>3.0002849999999999</c:v>
                </c:pt>
                <c:pt idx="892">
                  <c:v>3.0003099999999998</c:v>
                </c:pt>
                <c:pt idx="893">
                  <c:v>3.0003350000000002</c:v>
                </c:pt>
                <c:pt idx="894">
                  <c:v>3.0003600000000001</c:v>
                </c:pt>
                <c:pt idx="895">
                  <c:v>3.0003850000000001</c:v>
                </c:pt>
                <c:pt idx="896">
                  <c:v>3.00041</c:v>
                </c:pt>
                <c:pt idx="897">
                  <c:v>3.000435</c:v>
                </c:pt>
                <c:pt idx="898">
                  <c:v>3.0004599999999999</c:v>
                </c:pt>
                <c:pt idx="899">
                  <c:v>3.0004849999999998</c:v>
                </c:pt>
                <c:pt idx="900">
                  <c:v>3.0005099999999998</c:v>
                </c:pt>
                <c:pt idx="901">
                  <c:v>3.0005350000000002</c:v>
                </c:pt>
                <c:pt idx="902">
                  <c:v>3.0005600000000001</c:v>
                </c:pt>
                <c:pt idx="903">
                  <c:v>3.0005850000000001</c:v>
                </c:pt>
                <c:pt idx="904">
                  <c:v>3.00061</c:v>
                </c:pt>
                <c:pt idx="905">
                  <c:v>3.0006349999999999</c:v>
                </c:pt>
                <c:pt idx="906">
                  <c:v>3.0006599999999999</c:v>
                </c:pt>
                <c:pt idx="907">
                  <c:v>3.0006849999999998</c:v>
                </c:pt>
                <c:pt idx="908">
                  <c:v>3.0007100000000002</c:v>
                </c:pt>
                <c:pt idx="909">
                  <c:v>3.0007350000000002</c:v>
                </c:pt>
                <c:pt idx="910">
                  <c:v>3.0007600000000001</c:v>
                </c:pt>
                <c:pt idx="911">
                  <c:v>3.000785</c:v>
                </c:pt>
                <c:pt idx="912">
                  <c:v>3.00081</c:v>
                </c:pt>
                <c:pt idx="913">
                  <c:v>3.0008349999999999</c:v>
                </c:pt>
                <c:pt idx="914">
                  <c:v>3.0008599999999999</c:v>
                </c:pt>
                <c:pt idx="915">
                  <c:v>3.0008849999999998</c:v>
                </c:pt>
                <c:pt idx="916">
                  <c:v>3.0009100000000002</c:v>
                </c:pt>
                <c:pt idx="917">
                  <c:v>3.0009350000000001</c:v>
                </c:pt>
                <c:pt idx="918">
                  <c:v>3.0009600000000001</c:v>
                </c:pt>
                <c:pt idx="919">
                  <c:v>3.000985</c:v>
                </c:pt>
                <c:pt idx="920">
                  <c:v>3.00101</c:v>
                </c:pt>
                <c:pt idx="921">
                  <c:v>3.0010349999999999</c:v>
                </c:pt>
                <c:pt idx="922">
                  <c:v>3.0010599999999998</c:v>
                </c:pt>
                <c:pt idx="923">
                  <c:v>3.0010849999999998</c:v>
                </c:pt>
                <c:pt idx="924">
                  <c:v>3.0011100000000002</c:v>
                </c:pt>
                <c:pt idx="925">
                  <c:v>3.0011350000000001</c:v>
                </c:pt>
                <c:pt idx="926">
                  <c:v>3.00116</c:v>
                </c:pt>
                <c:pt idx="927">
                  <c:v>3.001185</c:v>
                </c:pt>
                <c:pt idx="928">
                  <c:v>3.0012099999999999</c:v>
                </c:pt>
                <c:pt idx="929">
                  <c:v>3.0012349999999999</c:v>
                </c:pt>
                <c:pt idx="930">
                  <c:v>3.0012599999999998</c:v>
                </c:pt>
                <c:pt idx="931">
                  <c:v>3.0012850000000002</c:v>
                </c:pt>
                <c:pt idx="932">
                  <c:v>3.0013100000000001</c:v>
                </c:pt>
                <c:pt idx="933">
                  <c:v>3.0013350000000001</c:v>
                </c:pt>
                <c:pt idx="934">
                  <c:v>3.00136</c:v>
                </c:pt>
                <c:pt idx="935">
                  <c:v>3.001385</c:v>
                </c:pt>
                <c:pt idx="936">
                  <c:v>3.0014099999999999</c:v>
                </c:pt>
                <c:pt idx="937">
                  <c:v>3.0014349999999999</c:v>
                </c:pt>
                <c:pt idx="938">
                  <c:v>3.0014599999999998</c:v>
                </c:pt>
                <c:pt idx="939">
                  <c:v>3.0014850000000002</c:v>
                </c:pt>
                <c:pt idx="940">
                  <c:v>3.0015100000000001</c:v>
                </c:pt>
                <c:pt idx="941">
                  <c:v>3.0015350000000001</c:v>
                </c:pt>
                <c:pt idx="942">
                  <c:v>3.00156</c:v>
                </c:pt>
                <c:pt idx="943">
                  <c:v>3.0015849999999999</c:v>
                </c:pt>
                <c:pt idx="944">
                  <c:v>3.0016099999999999</c:v>
                </c:pt>
                <c:pt idx="945">
                  <c:v>3.0016349999999998</c:v>
                </c:pt>
                <c:pt idx="946">
                  <c:v>3.0016600000000002</c:v>
                </c:pt>
                <c:pt idx="947">
                  <c:v>3.0016850000000002</c:v>
                </c:pt>
                <c:pt idx="948">
                  <c:v>3.0017100000000001</c:v>
                </c:pt>
                <c:pt idx="949">
                  <c:v>3.001735</c:v>
                </c:pt>
                <c:pt idx="950">
                  <c:v>3.00176</c:v>
                </c:pt>
                <c:pt idx="951">
                  <c:v>3.0017849999999999</c:v>
                </c:pt>
                <c:pt idx="952">
                  <c:v>3.0018099999999999</c:v>
                </c:pt>
                <c:pt idx="953">
                  <c:v>3.0018349999999998</c:v>
                </c:pt>
                <c:pt idx="954">
                  <c:v>3.0018600000000002</c:v>
                </c:pt>
                <c:pt idx="955">
                  <c:v>3.0018850000000001</c:v>
                </c:pt>
                <c:pt idx="956">
                  <c:v>3.0019100000000001</c:v>
                </c:pt>
                <c:pt idx="957">
                  <c:v>3.001935</c:v>
                </c:pt>
                <c:pt idx="958">
                  <c:v>3.00196</c:v>
                </c:pt>
                <c:pt idx="959">
                  <c:v>3.0019849999999999</c:v>
                </c:pt>
                <c:pt idx="960">
                  <c:v>3.0020099999999998</c:v>
                </c:pt>
                <c:pt idx="961">
                  <c:v>3.0020349999999998</c:v>
                </c:pt>
                <c:pt idx="962">
                  <c:v>3.0020600000000002</c:v>
                </c:pt>
                <c:pt idx="963">
                  <c:v>3.0020850000000001</c:v>
                </c:pt>
                <c:pt idx="964">
                  <c:v>3.0021100000000001</c:v>
                </c:pt>
                <c:pt idx="965">
                  <c:v>3.002135</c:v>
                </c:pt>
                <c:pt idx="966">
                  <c:v>3.0021599999999999</c:v>
                </c:pt>
                <c:pt idx="967">
                  <c:v>3.0021849999999999</c:v>
                </c:pt>
                <c:pt idx="968">
                  <c:v>3.0022099999999998</c:v>
                </c:pt>
                <c:pt idx="969">
                  <c:v>3.0022350000000002</c:v>
                </c:pt>
                <c:pt idx="970">
                  <c:v>3.0022600000000002</c:v>
                </c:pt>
                <c:pt idx="971">
                  <c:v>3.0022850000000001</c:v>
                </c:pt>
                <c:pt idx="972">
                  <c:v>3.00231</c:v>
                </c:pt>
                <c:pt idx="973">
                  <c:v>3.002335</c:v>
                </c:pt>
                <c:pt idx="974">
                  <c:v>3.0023599999999999</c:v>
                </c:pt>
                <c:pt idx="975">
                  <c:v>3.0023849999999999</c:v>
                </c:pt>
                <c:pt idx="976">
                  <c:v>3.0024099999999998</c:v>
                </c:pt>
                <c:pt idx="977">
                  <c:v>3.0024350000000002</c:v>
                </c:pt>
                <c:pt idx="978">
                  <c:v>3.0024600000000001</c:v>
                </c:pt>
                <c:pt idx="979">
                  <c:v>3.0024850000000001</c:v>
                </c:pt>
                <c:pt idx="980">
                  <c:v>3.00251</c:v>
                </c:pt>
                <c:pt idx="981">
                  <c:v>3.002535</c:v>
                </c:pt>
                <c:pt idx="982">
                  <c:v>3.0025599999999999</c:v>
                </c:pt>
                <c:pt idx="983">
                  <c:v>3.0025849999999998</c:v>
                </c:pt>
                <c:pt idx="984">
                  <c:v>3.0026099999999998</c:v>
                </c:pt>
                <c:pt idx="985">
                  <c:v>3.0026350000000002</c:v>
                </c:pt>
                <c:pt idx="986">
                  <c:v>3.0026600000000001</c:v>
                </c:pt>
                <c:pt idx="987">
                  <c:v>3.002685</c:v>
                </c:pt>
                <c:pt idx="988">
                  <c:v>3.00271</c:v>
                </c:pt>
                <c:pt idx="989">
                  <c:v>3.0027349999999999</c:v>
                </c:pt>
                <c:pt idx="990">
                  <c:v>3.0027599999999999</c:v>
                </c:pt>
                <c:pt idx="991">
                  <c:v>3.0027849999999998</c:v>
                </c:pt>
                <c:pt idx="992">
                  <c:v>3.0028100000000002</c:v>
                </c:pt>
                <c:pt idx="993">
                  <c:v>3.0028350000000001</c:v>
                </c:pt>
                <c:pt idx="994">
                  <c:v>3.0028600000000001</c:v>
                </c:pt>
                <c:pt idx="995">
                  <c:v>3.002885</c:v>
                </c:pt>
                <c:pt idx="996">
                  <c:v>3.00291</c:v>
                </c:pt>
                <c:pt idx="997">
                  <c:v>3.0029349999999999</c:v>
                </c:pt>
                <c:pt idx="998">
                  <c:v>3.0029599999999999</c:v>
                </c:pt>
                <c:pt idx="999">
                  <c:v>3.0029849999999998</c:v>
                </c:pt>
                <c:pt idx="1000">
                  <c:v>3.0030100000000002</c:v>
                </c:pt>
                <c:pt idx="1001">
                  <c:v>3.0030350000000001</c:v>
                </c:pt>
                <c:pt idx="1002">
                  <c:v>3.0030600000000001</c:v>
                </c:pt>
                <c:pt idx="1003">
                  <c:v>3.003085</c:v>
                </c:pt>
                <c:pt idx="1004">
                  <c:v>3.0031099999999999</c:v>
                </c:pt>
                <c:pt idx="1005">
                  <c:v>3.0031349999999999</c:v>
                </c:pt>
                <c:pt idx="1006">
                  <c:v>3.0031599999999998</c:v>
                </c:pt>
                <c:pt idx="1007">
                  <c:v>3.0031850000000002</c:v>
                </c:pt>
                <c:pt idx="1008">
                  <c:v>3.0032100000000002</c:v>
                </c:pt>
                <c:pt idx="1009">
                  <c:v>3.0032350000000001</c:v>
                </c:pt>
                <c:pt idx="1010">
                  <c:v>3.00326</c:v>
                </c:pt>
                <c:pt idx="1011">
                  <c:v>3.003285</c:v>
                </c:pt>
                <c:pt idx="1012">
                  <c:v>3.0033099999999999</c:v>
                </c:pt>
                <c:pt idx="1013">
                  <c:v>3.0033349999999999</c:v>
                </c:pt>
                <c:pt idx="1014">
                  <c:v>3.0033599999999998</c:v>
                </c:pt>
                <c:pt idx="1015">
                  <c:v>3.0033850000000002</c:v>
                </c:pt>
                <c:pt idx="1016">
                  <c:v>3.0034100000000001</c:v>
                </c:pt>
                <c:pt idx="1017">
                  <c:v>3.0034350000000001</c:v>
                </c:pt>
                <c:pt idx="1018">
                  <c:v>3.00346</c:v>
                </c:pt>
                <c:pt idx="1019">
                  <c:v>3.003485</c:v>
                </c:pt>
                <c:pt idx="1020">
                  <c:v>3.0035099999999999</c:v>
                </c:pt>
                <c:pt idx="1021">
                  <c:v>3.0035349999999998</c:v>
                </c:pt>
                <c:pt idx="1022">
                  <c:v>3.0035599999999998</c:v>
                </c:pt>
                <c:pt idx="1023">
                  <c:v>3.0035850000000002</c:v>
                </c:pt>
                <c:pt idx="1024">
                  <c:v>3.0036100000000001</c:v>
                </c:pt>
                <c:pt idx="1025">
                  <c:v>3.0036350000000001</c:v>
                </c:pt>
                <c:pt idx="1026">
                  <c:v>3.00366</c:v>
                </c:pt>
                <c:pt idx="1027">
                  <c:v>3.0036849999999999</c:v>
                </c:pt>
                <c:pt idx="1028">
                  <c:v>3.0037099999999999</c:v>
                </c:pt>
                <c:pt idx="1029">
                  <c:v>3.0037349999999998</c:v>
                </c:pt>
                <c:pt idx="1030">
                  <c:v>3.0037600000000002</c:v>
                </c:pt>
                <c:pt idx="1031">
                  <c:v>3.0037850000000001</c:v>
                </c:pt>
                <c:pt idx="1032">
                  <c:v>3.0038100000000001</c:v>
                </c:pt>
                <c:pt idx="1033">
                  <c:v>3.003835</c:v>
                </c:pt>
                <c:pt idx="1034">
                  <c:v>3.00386</c:v>
                </c:pt>
                <c:pt idx="1035">
                  <c:v>3.0038849999999999</c:v>
                </c:pt>
                <c:pt idx="1036">
                  <c:v>3.0039099999999999</c:v>
                </c:pt>
                <c:pt idx="1037">
                  <c:v>3.0039349999999998</c:v>
                </c:pt>
                <c:pt idx="1038">
                  <c:v>3.0039600000000002</c:v>
                </c:pt>
                <c:pt idx="1039">
                  <c:v>3.0039850000000001</c:v>
                </c:pt>
                <c:pt idx="1040">
                  <c:v>3.0040100000000001</c:v>
                </c:pt>
                <c:pt idx="1041">
                  <c:v>3.004035</c:v>
                </c:pt>
                <c:pt idx="1042">
                  <c:v>3.00406</c:v>
                </c:pt>
                <c:pt idx="1043">
                  <c:v>3.0040849999999999</c:v>
                </c:pt>
                <c:pt idx="1044">
                  <c:v>3.0041099999999998</c:v>
                </c:pt>
                <c:pt idx="1045">
                  <c:v>3.0041350000000002</c:v>
                </c:pt>
                <c:pt idx="1046">
                  <c:v>3.0041600000000002</c:v>
                </c:pt>
                <c:pt idx="1047">
                  <c:v>3.0041850000000001</c:v>
                </c:pt>
                <c:pt idx="1048">
                  <c:v>3.00421</c:v>
                </c:pt>
                <c:pt idx="1049">
                  <c:v>3.004235</c:v>
                </c:pt>
                <c:pt idx="1050">
                  <c:v>3.0042599999999999</c:v>
                </c:pt>
                <c:pt idx="1051">
                  <c:v>3.0042849999999999</c:v>
                </c:pt>
                <c:pt idx="1052">
                  <c:v>3.0043099999999998</c:v>
                </c:pt>
                <c:pt idx="1053">
                  <c:v>3.0043350000000002</c:v>
                </c:pt>
                <c:pt idx="1054">
                  <c:v>3.0043600000000001</c:v>
                </c:pt>
                <c:pt idx="1055">
                  <c:v>3.0043850000000001</c:v>
                </c:pt>
                <c:pt idx="1056">
                  <c:v>3.00441</c:v>
                </c:pt>
                <c:pt idx="1057">
                  <c:v>3.004435</c:v>
                </c:pt>
                <c:pt idx="1058">
                  <c:v>3.0044599999999999</c:v>
                </c:pt>
                <c:pt idx="1059">
                  <c:v>3.0044849999999999</c:v>
                </c:pt>
                <c:pt idx="1060">
                  <c:v>3.0045099999999998</c:v>
                </c:pt>
                <c:pt idx="1061">
                  <c:v>3.0045350000000002</c:v>
                </c:pt>
                <c:pt idx="1062">
                  <c:v>3.0045600000000001</c:v>
                </c:pt>
                <c:pt idx="1063">
                  <c:v>3.0045850000000001</c:v>
                </c:pt>
                <c:pt idx="1064">
                  <c:v>3.00461</c:v>
                </c:pt>
                <c:pt idx="1065">
                  <c:v>3.0046349999999999</c:v>
                </c:pt>
                <c:pt idx="1066">
                  <c:v>3.0046599999999999</c:v>
                </c:pt>
                <c:pt idx="1067">
                  <c:v>3.0046849999999998</c:v>
                </c:pt>
                <c:pt idx="1068">
                  <c:v>3.0047100000000002</c:v>
                </c:pt>
                <c:pt idx="1069">
                  <c:v>3.0047350000000002</c:v>
                </c:pt>
                <c:pt idx="1070">
                  <c:v>3.0047600000000001</c:v>
                </c:pt>
                <c:pt idx="1071">
                  <c:v>3.004785</c:v>
                </c:pt>
                <c:pt idx="1072">
                  <c:v>3.00481</c:v>
                </c:pt>
                <c:pt idx="1073">
                  <c:v>3.0048349999999999</c:v>
                </c:pt>
                <c:pt idx="1074">
                  <c:v>3.0048599999999999</c:v>
                </c:pt>
                <c:pt idx="1075">
                  <c:v>3.0048849999999998</c:v>
                </c:pt>
                <c:pt idx="1076">
                  <c:v>3.0049100000000002</c:v>
                </c:pt>
                <c:pt idx="1077">
                  <c:v>3.0049350000000001</c:v>
                </c:pt>
                <c:pt idx="1078">
                  <c:v>3.0049600000000001</c:v>
                </c:pt>
                <c:pt idx="1079">
                  <c:v>3.004985</c:v>
                </c:pt>
                <c:pt idx="1080">
                  <c:v>3.00501</c:v>
                </c:pt>
                <c:pt idx="1081">
                  <c:v>3.0050349999999999</c:v>
                </c:pt>
                <c:pt idx="1082">
                  <c:v>3.0050599999999998</c:v>
                </c:pt>
                <c:pt idx="1083">
                  <c:v>3.0050849999999998</c:v>
                </c:pt>
                <c:pt idx="1084">
                  <c:v>3.0051100000000002</c:v>
                </c:pt>
                <c:pt idx="1085">
                  <c:v>3.0051350000000001</c:v>
                </c:pt>
                <c:pt idx="1086">
                  <c:v>3.0051600000000001</c:v>
                </c:pt>
                <c:pt idx="1087">
                  <c:v>3.005185</c:v>
                </c:pt>
                <c:pt idx="1088">
                  <c:v>3.0052099999999999</c:v>
                </c:pt>
                <c:pt idx="1089">
                  <c:v>3.0052349999999999</c:v>
                </c:pt>
                <c:pt idx="1090">
                  <c:v>3.0052599999999998</c:v>
                </c:pt>
                <c:pt idx="1091">
                  <c:v>3.0052850000000002</c:v>
                </c:pt>
                <c:pt idx="1092">
                  <c:v>3.0053100000000001</c:v>
                </c:pt>
                <c:pt idx="1093">
                  <c:v>3.0053350000000001</c:v>
                </c:pt>
                <c:pt idx="1094">
                  <c:v>3.00536</c:v>
                </c:pt>
                <c:pt idx="1095">
                  <c:v>3.005385</c:v>
                </c:pt>
                <c:pt idx="1096">
                  <c:v>3.0054099999999999</c:v>
                </c:pt>
                <c:pt idx="1097">
                  <c:v>3.0054349999999999</c:v>
                </c:pt>
                <c:pt idx="1098">
                  <c:v>3.0054599999999998</c:v>
                </c:pt>
                <c:pt idx="1099">
                  <c:v>3.0054850000000002</c:v>
                </c:pt>
                <c:pt idx="1100">
                  <c:v>3.0055100000000001</c:v>
                </c:pt>
                <c:pt idx="1101">
                  <c:v>3.0055350000000001</c:v>
                </c:pt>
                <c:pt idx="1102">
                  <c:v>3.00556</c:v>
                </c:pt>
                <c:pt idx="1103">
                  <c:v>3.005585</c:v>
                </c:pt>
                <c:pt idx="1104">
                  <c:v>3.0056099999999999</c:v>
                </c:pt>
                <c:pt idx="1105">
                  <c:v>3.0056349999999998</c:v>
                </c:pt>
                <c:pt idx="1106">
                  <c:v>3.0056600000000002</c:v>
                </c:pt>
                <c:pt idx="1107">
                  <c:v>3.0056850000000002</c:v>
                </c:pt>
                <c:pt idx="1108">
                  <c:v>3.0057100000000001</c:v>
                </c:pt>
                <c:pt idx="1109">
                  <c:v>3.005735</c:v>
                </c:pt>
                <c:pt idx="1110">
                  <c:v>3.00576</c:v>
                </c:pt>
                <c:pt idx="1111">
                  <c:v>3.0057849999999999</c:v>
                </c:pt>
                <c:pt idx="1112">
                  <c:v>3.0058099999999999</c:v>
                </c:pt>
                <c:pt idx="1113">
                  <c:v>3.0058349999999998</c:v>
                </c:pt>
                <c:pt idx="1114">
                  <c:v>3.0058600000000002</c:v>
                </c:pt>
                <c:pt idx="1115">
                  <c:v>3.0058850000000001</c:v>
                </c:pt>
                <c:pt idx="1116">
                  <c:v>3.0059100000000001</c:v>
                </c:pt>
                <c:pt idx="1117">
                  <c:v>3.005935</c:v>
                </c:pt>
                <c:pt idx="1118">
                  <c:v>3.00596</c:v>
                </c:pt>
                <c:pt idx="1119">
                  <c:v>3.0059849999999999</c:v>
                </c:pt>
                <c:pt idx="1120">
                  <c:v>3.0060099999999998</c:v>
                </c:pt>
                <c:pt idx="1121">
                  <c:v>3.0060349999999998</c:v>
                </c:pt>
                <c:pt idx="1122">
                  <c:v>3.0060600000000002</c:v>
                </c:pt>
                <c:pt idx="1123">
                  <c:v>3.0060850000000001</c:v>
                </c:pt>
                <c:pt idx="1124">
                  <c:v>3.0061100000000001</c:v>
                </c:pt>
                <c:pt idx="1125">
                  <c:v>3.006135</c:v>
                </c:pt>
                <c:pt idx="1126">
                  <c:v>3.0061599999999999</c:v>
                </c:pt>
                <c:pt idx="1127">
                  <c:v>3.0061849999999999</c:v>
                </c:pt>
                <c:pt idx="1128">
                  <c:v>3.0062099999999998</c:v>
                </c:pt>
                <c:pt idx="1129">
                  <c:v>3.0062350000000002</c:v>
                </c:pt>
                <c:pt idx="1130">
                  <c:v>3.0062600000000002</c:v>
                </c:pt>
                <c:pt idx="1131">
                  <c:v>3.0062850000000001</c:v>
                </c:pt>
                <c:pt idx="1132">
                  <c:v>3.00631</c:v>
                </c:pt>
                <c:pt idx="1133">
                  <c:v>3.006335</c:v>
                </c:pt>
                <c:pt idx="1134">
                  <c:v>3.0063599999999999</c:v>
                </c:pt>
                <c:pt idx="1135">
                  <c:v>3.0063849999999999</c:v>
                </c:pt>
                <c:pt idx="1136">
                  <c:v>3.0064099999999998</c:v>
                </c:pt>
                <c:pt idx="1137">
                  <c:v>3.0064350000000002</c:v>
                </c:pt>
                <c:pt idx="1138">
                  <c:v>3.0064600000000001</c:v>
                </c:pt>
                <c:pt idx="1139">
                  <c:v>3.0064850000000001</c:v>
                </c:pt>
                <c:pt idx="1140">
                  <c:v>3.00651</c:v>
                </c:pt>
                <c:pt idx="1141">
                  <c:v>3.006535</c:v>
                </c:pt>
                <c:pt idx="1142">
                  <c:v>3.0065599999999999</c:v>
                </c:pt>
                <c:pt idx="1143">
                  <c:v>3.0065849999999998</c:v>
                </c:pt>
                <c:pt idx="1144">
                  <c:v>3.0066099999999998</c:v>
                </c:pt>
                <c:pt idx="1145">
                  <c:v>3.0066350000000002</c:v>
                </c:pt>
                <c:pt idx="1146">
                  <c:v>3.0066600000000001</c:v>
                </c:pt>
                <c:pt idx="1147">
                  <c:v>3.0066850000000001</c:v>
                </c:pt>
                <c:pt idx="1148">
                  <c:v>3.00671</c:v>
                </c:pt>
                <c:pt idx="1149">
                  <c:v>3.0067349999999999</c:v>
                </c:pt>
                <c:pt idx="1150">
                  <c:v>3.0067599999999999</c:v>
                </c:pt>
                <c:pt idx="1151">
                  <c:v>3.0067849999999998</c:v>
                </c:pt>
                <c:pt idx="1152">
                  <c:v>3.0068100000000002</c:v>
                </c:pt>
                <c:pt idx="1153">
                  <c:v>3.0068350000000001</c:v>
                </c:pt>
                <c:pt idx="1154">
                  <c:v>3.0068600000000001</c:v>
                </c:pt>
                <c:pt idx="1155">
                  <c:v>3.006885</c:v>
                </c:pt>
                <c:pt idx="1156">
                  <c:v>3.00691</c:v>
                </c:pt>
                <c:pt idx="1157">
                  <c:v>3.0069349999999999</c:v>
                </c:pt>
                <c:pt idx="1158">
                  <c:v>3.0069599999999999</c:v>
                </c:pt>
                <c:pt idx="1159">
                  <c:v>3.0069849999999998</c:v>
                </c:pt>
                <c:pt idx="1160">
                  <c:v>3.0070100000000002</c:v>
                </c:pt>
                <c:pt idx="1161">
                  <c:v>3.0070350000000001</c:v>
                </c:pt>
                <c:pt idx="1162">
                  <c:v>3.0070600000000001</c:v>
                </c:pt>
                <c:pt idx="1163">
                  <c:v>3.007085</c:v>
                </c:pt>
                <c:pt idx="1164">
                  <c:v>3.0071099999999999</c:v>
                </c:pt>
                <c:pt idx="1165">
                  <c:v>3.0071349999999999</c:v>
                </c:pt>
                <c:pt idx="1166">
                  <c:v>3.0071599999999998</c:v>
                </c:pt>
                <c:pt idx="1167">
                  <c:v>3.0071850000000002</c:v>
                </c:pt>
                <c:pt idx="1168">
                  <c:v>3.0072100000000002</c:v>
                </c:pt>
                <c:pt idx="1169">
                  <c:v>3.0072350000000001</c:v>
                </c:pt>
                <c:pt idx="1170">
                  <c:v>3.00726</c:v>
                </c:pt>
                <c:pt idx="1171">
                  <c:v>3.007285</c:v>
                </c:pt>
                <c:pt idx="1172">
                  <c:v>3.0073099999999999</c:v>
                </c:pt>
                <c:pt idx="1173">
                  <c:v>3.0073349999999999</c:v>
                </c:pt>
                <c:pt idx="1174">
                  <c:v>3.0073599999999998</c:v>
                </c:pt>
                <c:pt idx="1175">
                  <c:v>3.0073850000000002</c:v>
                </c:pt>
                <c:pt idx="1176">
                  <c:v>3.0074100000000001</c:v>
                </c:pt>
                <c:pt idx="1177">
                  <c:v>3.0074350000000001</c:v>
                </c:pt>
                <c:pt idx="1178">
                  <c:v>3.00746</c:v>
                </c:pt>
                <c:pt idx="1179">
                  <c:v>3.007485</c:v>
                </c:pt>
                <c:pt idx="1180">
                  <c:v>3.0075099999999999</c:v>
                </c:pt>
                <c:pt idx="1181">
                  <c:v>3.0075349999999998</c:v>
                </c:pt>
                <c:pt idx="1182">
                  <c:v>3.0075599999999998</c:v>
                </c:pt>
                <c:pt idx="1183">
                  <c:v>3.0075850000000002</c:v>
                </c:pt>
                <c:pt idx="1184">
                  <c:v>3.0076100000000001</c:v>
                </c:pt>
                <c:pt idx="1185">
                  <c:v>3.0076350000000001</c:v>
                </c:pt>
                <c:pt idx="1186">
                  <c:v>3.00766</c:v>
                </c:pt>
                <c:pt idx="1187">
                  <c:v>3.0076849999999999</c:v>
                </c:pt>
                <c:pt idx="1188">
                  <c:v>3.0077099999999999</c:v>
                </c:pt>
                <c:pt idx="1189">
                  <c:v>3.0077349999999998</c:v>
                </c:pt>
                <c:pt idx="1190">
                  <c:v>3.0077600000000002</c:v>
                </c:pt>
                <c:pt idx="1191">
                  <c:v>3.0077850000000002</c:v>
                </c:pt>
                <c:pt idx="1192">
                  <c:v>3.0078100000000001</c:v>
                </c:pt>
                <c:pt idx="1193">
                  <c:v>3.007835</c:v>
                </c:pt>
                <c:pt idx="1194">
                  <c:v>3.00786</c:v>
                </c:pt>
                <c:pt idx="1195">
                  <c:v>3.0078849999999999</c:v>
                </c:pt>
                <c:pt idx="1196">
                  <c:v>3.0079099999999999</c:v>
                </c:pt>
                <c:pt idx="1197">
                  <c:v>3.0079349999999998</c:v>
                </c:pt>
                <c:pt idx="1198">
                  <c:v>3.0079600000000002</c:v>
                </c:pt>
                <c:pt idx="1199">
                  <c:v>3.0079850000000001</c:v>
                </c:pt>
                <c:pt idx="1200">
                  <c:v>3.0080100000000001</c:v>
                </c:pt>
                <c:pt idx="1201">
                  <c:v>3.008035</c:v>
                </c:pt>
                <c:pt idx="1202">
                  <c:v>3.00806</c:v>
                </c:pt>
                <c:pt idx="1203">
                  <c:v>3.0080849999999999</c:v>
                </c:pt>
                <c:pt idx="1204">
                  <c:v>3.0081099999999998</c:v>
                </c:pt>
                <c:pt idx="1205">
                  <c:v>3.0081349999999998</c:v>
                </c:pt>
                <c:pt idx="1206">
                  <c:v>3.0081600000000002</c:v>
                </c:pt>
                <c:pt idx="1207">
                  <c:v>3.0081850000000001</c:v>
                </c:pt>
                <c:pt idx="1208">
                  <c:v>3.0082100000000001</c:v>
                </c:pt>
                <c:pt idx="1209">
                  <c:v>3.008235</c:v>
                </c:pt>
                <c:pt idx="1210">
                  <c:v>3.0082599999999999</c:v>
                </c:pt>
                <c:pt idx="1211">
                  <c:v>3.0082849999999999</c:v>
                </c:pt>
                <c:pt idx="1212">
                  <c:v>3.0083099999999998</c:v>
                </c:pt>
                <c:pt idx="1213">
                  <c:v>3.0083350000000002</c:v>
                </c:pt>
                <c:pt idx="1214">
                  <c:v>3.0083600000000001</c:v>
                </c:pt>
                <c:pt idx="1215">
                  <c:v>3.0083850000000001</c:v>
                </c:pt>
                <c:pt idx="1216">
                  <c:v>3.00841</c:v>
                </c:pt>
                <c:pt idx="1217">
                  <c:v>3.008435</c:v>
                </c:pt>
                <c:pt idx="1218">
                  <c:v>3.0084599999999999</c:v>
                </c:pt>
                <c:pt idx="1219">
                  <c:v>3.0084849999999999</c:v>
                </c:pt>
                <c:pt idx="1220">
                  <c:v>3.0085099999999998</c:v>
                </c:pt>
                <c:pt idx="1221">
                  <c:v>3.0085350000000002</c:v>
                </c:pt>
                <c:pt idx="1222">
                  <c:v>3.0085600000000001</c:v>
                </c:pt>
                <c:pt idx="1223">
                  <c:v>3.0085850000000001</c:v>
                </c:pt>
                <c:pt idx="1224">
                  <c:v>3.00861</c:v>
                </c:pt>
                <c:pt idx="1225">
                  <c:v>3.0086349999999999</c:v>
                </c:pt>
                <c:pt idx="1226">
                  <c:v>3.0086599999999999</c:v>
                </c:pt>
                <c:pt idx="1227">
                  <c:v>3.0086849999999998</c:v>
                </c:pt>
                <c:pt idx="1228">
                  <c:v>3.0087100000000002</c:v>
                </c:pt>
                <c:pt idx="1229">
                  <c:v>3.0087350000000002</c:v>
                </c:pt>
                <c:pt idx="1230">
                  <c:v>3.0087600000000001</c:v>
                </c:pt>
                <c:pt idx="1231">
                  <c:v>3.008785</c:v>
                </c:pt>
                <c:pt idx="1232">
                  <c:v>3.00881</c:v>
                </c:pt>
                <c:pt idx="1233">
                  <c:v>3.0088349999999999</c:v>
                </c:pt>
                <c:pt idx="1234">
                  <c:v>3.0088599999999999</c:v>
                </c:pt>
                <c:pt idx="1235">
                  <c:v>3.0088849999999998</c:v>
                </c:pt>
                <c:pt idx="1236">
                  <c:v>3.0089100000000002</c:v>
                </c:pt>
                <c:pt idx="1237">
                  <c:v>3.0089350000000001</c:v>
                </c:pt>
                <c:pt idx="1238">
                  <c:v>3.0089600000000001</c:v>
                </c:pt>
                <c:pt idx="1239">
                  <c:v>3.008985</c:v>
                </c:pt>
                <c:pt idx="1240">
                  <c:v>3.00901</c:v>
                </c:pt>
                <c:pt idx="1241">
                  <c:v>3.0090349999999999</c:v>
                </c:pt>
                <c:pt idx="1242">
                  <c:v>3.0090599999999998</c:v>
                </c:pt>
                <c:pt idx="1243">
                  <c:v>3.0090849999999998</c:v>
                </c:pt>
                <c:pt idx="1244">
                  <c:v>3.0091100000000002</c:v>
                </c:pt>
                <c:pt idx="1245">
                  <c:v>3.0091350000000001</c:v>
                </c:pt>
                <c:pt idx="1246">
                  <c:v>3.0091600000000001</c:v>
                </c:pt>
                <c:pt idx="1247">
                  <c:v>3.009185</c:v>
                </c:pt>
                <c:pt idx="1248">
                  <c:v>3.0092099999999999</c:v>
                </c:pt>
                <c:pt idx="1249">
                  <c:v>3.0092349999999999</c:v>
                </c:pt>
                <c:pt idx="1250">
                  <c:v>3.0092599999999998</c:v>
                </c:pt>
                <c:pt idx="1251">
                  <c:v>3.0092850000000002</c:v>
                </c:pt>
                <c:pt idx="1252">
                  <c:v>3.0093100000000002</c:v>
                </c:pt>
                <c:pt idx="1253">
                  <c:v>3.0093350000000001</c:v>
                </c:pt>
                <c:pt idx="1254">
                  <c:v>3.00936</c:v>
                </c:pt>
                <c:pt idx="1255">
                  <c:v>3.009385</c:v>
                </c:pt>
                <c:pt idx="1256">
                  <c:v>3.0094099999999999</c:v>
                </c:pt>
                <c:pt idx="1257">
                  <c:v>3.0094349999999999</c:v>
                </c:pt>
                <c:pt idx="1258">
                  <c:v>3.0094599999999998</c:v>
                </c:pt>
                <c:pt idx="1259">
                  <c:v>3.0094850000000002</c:v>
                </c:pt>
                <c:pt idx="1260">
                  <c:v>3.0095100000000001</c:v>
                </c:pt>
                <c:pt idx="1261">
                  <c:v>3.0095350000000001</c:v>
                </c:pt>
                <c:pt idx="1262">
                  <c:v>3.00956</c:v>
                </c:pt>
                <c:pt idx="1263">
                  <c:v>3.009585</c:v>
                </c:pt>
                <c:pt idx="1264">
                  <c:v>3.0096099999999999</c:v>
                </c:pt>
                <c:pt idx="1265">
                  <c:v>3.0096349999999998</c:v>
                </c:pt>
                <c:pt idx="1266">
                  <c:v>3.0096599999999998</c:v>
                </c:pt>
                <c:pt idx="1267">
                  <c:v>3.0096850000000002</c:v>
                </c:pt>
                <c:pt idx="1268">
                  <c:v>3.0097100000000001</c:v>
                </c:pt>
                <c:pt idx="1269">
                  <c:v>3.009735</c:v>
                </c:pt>
                <c:pt idx="1270">
                  <c:v>3.00976</c:v>
                </c:pt>
                <c:pt idx="1271">
                  <c:v>3.0097849999999999</c:v>
                </c:pt>
                <c:pt idx="1272">
                  <c:v>3.0098099999999999</c:v>
                </c:pt>
                <c:pt idx="1273">
                  <c:v>3.0098349999999998</c:v>
                </c:pt>
                <c:pt idx="1274">
                  <c:v>3.0098600000000002</c:v>
                </c:pt>
                <c:pt idx="1275">
                  <c:v>3.0098850000000001</c:v>
                </c:pt>
                <c:pt idx="1276">
                  <c:v>3.0099100000000001</c:v>
                </c:pt>
                <c:pt idx="1277">
                  <c:v>3.009935</c:v>
                </c:pt>
                <c:pt idx="1278">
                  <c:v>3.00996</c:v>
                </c:pt>
                <c:pt idx="1279">
                  <c:v>3.0099849999999999</c:v>
                </c:pt>
                <c:pt idx="1280">
                  <c:v>3.0100099999999999</c:v>
                </c:pt>
                <c:pt idx="1281">
                  <c:v>3.0100349999999998</c:v>
                </c:pt>
                <c:pt idx="1282">
                  <c:v>3.0100600000000002</c:v>
                </c:pt>
                <c:pt idx="1283">
                  <c:v>3.0100850000000001</c:v>
                </c:pt>
                <c:pt idx="1284">
                  <c:v>3.0101100000000001</c:v>
                </c:pt>
                <c:pt idx="1285">
                  <c:v>3.010135</c:v>
                </c:pt>
                <c:pt idx="1286">
                  <c:v>3.0101599999999999</c:v>
                </c:pt>
                <c:pt idx="1287">
                  <c:v>3.0101849999999999</c:v>
                </c:pt>
                <c:pt idx="1288">
                  <c:v>3.0102099999999998</c:v>
                </c:pt>
                <c:pt idx="1289">
                  <c:v>3.0102350000000002</c:v>
                </c:pt>
                <c:pt idx="1290">
                  <c:v>3.0102600000000002</c:v>
                </c:pt>
                <c:pt idx="1291">
                  <c:v>3.0102850000000001</c:v>
                </c:pt>
                <c:pt idx="1292">
                  <c:v>3.01031</c:v>
                </c:pt>
                <c:pt idx="1293">
                  <c:v>3.010335</c:v>
                </c:pt>
                <c:pt idx="1294">
                  <c:v>3.0103599999999999</c:v>
                </c:pt>
                <c:pt idx="1295">
                  <c:v>3.0103849999999999</c:v>
                </c:pt>
                <c:pt idx="1296">
                  <c:v>3.0104099999999998</c:v>
                </c:pt>
                <c:pt idx="1297">
                  <c:v>3.0104350000000002</c:v>
                </c:pt>
                <c:pt idx="1298">
                  <c:v>3.0104600000000001</c:v>
                </c:pt>
                <c:pt idx="1299">
                  <c:v>3.0104850000000001</c:v>
                </c:pt>
                <c:pt idx="1300">
                  <c:v>3.01051</c:v>
                </c:pt>
                <c:pt idx="1301">
                  <c:v>3.010535</c:v>
                </c:pt>
                <c:pt idx="1302">
                  <c:v>3.0105599999999999</c:v>
                </c:pt>
                <c:pt idx="1303">
                  <c:v>3.0105849999999998</c:v>
                </c:pt>
                <c:pt idx="1304">
                  <c:v>3.0106099999999998</c:v>
                </c:pt>
                <c:pt idx="1305">
                  <c:v>3.0106350000000002</c:v>
                </c:pt>
                <c:pt idx="1306">
                  <c:v>3.0106600000000001</c:v>
                </c:pt>
                <c:pt idx="1307">
                  <c:v>3.0106850000000001</c:v>
                </c:pt>
                <c:pt idx="1308">
                  <c:v>3.01071</c:v>
                </c:pt>
                <c:pt idx="1309">
                  <c:v>3.0107349999999999</c:v>
                </c:pt>
                <c:pt idx="1310">
                  <c:v>3.0107599999999999</c:v>
                </c:pt>
                <c:pt idx="1311">
                  <c:v>3.0107849999999998</c:v>
                </c:pt>
                <c:pt idx="1312">
                  <c:v>3.0108100000000002</c:v>
                </c:pt>
                <c:pt idx="1313">
                  <c:v>3.0108350000000002</c:v>
                </c:pt>
                <c:pt idx="1314">
                  <c:v>3.0108600000000001</c:v>
                </c:pt>
                <c:pt idx="1315">
                  <c:v>3.010885</c:v>
                </c:pt>
                <c:pt idx="1316">
                  <c:v>3.01091</c:v>
                </c:pt>
                <c:pt idx="1317">
                  <c:v>3.0109349999999999</c:v>
                </c:pt>
                <c:pt idx="1318">
                  <c:v>3.0109599999999999</c:v>
                </c:pt>
                <c:pt idx="1319">
                  <c:v>3.0109849999999998</c:v>
                </c:pt>
                <c:pt idx="1320">
                  <c:v>3.0110100000000002</c:v>
                </c:pt>
                <c:pt idx="1321">
                  <c:v>3.0110350000000001</c:v>
                </c:pt>
                <c:pt idx="1322">
                  <c:v>3.0110600000000001</c:v>
                </c:pt>
                <c:pt idx="1323">
                  <c:v>3.011085</c:v>
                </c:pt>
                <c:pt idx="1324">
                  <c:v>3.01111</c:v>
                </c:pt>
                <c:pt idx="1325">
                  <c:v>3.0111349999999999</c:v>
                </c:pt>
                <c:pt idx="1326">
                  <c:v>3.0111599999999998</c:v>
                </c:pt>
                <c:pt idx="1327">
                  <c:v>3.0111849999999998</c:v>
                </c:pt>
                <c:pt idx="1328">
                  <c:v>3.0112100000000002</c:v>
                </c:pt>
                <c:pt idx="1329">
                  <c:v>3.0112350000000001</c:v>
                </c:pt>
                <c:pt idx="1330">
                  <c:v>3.01126</c:v>
                </c:pt>
                <c:pt idx="1331">
                  <c:v>3.011285</c:v>
                </c:pt>
                <c:pt idx="1332">
                  <c:v>3.0113099999999999</c:v>
                </c:pt>
                <c:pt idx="1333">
                  <c:v>3.0113349999999999</c:v>
                </c:pt>
                <c:pt idx="1334">
                  <c:v>3.0113599999999998</c:v>
                </c:pt>
                <c:pt idx="1335">
                  <c:v>3.0113850000000002</c:v>
                </c:pt>
                <c:pt idx="1336">
                  <c:v>3.0114100000000001</c:v>
                </c:pt>
                <c:pt idx="1337">
                  <c:v>3.0114350000000001</c:v>
                </c:pt>
                <c:pt idx="1338">
                  <c:v>3.01146</c:v>
                </c:pt>
                <c:pt idx="1339">
                  <c:v>3.011485</c:v>
                </c:pt>
                <c:pt idx="1340">
                  <c:v>3.0115099999999999</c:v>
                </c:pt>
                <c:pt idx="1341">
                  <c:v>3.0115349999999999</c:v>
                </c:pt>
                <c:pt idx="1342">
                  <c:v>3.0115599999999998</c:v>
                </c:pt>
                <c:pt idx="1343">
                  <c:v>3.0115850000000002</c:v>
                </c:pt>
                <c:pt idx="1344">
                  <c:v>3.0116100000000001</c:v>
                </c:pt>
                <c:pt idx="1345">
                  <c:v>3.0116350000000001</c:v>
                </c:pt>
                <c:pt idx="1346">
                  <c:v>3.01166</c:v>
                </c:pt>
                <c:pt idx="1347">
                  <c:v>3.0116849999999999</c:v>
                </c:pt>
                <c:pt idx="1348">
                  <c:v>3.0117099999999999</c:v>
                </c:pt>
                <c:pt idx="1349">
                  <c:v>3.0117349999999998</c:v>
                </c:pt>
                <c:pt idx="1350">
                  <c:v>3.0117600000000002</c:v>
                </c:pt>
                <c:pt idx="1351">
                  <c:v>3.0117850000000002</c:v>
                </c:pt>
                <c:pt idx="1352">
                  <c:v>3.0118100000000001</c:v>
                </c:pt>
                <c:pt idx="1353">
                  <c:v>3.011835</c:v>
                </c:pt>
                <c:pt idx="1354">
                  <c:v>3.01186</c:v>
                </c:pt>
                <c:pt idx="1355">
                  <c:v>3.0118849999999999</c:v>
                </c:pt>
                <c:pt idx="1356">
                  <c:v>3.0119099999999999</c:v>
                </c:pt>
                <c:pt idx="1357">
                  <c:v>3.0119349999999998</c:v>
                </c:pt>
                <c:pt idx="1358">
                  <c:v>3.0119600000000002</c:v>
                </c:pt>
                <c:pt idx="1359">
                  <c:v>3.0119850000000001</c:v>
                </c:pt>
                <c:pt idx="1360">
                  <c:v>3.0120100000000001</c:v>
                </c:pt>
                <c:pt idx="1361">
                  <c:v>3.012035</c:v>
                </c:pt>
                <c:pt idx="1362">
                  <c:v>3.01206</c:v>
                </c:pt>
                <c:pt idx="1363">
                  <c:v>3.0120849999999999</c:v>
                </c:pt>
                <c:pt idx="1364">
                  <c:v>3.0121099999999998</c:v>
                </c:pt>
                <c:pt idx="1365">
                  <c:v>3.0121349999999998</c:v>
                </c:pt>
                <c:pt idx="1366">
                  <c:v>3.0121600000000002</c:v>
                </c:pt>
                <c:pt idx="1367">
                  <c:v>3.0121850000000001</c:v>
                </c:pt>
                <c:pt idx="1368">
                  <c:v>3.0122100000000001</c:v>
                </c:pt>
                <c:pt idx="1369">
                  <c:v>3.012235</c:v>
                </c:pt>
                <c:pt idx="1370">
                  <c:v>3.0122599999999999</c:v>
                </c:pt>
                <c:pt idx="1371">
                  <c:v>3.0122849999999999</c:v>
                </c:pt>
                <c:pt idx="1372">
                  <c:v>3.0123099999999998</c:v>
                </c:pt>
                <c:pt idx="1373">
                  <c:v>3.0123350000000002</c:v>
                </c:pt>
                <c:pt idx="1374">
                  <c:v>3.0123600000000001</c:v>
                </c:pt>
                <c:pt idx="1375">
                  <c:v>3.0123850000000001</c:v>
                </c:pt>
                <c:pt idx="1376">
                  <c:v>3.01241</c:v>
                </c:pt>
                <c:pt idx="1377">
                  <c:v>3.012435</c:v>
                </c:pt>
                <c:pt idx="1378">
                  <c:v>3.0124599999999999</c:v>
                </c:pt>
                <c:pt idx="1379">
                  <c:v>3.0124849999999999</c:v>
                </c:pt>
                <c:pt idx="1380">
                  <c:v>3.0125099999999998</c:v>
                </c:pt>
                <c:pt idx="1381">
                  <c:v>3.0125350000000002</c:v>
                </c:pt>
                <c:pt idx="1382">
                  <c:v>3.0125600000000001</c:v>
                </c:pt>
                <c:pt idx="1383">
                  <c:v>3.0125850000000001</c:v>
                </c:pt>
                <c:pt idx="1384">
                  <c:v>3.01261</c:v>
                </c:pt>
                <c:pt idx="1385">
                  <c:v>3.012635</c:v>
                </c:pt>
                <c:pt idx="1386">
                  <c:v>3.0126599999999999</c:v>
                </c:pt>
                <c:pt idx="1387">
                  <c:v>3.0126849999999998</c:v>
                </c:pt>
                <c:pt idx="1388">
                  <c:v>3.0127100000000002</c:v>
                </c:pt>
                <c:pt idx="1389">
                  <c:v>3.0127350000000002</c:v>
                </c:pt>
                <c:pt idx="1390">
                  <c:v>3.0127600000000001</c:v>
                </c:pt>
                <c:pt idx="1391">
                  <c:v>3.012785</c:v>
                </c:pt>
                <c:pt idx="1392">
                  <c:v>3.01281</c:v>
                </c:pt>
                <c:pt idx="1393">
                  <c:v>3.0128349999999999</c:v>
                </c:pt>
                <c:pt idx="1394">
                  <c:v>3.0128599999999999</c:v>
                </c:pt>
                <c:pt idx="1395">
                  <c:v>3.0128849999999998</c:v>
                </c:pt>
                <c:pt idx="1396">
                  <c:v>3.0129100000000002</c:v>
                </c:pt>
                <c:pt idx="1397">
                  <c:v>3.0129350000000001</c:v>
                </c:pt>
                <c:pt idx="1398">
                  <c:v>3.0129600000000001</c:v>
                </c:pt>
                <c:pt idx="1399">
                  <c:v>3.012985</c:v>
                </c:pt>
                <c:pt idx="1400">
                  <c:v>3.01301</c:v>
                </c:pt>
                <c:pt idx="1401">
                  <c:v>3.0130349999999999</c:v>
                </c:pt>
                <c:pt idx="1402">
                  <c:v>3.0130599999999998</c:v>
                </c:pt>
                <c:pt idx="1403">
                  <c:v>3.0130849999999998</c:v>
                </c:pt>
                <c:pt idx="1404">
                  <c:v>3.0131100000000002</c:v>
                </c:pt>
                <c:pt idx="1405">
                  <c:v>3.0131350000000001</c:v>
                </c:pt>
                <c:pt idx="1406">
                  <c:v>3.0131600000000001</c:v>
                </c:pt>
                <c:pt idx="1407">
                  <c:v>3.013185</c:v>
                </c:pt>
                <c:pt idx="1408">
                  <c:v>3.0132099999999999</c:v>
                </c:pt>
                <c:pt idx="1409">
                  <c:v>3.0132349999999999</c:v>
                </c:pt>
                <c:pt idx="1410">
                  <c:v>3.0132599999999998</c:v>
                </c:pt>
                <c:pt idx="1411">
                  <c:v>3.0132850000000002</c:v>
                </c:pt>
                <c:pt idx="1412">
                  <c:v>3.0133100000000002</c:v>
                </c:pt>
                <c:pt idx="1413">
                  <c:v>3.0133350000000001</c:v>
                </c:pt>
                <c:pt idx="1414">
                  <c:v>3.01336</c:v>
                </c:pt>
                <c:pt idx="1415">
                  <c:v>3.013385</c:v>
                </c:pt>
                <c:pt idx="1416">
                  <c:v>3.0134099999999999</c:v>
                </c:pt>
                <c:pt idx="1417">
                  <c:v>3.0134349999999999</c:v>
                </c:pt>
                <c:pt idx="1418">
                  <c:v>3.0134599999999998</c:v>
                </c:pt>
                <c:pt idx="1419">
                  <c:v>3.0134850000000002</c:v>
                </c:pt>
                <c:pt idx="1420">
                  <c:v>3.0135100000000001</c:v>
                </c:pt>
                <c:pt idx="1421">
                  <c:v>3.0135350000000001</c:v>
                </c:pt>
                <c:pt idx="1422">
                  <c:v>3.01356</c:v>
                </c:pt>
                <c:pt idx="1423">
                  <c:v>3.013585</c:v>
                </c:pt>
                <c:pt idx="1424">
                  <c:v>3.0136099999999999</c:v>
                </c:pt>
                <c:pt idx="1425">
                  <c:v>3.0136349999999998</c:v>
                </c:pt>
                <c:pt idx="1426">
                  <c:v>3.0136599999999998</c:v>
                </c:pt>
                <c:pt idx="1427">
                  <c:v>3.0136850000000002</c:v>
                </c:pt>
                <c:pt idx="1428">
                  <c:v>3.0137100000000001</c:v>
                </c:pt>
                <c:pt idx="1429">
                  <c:v>3.0137350000000001</c:v>
                </c:pt>
                <c:pt idx="1430">
                  <c:v>3.01376</c:v>
                </c:pt>
                <c:pt idx="1431">
                  <c:v>3.0137849999999999</c:v>
                </c:pt>
                <c:pt idx="1432">
                  <c:v>3.0138099999999999</c:v>
                </c:pt>
                <c:pt idx="1433">
                  <c:v>3.0138349999999998</c:v>
                </c:pt>
                <c:pt idx="1434">
                  <c:v>3.0138600000000002</c:v>
                </c:pt>
                <c:pt idx="1435">
                  <c:v>3.0138850000000001</c:v>
                </c:pt>
                <c:pt idx="1436">
                  <c:v>3.0139100000000001</c:v>
                </c:pt>
                <c:pt idx="1437">
                  <c:v>3.013935</c:v>
                </c:pt>
                <c:pt idx="1438">
                  <c:v>3.01396</c:v>
                </c:pt>
                <c:pt idx="1439">
                  <c:v>3.0139849999999999</c:v>
                </c:pt>
                <c:pt idx="1440">
                  <c:v>3.0140099999999999</c:v>
                </c:pt>
                <c:pt idx="1441">
                  <c:v>3.0140349999999998</c:v>
                </c:pt>
                <c:pt idx="1442">
                  <c:v>3.0140600000000002</c:v>
                </c:pt>
                <c:pt idx="1443">
                  <c:v>3.0140850000000001</c:v>
                </c:pt>
                <c:pt idx="1444">
                  <c:v>3.0141100000000001</c:v>
                </c:pt>
                <c:pt idx="1445">
                  <c:v>3.014135</c:v>
                </c:pt>
                <c:pt idx="1446">
                  <c:v>3.01416</c:v>
                </c:pt>
                <c:pt idx="1447">
                  <c:v>3.0141849999999999</c:v>
                </c:pt>
                <c:pt idx="1448">
                  <c:v>3.0142099999999998</c:v>
                </c:pt>
                <c:pt idx="1449">
                  <c:v>3.0142350000000002</c:v>
                </c:pt>
                <c:pt idx="1450">
                  <c:v>3.0142600000000002</c:v>
                </c:pt>
                <c:pt idx="1451">
                  <c:v>3.0142850000000001</c:v>
                </c:pt>
                <c:pt idx="1452">
                  <c:v>3.01431</c:v>
                </c:pt>
                <c:pt idx="1453">
                  <c:v>3.014335</c:v>
                </c:pt>
                <c:pt idx="1454">
                  <c:v>3.0143599999999999</c:v>
                </c:pt>
                <c:pt idx="1455">
                  <c:v>3.0143849999999999</c:v>
                </c:pt>
                <c:pt idx="1456">
                  <c:v>3.0144099999999998</c:v>
                </c:pt>
                <c:pt idx="1457">
                  <c:v>3.0144350000000002</c:v>
                </c:pt>
                <c:pt idx="1458">
                  <c:v>3.0144600000000001</c:v>
                </c:pt>
                <c:pt idx="1459">
                  <c:v>3.0144850000000001</c:v>
                </c:pt>
                <c:pt idx="1460">
                  <c:v>3.01451</c:v>
                </c:pt>
                <c:pt idx="1461">
                  <c:v>3.014535</c:v>
                </c:pt>
                <c:pt idx="1462">
                  <c:v>3.0145599999999999</c:v>
                </c:pt>
                <c:pt idx="1463">
                  <c:v>3.0145849999999998</c:v>
                </c:pt>
                <c:pt idx="1464">
                  <c:v>3.0146099999999998</c:v>
                </c:pt>
                <c:pt idx="1465">
                  <c:v>3.0146350000000002</c:v>
                </c:pt>
                <c:pt idx="1466">
                  <c:v>3.0146600000000001</c:v>
                </c:pt>
                <c:pt idx="1467">
                  <c:v>3.0146850000000001</c:v>
                </c:pt>
                <c:pt idx="1468">
                  <c:v>3.01471</c:v>
                </c:pt>
                <c:pt idx="1469">
                  <c:v>3.0147349999999999</c:v>
                </c:pt>
                <c:pt idx="1470">
                  <c:v>3.0147599999999999</c:v>
                </c:pt>
                <c:pt idx="1471">
                  <c:v>3.0147849999999998</c:v>
                </c:pt>
                <c:pt idx="1472">
                  <c:v>3.0148100000000002</c:v>
                </c:pt>
                <c:pt idx="1473">
                  <c:v>3.0148350000000002</c:v>
                </c:pt>
                <c:pt idx="1474">
                  <c:v>3.0148600000000001</c:v>
                </c:pt>
                <c:pt idx="1475">
                  <c:v>3.014885</c:v>
                </c:pt>
                <c:pt idx="1476">
                  <c:v>3.01491</c:v>
                </c:pt>
                <c:pt idx="1477">
                  <c:v>3.0149349999999999</c:v>
                </c:pt>
                <c:pt idx="1478">
                  <c:v>3.0149599999999999</c:v>
                </c:pt>
                <c:pt idx="1479">
                  <c:v>3.0149849999999998</c:v>
                </c:pt>
                <c:pt idx="1480">
                  <c:v>3.0150100000000002</c:v>
                </c:pt>
                <c:pt idx="1481">
                  <c:v>3.0150350000000001</c:v>
                </c:pt>
                <c:pt idx="1482">
                  <c:v>3.0150600000000001</c:v>
                </c:pt>
                <c:pt idx="1483">
                  <c:v>3.015085</c:v>
                </c:pt>
                <c:pt idx="1484">
                  <c:v>3.01511</c:v>
                </c:pt>
                <c:pt idx="1485">
                  <c:v>3.0151349999999999</c:v>
                </c:pt>
                <c:pt idx="1486">
                  <c:v>3.0151599999999998</c:v>
                </c:pt>
                <c:pt idx="1487">
                  <c:v>3.0151849999999998</c:v>
                </c:pt>
                <c:pt idx="1488">
                  <c:v>3.0152100000000002</c:v>
                </c:pt>
                <c:pt idx="1489">
                  <c:v>3.0152350000000001</c:v>
                </c:pt>
                <c:pt idx="1490">
                  <c:v>3.0152600000000001</c:v>
                </c:pt>
                <c:pt idx="1491">
                  <c:v>3.015285</c:v>
                </c:pt>
                <c:pt idx="1492">
                  <c:v>3.0153099999999999</c:v>
                </c:pt>
                <c:pt idx="1493">
                  <c:v>3.0153349999999999</c:v>
                </c:pt>
                <c:pt idx="1494">
                  <c:v>3.0153599999999998</c:v>
                </c:pt>
                <c:pt idx="1495">
                  <c:v>3.0153850000000002</c:v>
                </c:pt>
                <c:pt idx="1496">
                  <c:v>3.0154100000000001</c:v>
                </c:pt>
                <c:pt idx="1497">
                  <c:v>3.0154350000000001</c:v>
                </c:pt>
                <c:pt idx="1498">
                  <c:v>3.01546</c:v>
                </c:pt>
                <c:pt idx="1499">
                  <c:v>3.015485</c:v>
                </c:pt>
                <c:pt idx="1500">
                  <c:v>3.0155099999999999</c:v>
                </c:pt>
                <c:pt idx="1501">
                  <c:v>3.0155349999999999</c:v>
                </c:pt>
                <c:pt idx="1502">
                  <c:v>3.0155599999999998</c:v>
                </c:pt>
                <c:pt idx="1503">
                  <c:v>3.0155850000000002</c:v>
                </c:pt>
                <c:pt idx="1504">
                  <c:v>3.0156100000000001</c:v>
                </c:pt>
                <c:pt idx="1505">
                  <c:v>3.0156350000000001</c:v>
                </c:pt>
                <c:pt idx="1506">
                  <c:v>3.01566</c:v>
                </c:pt>
                <c:pt idx="1507">
                  <c:v>3.0156849999999999</c:v>
                </c:pt>
                <c:pt idx="1508">
                  <c:v>3.0157099999999999</c:v>
                </c:pt>
                <c:pt idx="1509">
                  <c:v>3.0157349999999998</c:v>
                </c:pt>
                <c:pt idx="1510">
                  <c:v>3.0157600000000002</c:v>
                </c:pt>
                <c:pt idx="1511">
                  <c:v>3.0157850000000002</c:v>
                </c:pt>
                <c:pt idx="1512">
                  <c:v>3.0158100000000001</c:v>
                </c:pt>
                <c:pt idx="1513">
                  <c:v>3.015835</c:v>
                </c:pt>
                <c:pt idx="1514">
                  <c:v>3.01586</c:v>
                </c:pt>
                <c:pt idx="1515">
                  <c:v>3.0158849999999999</c:v>
                </c:pt>
                <c:pt idx="1516">
                  <c:v>3.0159099999999999</c:v>
                </c:pt>
                <c:pt idx="1517">
                  <c:v>3.0159349999999998</c:v>
                </c:pt>
                <c:pt idx="1518">
                  <c:v>3.0159600000000002</c:v>
                </c:pt>
                <c:pt idx="1519">
                  <c:v>3.0159850000000001</c:v>
                </c:pt>
                <c:pt idx="1520">
                  <c:v>3.0160100000000001</c:v>
                </c:pt>
                <c:pt idx="1521">
                  <c:v>3.016035</c:v>
                </c:pt>
                <c:pt idx="1522">
                  <c:v>3.01606</c:v>
                </c:pt>
                <c:pt idx="1523">
                  <c:v>3.0160849999999999</c:v>
                </c:pt>
                <c:pt idx="1524">
                  <c:v>3.0161099999999998</c:v>
                </c:pt>
                <c:pt idx="1525">
                  <c:v>3.0161349999999998</c:v>
                </c:pt>
                <c:pt idx="1526">
                  <c:v>3.0161600000000002</c:v>
                </c:pt>
                <c:pt idx="1527">
                  <c:v>3.0161850000000001</c:v>
                </c:pt>
                <c:pt idx="1528">
                  <c:v>3.0162100000000001</c:v>
                </c:pt>
                <c:pt idx="1529">
                  <c:v>3.016235</c:v>
                </c:pt>
                <c:pt idx="1530">
                  <c:v>3.0162599999999999</c:v>
                </c:pt>
                <c:pt idx="1531">
                  <c:v>3.0162849999999999</c:v>
                </c:pt>
                <c:pt idx="1532">
                  <c:v>3.0163099999999998</c:v>
                </c:pt>
                <c:pt idx="1533">
                  <c:v>3.0163350000000002</c:v>
                </c:pt>
                <c:pt idx="1534">
                  <c:v>3.0163600000000002</c:v>
                </c:pt>
                <c:pt idx="1535">
                  <c:v>3.0163850000000001</c:v>
                </c:pt>
                <c:pt idx="1536">
                  <c:v>3.01641</c:v>
                </c:pt>
                <c:pt idx="1537">
                  <c:v>3.016435</c:v>
                </c:pt>
                <c:pt idx="1538">
                  <c:v>3.0164599999999999</c:v>
                </c:pt>
                <c:pt idx="1539">
                  <c:v>3.0164849999999999</c:v>
                </c:pt>
                <c:pt idx="1540">
                  <c:v>3.0165099999999998</c:v>
                </c:pt>
                <c:pt idx="1541">
                  <c:v>3.0165350000000002</c:v>
                </c:pt>
                <c:pt idx="1542">
                  <c:v>3.0165600000000001</c:v>
                </c:pt>
                <c:pt idx="1543">
                  <c:v>3.0165850000000001</c:v>
                </c:pt>
                <c:pt idx="1544">
                  <c:v>3.01661</c:v>
                </c:pt>
                <c:pt idx="1545">
                  <c:v>3.016635</c:v>
                </c:pt>
                <c:pt idx="1546">
                  <c:v>3.0166599999999999</c:v>
                </c:pt>
                <c:pt idx="1547">
                  <c:v>3.0166849999999998</c:v>
                </c:pt>
                <c:pt idx="1548">
                  <c:v>3.0167099999999998</c:v>
                </c:pt>
                <c:pt idx="1549">
                  <c:v>3.0167350000000002</c:v>
                </c:pt>
                <c:pt idx="1550">
                  <c:v>3.0167600000000001</c:v>
                </c:pt>
                <c:pt idx="1551">
                  <c:v>3.016785</c:v>
                </c:pt>
                <c:pt idx="1552">
                  <c:v>3.01681</c:v>
                </c:pt>
                <c:pt idx="1553">
                  <c:v>3.0168349999999999</c:v>
                </c:pt>
                <c:pt idx="1554">
                  <c:v>3.0168599999999999</c:v>
                </c:pt>
                <c:pt idx="1555">
                  <c:v>3.0168849999999998</c:v>
                </c:pt>
                <c:pt idx="1556">
                  <c:v>3.0169100000000002</c:v>
                </c:pt>
                <c:pt idx="1557">
                  <c:v>3.0169350000000001</c:v>
                </c:pt>
                <c:pt idx="1558">
                  <c:v>3.0169600000000001</c:v>
                </c:pt>
                <c:pt idx="1559">
                  <c:v>3.016985</c:v>
                </c:pt>
                <c:pt idx="1560">
                  <c:v>3.01701</c:v>
                </c:pt>
                <c:pt idx="1561">
                  <c:v>3.0170349999999999</c:v>
                </c:pt>
                <c:pt idx="1562">
                  <c:v>3.0170599999999999</c:v>
                </c:pt>
                <c:pt idx="1563">
                  <c:v>3.0170849999999998</c:v>
                </c:pt>
                <c:pt idx="1564">
                  <c:v>3.0171100000000002</c:v>
                </c:pt>
                <c:pt idx="1565">
                  <c:v>3.0171350000000001</c:v>
                </c:pt>
                <c:pt idx="1566">
                  <c:v>3.0171600000000001</c:v>
                </c:pt>
                <c:pt idx="1567">
                  <c:v>3.017185</c:v>
                </c:pt>
                <c:pt idx="1568">
                  <c:v>3.0172099999999999</c:v>
                </c:pt>
                <c:pt idx="1569">
                  <c:v>3.0172349999999999</c:v>
                </c:pt>
                <c:pt idx="1570">
                  <c:v>3.0172599999999998</c:v>
                </c:pt>
                <c:pt idx="1571">
                  <c:v>3.0172850000000002</c:v>
                </c:pt>
                <c:pt idx="1572">
                  <c:v>3.0173100000000002</c:v>
                </c:pt>
                <c:pt idx="1573">
                  <c:v>3.0173350000000001</c:v>
                </c:pt>
                <c:pt idx="1574">
                  <c:v>3.01736</c:v>
                </c:pt>
                <c:pt idx="1575">
                  <c:v>3.017385</c:v>
                </c:pt>
                <c:pt idx="1576">
                  <c:v>3.0174099999999999</c:v>
                </c:pt>
                <c:pt idx="1577">
                  <c:v>3.0174349999999999</c:v>
                </c:pt>
                <c:pt idx="1578">
                  <c:v>3.0174599999999998</c:v>
                </c:pt>
                <c:pt idx="1579">
                  <c:v>3.0174850000000002</c:v>
                </c:pt>
                <c:pt idx="1580">
                  <c:v>3.0175100000000001</c:v>
                </c:pt>
                <c:pt idx="1581">
                  <c:v>3.0175350000000001</c:v>
                </c:pt>
                <c:pt idx="1582">
                  <c:v>3.01756</c:v>
                </c:pt>
                <c:pt idx="1583">
                  <c:v>3.017585</c:v>
                </c:pt>
                <c:pt idx="1584">
                  <c:v>3.0176099999999999</c:v>
                </c:pt>
                <c:pt idx="1585">
                  <c:v>3.0176349999999998</c:v>
                </c:pt>
                <c:pt idx="1586">
                  <c:v>3.0176599999999998</c:v>
                </c:pt>
                <c:pt idx="1587">
                  <c:v>3.0176850000000002</c:v>
                </c:pt>
                <c:pt idx="1588">
                  <c:v>3.0177100000000001</c:v>
                </c:pt>
                <c:pt idx="1589">
                  <c:v>3.0177350000000001</c:v>
                </c:pt>
                <c:pt idx="1590">
                  <c:v>3.01776</c:v>
                </c:pt>
                <c:pt idx="1591">
                  <c:v>3.0177849999999999</c:v>
                </c:pt>
                <c:pt idx="1592">
                  <c:v>3.0178099999999999</c:v>
                </c:pt>
                <c:pt idx="1593">
                  <c:v>3.0178349999999998</c:v>
                </c:pt>
                <c:pt idx="1594">
                  <c:v>3.0178600000000002</c:v>
                </c:pt>
                <c:pt idx="1595">
                  <c:v>3.0178850000000002</c:v>
                </c:pt>
                <c:pt idx="1596">
                  <c:v>3.0179100000000001</c:v>
                </c:pt>
                <c:pt idx="1597">
                  <c:v>3.017935</c:v>
                </c:pt>
                <c:pt idx="1598">
                  <c:v>3.01796</c:v>
                </c:pt>
                <c:pt idx="1599">
                  <c:v>3.0179849999999999</c:v>
                </c:pt>
                <c:pt idx="1600">
                  <c:v>3.0180099999999999</c:v>
                </c:pt>
              </c:numCache>
            </c:numRef>
          </c:xVal>
          <c:yVal>
            <c:numRef>
              <c:f>'ELETTRA - 04 - 35deg_vac'!$C$2:$C$1602</c:f>
              <c:numCache>
                <c:formatCode>General</c:formatCode>
                <c:ptCount val="1601"/>
                <c:pt idx="0">
                  <c:v>-6.5980973000000001</c:v>
                </c:pt>
                <c:pt idx="1">
                  <c:v>-6.6147456</c:v>
                </c:pt>
                <c:pt idx="2">
                  <c:v>-6.6316937999999999</c:v>
                </c:pt>
                <c:pt idx="3">
                  <c:v>-6.6471925000000001</c:v>
                </c:pt>
                <c:pt idx="4">
                  <c:v>-6.6642427</c:v>
                </c:pt>
                <c:pt idx="5">
                  <c:v>-6.6804585000000003</c:v>
                </c:pt>
                <c:pt idx="6">
                  <c:v>-6.6962852000000002</c:v>
                </c:pt>
                <c:pt idx="7">
                  <c:v>-6.7126163999999999</c:v>
                </c:pt>
                <c:pt idx="8">
                  <c:v>-6.7283010000000001</c:v>
                </c:pt>
                <c:pt idx="9">
                  <c:v>-6.7459306999999997</c:v>
                </c:pt>
                <c:pt idx="10">
                  <c:v>-6.7617760000000002</c:v>
                </c:pt>
                <c:pt idx="11">
                  <c:v>-6.7763529</c:v>
                </c:pt>
                <c:pt idx="12">
                  <c:v>-6.7962145999999999</c:v>
                </c:pt>
                <c:pt idx="13">
                  <c:v>-6.8098631000000003</c:v>
                </c:pt>
                <c:pt idx="14">
                  <c:v>-6.8269463000000004</c:v>
                </c:pt>
                <c:pt idx="15">
                  <c:v>-6.8407745000000002</c:v>
                </c:pt>
                <c:pt idx="16">
                  <c:v>-6.8597994</c:v>
                </c:pt>
                <c:pt idx="17">
                  <c:v>-6.8767014</c:v>
                </c:pt>
                <c:pt idx="18">
                  <c:v>-6.8932095000000002</c:v>
                </c:pt>
                <c:pt idx="19">
                  <c:v>-6.9130773999999997</c:v>
                </c:pt>
                <c:pt idx="20">
                  <c:v>-6.9253954999999996</c:v>
                </c:pt>
                <c:pt idx="21">
                  <c:v>-6.9414414999999998</c:v>
                </c:pt>
                <c:pt idx="22">
                  <c:v>-6.9582338000000004</c:v>
                </c:pt>
                <c:pt idx="23">
                  <c:v>-6.9772363000000004</c:v>
                </c:pt>
                <c:pt idx="24">
                  <c:v>-6.9925394000000001</c:v>
                </c:pt>
                <c:pt idx="25">
                  <c:v>-7.0084242999999997</c:v>
                </c:pt>
                <c:pt idx="26">
                  <c:v>-7.0284614999999997</c:v>
                </c:pt>
                <c:pt idx="27">
                  <c:v>-7.0426745000000004</c:v>
                </c:pt>
                <c:pt idx="28">
                  <c:v>-7.0610771000000003</c:v>
                </c:pt>
                <c:pt idx="29">
                  <c:v>-7.0755644000000002</c:v>
                </c:pt>
                <c:pt idx="30">
                  <c:v>-7.0927382000000003</c:v>
                </c:pt>
                <c:pt idx="31">
                  <c:v>-7.1098723000000001</c:v>
                </c:pt>
                <c:pt idx="32">
                  <c:v>-7.1275295999999999</c:v>
                </c:pt>
                <c:pt idx="33">
                  <c:v>-7.1450725000000004</c:v>
                </c:pt>
                <c:pt idx="34">
                  <c:v>-7.1594290999999997</c:v>
                </c:pt>
                <c:pt idx="35">
                  <c:v>-7.1769347000000003</c:v>
                </c:pt>
                <c:pt idx="36">
                  <c:v>-7.1937847000000001</c:v>
                </c:pt>
                <c:pt idx="37">
                  <c:v>-7.2119597999999998</c:v>
                </c:pt>
                <c:pt idx="38">
                  <c:v>-7.2297845000000001</c:v>
                </c:pt>
                <c:pt idx="39">
                  <c:v>-7.2438650000000004</c:v>
                </c:pt>
                <c:pt idx="40">
                  <c:v>-7.2625289000000004</c:v>
                </c:pt>
                <c:pt idx="41">
                  <c:v>-7.2796693000000001</c:v>
                </c:pt>
                <c:pt idx="42">
                  <c:v>-7.2981992</c:v>
                </c:pt>
                <c:pt idx="43">
                  <c:v>-7.3145967000000001</c:v>
                </c:pt>
                <c:pt idx="44">
                  <c:v>-7.3328775999999998</c:v>
                </c:pt>
                <c:pt idx="45">
                  <c:v>-7.3484068000000002</c:v>
                </c:pt>
                <c:pt idx="46">
                  <c:v>-7.3661918999999996</c:v>
                </c:pt>
                <c:pt idx="47">
                  <c:v>-7.3829535999999996</c:v>
                </c:pt>
                <c:pt idx="48">
                  <c:v>-7.4010992</c:v>
                </c:pt>
                <c:pt idx="49">
                  <c:v>-7.4162220999999997</c:v>
                </c:pt>
                <c:pt idx="50">
                  <c:v>-7.4344206000000002</c:v>
                </c:pt>
                <c:pt idx="51">
                  <c:v>-7.455584</c:v>
                </c:pt>
                <c:pt idx="52">
                  <c:v>-7.4705133000000004</c:v>
                </c:pt>
                <c:pt idx="53">
                  <c:v>-7.4864658999999998</c:v>
                </c:pt>
                <c:pt idx="54">
                  <c:v>-7.5029221000000001</c:v>
                </c:pt>
                <c:pt idx="55">
                  <c:v>-7.5232901999999999</c:v>
                </c:pt>
                <c:pt idx="56">
                  <c:v>-7.5406227000000001</c:v>
                </c:pt>
                <c:pt idx="57">
                  <c:v>-7.5590143000000003</c:v>
                </c:pt>
                <c:pt idx="58">
                  <c:v>-7.5765232999999998</c:v>
                </c:pt>
                <c:pt idx="59">
                  <c:v>-7.5920719999999999</c:v>
                </c:pt>
                <c:pt idx="60">
                  <c:v>-7.6097665000000001</c:v>
                </c:pt>
                <c:pt idx="61">
                  <c:v>-7.6263351000000004</c:v>
                </c:pt>
                <c:pt idx="62">
                  <c:v>-7.6438560000000004</c:v>
                </c:pt>
                <c:pt idx="63">
                  <c:v>-7.6614269999999998</c:v>
                </c:pt>
                <c:pt idx="64">
                  <c:v>-7.6812243000000002</c:v>
                </c:pt>
                <c:pt idx="65">
                  <c:v>-7.699471</c:v>
                </c:pt>
                <c:pt idx="66">
                  <c:v>-7.7172112000000004</c:v>
                </c:pt>
                <c:pt idx="67">
                  <c:v>-7.7342820000000003</c:v>
                </c:pt>
                <c:pt idx="68">
                  <c:v>-7.7491097</c:v>
                </c:pt>
                <c:pt idx="69">
                  <c:v>-7.7699975999999999</c:v>
                </c:pt>
                <c:pt idx="70">
                  <c:v>-7.7861962</c:v>
                </c:pt>
                <c:pt idx="71">
                  <c:v>-7.8047675999999999</c:v>
                </c:pt>
                <c:pt idx="72">
                  <c:v>-7.8218636999999998</c:v>
                </c:pt>
                <c:pt idx="73">
                  <c:v>-7.8403282000000001</c:v>
                </c:pt>
                <c:pt idx="74">
                  <c:v>-7.8588947999999998</c:v>
                </c:pt>
                <c:pt idx="75">
                  <c:v>-7.8769903000000001</c:v>
                </c:pt>
                <c:pt idx="76">
                  <c:v>-7.8971204999999998</c:v>
                </c:pt>
                <c:pt idx="77">
                  <c:v>-7.9127191999999997</c:v>
                </c:pt>
                <c:pt idx="78">
                  <c:v>-7.9306707000000003</c:v>
                </c:pt>
                <c:pt idx="79">
                  <c:v>-7.9475693999999999</c:v>
                </c:pt>
                <c:pt idx="80">
                  <c:v>-7.9677300000000004</c:v>
                </c:pt>
                <c:pt idx="81">
                  <c:v>-7.984674</c:v>
                </c:pt>
                <c:pt idx="82">
                  <c:v>-8.0022105999999997</c:v>
                </c:pt>
                <c:pt idx="83">
                  <c:v>-8.0239247999999996</c:v>
                </c:pt>
                <c:pt idx="84">
                  <c:v>-8.0392513000000001</c:v>
                </c:pt>
                <c:pt idx="85">
                  <c:v>-8.0589046</c:v>
                </c:pt>
                <c:pt idx="86">
                  <c:v>-8.0733604000000003</c:v>
                </c:pt>
                <c:pt idx="87">
                  <c:v>-8.0934361999999993</c:v>
                </c:pt>
                <c:pt idx="88">
                  <c:v>-8.1123809999999992</c:v>
                </c:pt>
                <c:pt idx="89">
                  <c:v>-8.1319207999999996</c:v>
                </c:pt>
                <c:pt idx="90">
                  <c:v>-8.1531801000000002</c:v>
                </c:pt>
                <c:pt idx="91">
                  <c:v>-8.1671113999999996</c:v>
                </c:pt>
                <c:pt idx="92">
                  <c:v>-8.1842851999999997</c:v>
                </c:pt>
                <c:pt idx="93">
                  <c:v>-8.2033690999999997</c:v>
                </c:pt>
                <c:pt idx="94">
                  <c:v>-8.2224416999999992</c:v>
                </c:pt>
                <c:pt idx="95">
                  <c:v>-8.2432479999999995</c:v>
                </c:pt>
                <c:pt idx="96">
                  <c:v>-8.2579889000000009</c:v>
                </c:pt>
                <c:pt idx="97">
                  <c:v>-8.2795714999999994</c:v>
                </c:pt>
                <c:pt idx="98">
                  <c:v>-8.2971745000000006</c:v>
                </c:pt>
                <c:pt idx="99">
                  <c:v>-8.3166274999999992</c:v>
                </c:pt>
                <c:pt idx="100">
                  <c:v>-8.3318747999999996</c:v>
                </c:pt>
                <c:pt idx="101">
                  <c:v>-8.3527965999999996</c:v>
                </c:pt>
                <c:pt idx="102">
                  <c:v>-8.3709707000000009</c:v>
                </c:pt>
                <c:pt idx="103">
                  <c:v>-8.3901509999999995</c:v>
                </c:pt>
                <c:pt idx="104">
                  <c:v>-8.4097834000000002</c:v>
                </c:pt>
                <c:pt idx="105">
                  <c:v>-8.4282407999999993</c:v>
                </c:pt>
                <c:pt idx="106">
                  <c:v>-8.4462509000000008</c:v>
                </c:pt>
                <c:pt idx="107">
                  <c:v>-8.4656486999999991</c:v>
                </c:pt>
                <c:pt idx="108">
                  <c:v>-8.4850615999999999</c:v>
                </c:pt>
                <c:pt idx="109">
                  <c:v>-8.5033206999999997</c:v>
                </c:pt>
                <c:pt idx="110">
                  <c:v>-8.5202074000000003</c:v>
                </c:pt>
                <c:pt idx="111">
                  <c:v>-8.5396242000000004</c:v>
                </c:pt>
                <c:pt idx="112">
                  <c:v>-8.5590171999999995</c:v>
                </c:pt>
                <c:pt idx="113">
                  <c:v>-8.5784988000000002</c:v>
                </c:pt>
                <c:pt idx="114">
                  <c:v>-8.5987463000000002</c:v>
                </c:pt>
                <c:pt idx="115">
                  <c:v>-8.6188412000000003</c:v>
                </c:pt>
                <c:pt idx="116">
                  <c:v>-8.6356219999999997</c:v>
                </c:pt>
                <c:pt idx="117">
                  <c:v>-8.6553620999999996</c:v>
                </c:pt>
                <c:pt idx="118">
                  <c:v>-8.6725654999999993</c:v>
                </c:pt>
                <c:pt idx="119">
                  <c:v>-8.6926126000000004</c:v>
                </c:pt>
                <c:pt idx="120">
                  <c:v>-8.7115507000000001</c:v>
                </c:pt>
                <c:pt idx="121">
                  <c:v>-8.7315655000000003</c:v>
                </c:pt>
                <c:pt idx="122">
                  <c:v>-8.7532978000000004</c:v>
                </c:pt>
                <c:pt idx="123">
                  <c:v>-8.7721043000000005</c:v>
                </c:pt>
                <c:pt idx="124">
                  <c:v>-8.7891768999999993</c:v>
                </c:pt>
                <c:pt idx="125">
                  <c:v>-8.8052015000000008</c:v>
                </c:pt>
                <c:pt idx="126">
                  <c:v>-8.8284435000000006</c:v>
                </c:pt>
                <c:pt idx="127">
                  <c:v>-8.8468952000000005</c:v>
                </c:pt>
                <c:pt idx="128">
                  <c:v>-8.8653087999999993</c:v>
                </c:pt>
                <c:pt idx="129">
                  <c:v>-8.8875589000000002</c:v>
                </c:pt>
                <c:pt idx="130">
                  <c:v>-8.9055804999999992</c:v>
                </c:pt>
                <c:pt idx="131">
                  <c:v>-8.9251603999999993</c:v>
                </c:pt>
                <c:pt idx="132">
                  <c:v>-8.9436932000000002</c:v>
                </c:pt>
                <c:pt idx="133">
                  <c:v>-8.9655962000000002</c:v>
                </c:pt>
                <c:pt idx="134">
                  <c:v>-8.9822302000000001</c:v>
                </c:pt>
                <c:pt idx="135">
                  <c:v>-9.0027255999999998</c:v>
                </c:pt>
                <c:pt idx="136">
                  <c:v>-9.0230636999999998</c:v>
                </c:pt>
                <c:pt idx="137">
                  <c:v>-9.0431833000000008</c:v>
                </c:pt>
                <c:pt idx="138">
                  <c:v>-9.0601939999999992</c:v>
                </c:pt>
                <c:pt idx="139">
                  <c:v>-9.0808324999999996</c:v>
                </c:pt>
                <c:pt idx="140">
                  <c:v>-9.1018857999999998</c:v>
                </c:pt>
                <c:pt idx="141">
                  <c:v>-9.1212233999999999</c:v>
                </c:pt>
                <c:pt idx="142">
                  <c:v>-9.1421814000000001</c:v>
                </c:pt>
                <c:pt idx="143">
                  <c:v>-9.1610326999999998</c:v>
                </c:pt>
                <c:pt idx="144">
                  <c:v>-9.1806239999999999</c:v>
                </c:pt>
                <c:pt idx="145">
                  <c:v>-9.2019748999999997</c:v>
                </c:pt>
                <c:pt idx="146">
                  <c:v>-9.2221993999999992</c:v>
                </c:pt>
                <c:pt idx="147">
                  <c:v>-9.2431640999999996</c:v>
                </c:pt>
                <c:pt idx="148">
                  <c:v>-9.2599783000000002</c:v>
                </c:pt>
                <c:pt idx="149">
                  <c:v>-9.2809439000000005</c:v>
                </c:pt>
                <c:pt idx="150">
                  <c:v>-9.2998600000000007</c:v>
                </c:pt>
                <c:pt idx="151">
                  <c:v>-9.3216953</c:v>
                </c:pt>
                <c:pt idx="152">
                  <c:v>-9.3430443000000007</c:v>
                </c:pt>
                <c:pt idx="153">
                  <c:v>-9.3608922999999997</c:v>
                </c:pt>
                <c:pt idx="154">
                  <c:v>-9.3857774999999997</c:v>
                </c:pt>
                <c:pt idx="155">
                  <c:v>-9.4034481000000003</c:v>
                </c:pt>
                <c:pt idx="156">
                  <c:v>-9.4240159999999999</c:v>
                </c:pt>
                <c:pt idx="157">
                  <c:v>-9.4418497000000006</c:v>
                </c:pt>
                <c:pt idx="158">
                  <c:v>-9.4643058999999994</c:v>
                </c:pt>
                <c:pt idx="159">
                  <c:v>-9.4836807000000007</c:v>
                </c:pt>
                <c:pt idx="160">
                  <c:v>-9.5035676999999996</c:v>
                </c:pt>
                <c:pt idx="161">
                  <c:v>-9.5293349999999997</c:v>
                </c:pt>
                <c:pt idx="162">
                  <c:v>-9.5465640999999994</c:v>
                </c:pt>
                <c:pt idx="163">
                  <c:v>-9.5655736999999998</c:v>
                </c:pt>
                <c:pt idx="164">
                  <c:v>-9.5839510000000008</c:v>
                </c:pt>
                <c:pt idx="165">
                  <c:v>-9.6084250999999998</c:v>
                </c:pt>
                <c:pt idx="166">
                  <c:v>-9.6272401999999992</c:v>
                </c:pt>
                <c:pt idx="167">
                  <c:v>-9.6470718000000009</c:v>
                </c:pt>
                <c:pt idx="168">
                  <c:v>-9.6695194000000004</c:v>
                </c:pt>
                <c:pt idx="169">
                  <c:v>-9.6905202999999993</c:v>
                </c:pt>
                <c:pt idx="170">
                  <c:v>-9.7089815000000002</c:v>
                </c:pt>
                <c:pt idx="171">
                  <c:v>-9.7323046000000009</c:v>
                </c:pt>
                <c:pt idx="172">
                  <c:v>-9.7518271999999993</c:v>
                </c:pt>
                <c:pt idx="173">
                  <c:v>-9.7711906000000006</c:v>
                </c:pt>
                <c:pt idx="174">
                  <c:v>-9.7938785999999993</c:v>
                </c:pt>
                <c:pt idx="175">
                  <c:v>-9.8155173999999992</c:v>
                </c:pt>
                <c:pt idx="176">
                  <c:v>-9.8349056000000008</c:v>
                </c:pt>
                <c:pt idx="177">
                  <c:v>-9.8565941000000006</c:v>
                </c:pt>
                <c:pt idx="178">
                  <c:v>-9.8782195999999995</c:v>
                </c:pt>
                <c:pt idx="179">
                  <c:v>-9.9011344999999995</c:v>
                </c:pt>
                <c:pt idx="180">
                  <c:v>-9.9205121999999992</c:v>
                </c:pt>
                <c:pt idx="181">
                  <c:v>-9.9421101000000007</c:v>
                </c:pt>
                <c:pt idx="182">
                  <c:v>-9.9604377999999993</c:v>
                </c:pt>
                <c:pt idx="183">
                  <c:v>-9.9837246000000004</c:v>
                </c:pt>
                <c:pt idx="184">
                  <c:v>-10.0069</c:v>
                </c:pt>
                <c:pt idx="185">
                  <c:v>-10.027994</c:v>
                </c:pt>
                <c:pt idx="186">
                  <c:v>-10.049716999999999</c:v>
                </c:pt>
                <c:pt idx="187">
                  <c:v>-10.069934999999999</c:v>
                </c:pt>
                <c:pt idx="188">
                  <c:v>-10.091142</c:v>
                </c:pt>
                <c:pt idx="189">
                  <c:v>-10.110827</c:v>
                </c:pt>
                <c:pt idx="190">
                  <c:v>-10.136827</c:v>
                </c:pt>
                <c:pt idx="191">
                  <c:v>-10.155239</c:v>
                </c:pt>
                <c:pt idx="192">
                  <c:v>-10.177962000000001</c:v>
                </c:pt>
                <c:pt idx="193">
                  <c:v>-10.202745999999999</c:v>
                </c:pt>
                <c:pt idx="194">
                  <c:v>-10.223390999999999</c:v>
                </c:pt>
                <c:pt idx="195">
                  <c:v>-10.242806</c:v>
                </c:pt>
                <c:pt idx="196">
                  <c:v>-10.26291</c:v>
                </c:pt>
                <c:pt idx="197">
                  <c:v>-10.287869000000001</c:v>
                </c:pt>
                <c:pt idx="198">
                  <c:v>-10.308967000000001</c:v>
                </c:pt>
                <c:pt idx="199">
                  <c:v>-10.331856999999999</c:v>
                </c:pt>
                <c:pt idx="200">
                  <c:v>-10.355361</c:v>
                </c:pt>
                <c:pt idx="201">
                  <c:v>-10.375182000000001</c:v>
                </c:pt>
                <c:pt idx="202">
                  <c:v>-10.397964</c:v>
                </c:pt>
                <c:pt idx="203">
                  <c:v>-10.420318</c:v>
                </c:pt>
                <c:pt idx="204">
                  <c:v>-10.443692</c:v>
                </c:pt>
                <c:pt idx="205">
                  <c:v>-10.462088</c:v>
                </c:pt>
                <c:pt idx="206">
                  <c:v>-10.487076</c:v>
                </c:pt>
                <c:pt idx="207">
                  <c:v>-10.508387000000001</c:v>
                </c:pt>
                <c:pt idx="208">
                  <c:v>-10.531810999999999</c:v>
                </c:pt>
                <c:pt idx="209">
                  <c:v>-10.553286</c:v>
                </c:pt>
                <c:pt idx="210">
                  <c:v>-10.573798999999999</c:v>
                </c:pt>
                <c:pt idx="211">
                  <c:v>-10.598686000000001</c:v>
                </c:pt>
                <c:pt idx="212">
                  <c:v>-10.618880000000001</c:v>
                </c:pt>
                <c:pt idx="213">
                  <c:v>-10.642063</c:v>
                </c:pt>
                <c:pt idx="214">
                  <c:v>-10.661308999999999</c:v>
                </c:pt>
                <c:pt idx="215">
                  <c:v>-10.685338</c:v>
                </c:pt>
                <c:pt idx="216">
                  <c:v>-10.709384</c:v>
                </c:pt>
                <c:pt idx="217">
                  <c:v>-10.731503</c:v>
                </c:pt>
                <c:pt idx="218">
                  <c:v>-10.759404999999999</c:v>
                </c:pt>
                <c:pt idx="219">
                  <c:v>-10.778537</c:v>
                </c:pt>
                <c:pt idx="220">
                  <c:v>-10.800382000000001</c:v>
                </c:pt>
                <c:pt idx="221">
                  <c:v>-10.820316999999999</c:v>
                </c:pt>
                <c:pt idx="222">
                  <c:v>-10.847524999999999</c:v>
                </c:pt>
                <c:pt idx="223">
                  <c:v>-10.867763999999999</c:v>
                </c:pt>
                <c:pt idx="224">
                  <c:v>-10.891310000000001</c:v>
                </c:pt>
                <c:pt idx="225">
                  <c:v>-10.917074</c:v>
                </c:pt>
                <c:pt idx="226">
                  <c:v>-10.938615</c:v>
                </c:pt>
                <c:pt idx="227">
                  <c:v>-10.960826000000001</c:v>
                </c:pt>
                <c:pt idx="228">
                  <c:v>-10.983423</c:v>
                </c:pt>
                <c:pt idx="229">
                  <c:v>-11.006375999999999</c:v>
                </c:pt>
                <c:pt idx="230">
                  <c:v>-11.030535</c:v>
                </c:pt>
                <c:pt idx="231">
                  <c:v>-11.052987</c:v>
                </c:pt>
                <c:pt idx="232">
                  <c:v>-11.080038</c:v>
                </c:pt>
                <c:pt idx="233">
                  <c:v>-11.098015</c:v>
                </c:pt>
                <c:pt idx="234">
                  <c:v>-11.123968</c:v>
                </c:pt>
                <c:pt idx="235">
                  <c:v>-11.146134</c:v>
                </c:pt>
                <c:pt idx="236">
                  <c:v>-11.171678</c:v>
                </c:pt>
                <c:pt idx="237">
                  <c:v>-11.194018</c:v>
                </c:pt>
                <c:pt idx="238">
                  <c:v>-11.216811999999999</c:v>
                </c:pt>
                <c:pt idx="239">
                  <c:v>-11.241598</c:v>
                </c:pt>
                <c:pt idx="240">
                  <c:v>-11.26666</c:v>
                </c:pt>
                <c:pt idx="241">
                  <c:v>-11.289527</c:v>
                </c:pt>
                <c:pt idx="242">
                  <c:v>-11.312951</c:v>
                </c:pt>
                <c:pt idx="243">
                  <c:v>-11.334679</c:v>
                </c:pt>
                <c:pt idx="244">
                  <c:v>-11.358851</c:v>
                </c:pt>
                <c:pt idx="245">
                  <c:v>-11.383118</c:v>
                </c:pt>
                <c:pt idx="246">
                  <c:v>-11.406532</c:v>
                </c:pt>
                <c:pt idx="247">
                  <c:v>-11.433118</c:v>
                </c:pt>
                <c:pt idx="248">
                  <c:v>-11.454547</c:v>
                </c:pt>
                <c:pt idx="249">
                  <c:v>-11.478873</c:v>
                </c:pt>
                <c:pt idx="250">
                  <c:v>-11.507699000000001</c:v>
                </c:pt>
                <c:pt idx="251">
                  <c:v>-11.527208</c:v>
                </c:pt>
                <c:pt idx="252">
                  <c:v>-11.550556</c:v>
                </c:pt>
                <c:pt idx="253">
                  <c:v>-11.573188</c:v>
                </c:pt>
                <c:pt idx="254">
                  <c:v>-11.599966</c:v>
                </c:pt>
                <c:pt idx="255">
                  <c:v>-11.622669999999999</c:v>
                </c:pt>
                <c:pt idx="256">
                  <c:v>-11.650245999999999</c:v>
                </c:pt>
                <c:pt idx="257">
                  <c:v>-11.676327000000001</c:v>
                </c:pt>
                <c:pt idx="258">
                  <c:v>-11.698729999999999</c:v>
                </c:pt>
                <c:pt idx="259">
                  <c:v>-11.721603</c:v>
                </c:pt>
                <c:pt idx="260">
                  <c:v>-11.745796</c:v>
                </c:pt>
                <c:pt idx="261">
                  <c:v>-11.772251000000001</c:v>
                </c:pt>
                <c:pt idx="262">
                  <c:v>-11.793865</c:v>
                </c:pt>
                <c:pt idx="263">
                  <c:v>-11.820772</c:v>
                </c:pt>
                <c:pt idx="264">
                  <c:v>-11.849247999999999</c:v>
                </c:pt>
                <c:pt idx="265">
                  <c:v>-11.871809000000001</c:v>
                </c:pt>
                <c:pt idx="266">
                  <c:v>-11.896679000000001</c:v>
                </c:pt>
                <c:pt idx="267">
                  <c:v>-11.917805</c:v>
                </c:pt>
                <c:pt idx="268">
                  <c:v>-11.946528000000001</c:v>
                </c:pt>
                <c:pt idx="269">
                  <c:v>-11.968821</c:v>
                </c:pt>
                <c:pt idx="270">
                  <c:v>-11.996121</c:v>
                </c:pt>
                <c:pt idx="271">
                  <c:v>-12.019251000000001</c:v>
                </c:pt>
                <c:pt idx="272">
                  <c:v>-12.045385</c:v>
                </c:pt>
                <c:pt idx="273">
                  <c:v>-12.070615999999999</c:v>
                </c:pt>
                <c:pt idx="274">
                  <c:v>-12.094716999999999</c:v>
                </c:pt>
                <c:pt idx="275">
                  <c:v>-12.122871999999999</c:v>
                </c:pt>
                <c:pt idx="276">
                  <c:v>-12.144537</c:v>
                </c:pt>
                <c:pt idx="277">
                  <c:v>-12.171334</c:v>
                </c:pt>
                <c:pt idx="278">
                  <c:v>-12.197174</c:v>
                </c:pt>
                <c:pt idx="279">
                  <c:v>-12.22437</c:v>
                </c:pt>
                <c:pt idx="280">
                  <c:v>-12.247191000000001</c:v>
                </c:pt>
                <c:pt idx="281">
                  <c:v>-12.273405</c:v>
                </c:pt>
                <c:pt idx="282">
                  <c:v>-12.302477</c:v>
                </c:pt>
                <c:pt idx="283">
                  <c:v>-12.326378999999999</c:v>
                </c:pt>
                <c:pt idx="284">
                  <c:v>-12.35331</c:v>
                </c:pt>
                <c:pt idx="285">
                  <c:v>-12.376721</c:v>
                </c:pt>
                <c:pt idx="286">
                  <c:v>-12.403238999999999</c:v>
                </c:pt>
                <c:pt idx="287">
                  <c:v>-12.431036000000001</c:v>
                </c:pt>
                <c:pt idx="288">
                  <c:v>-12.457890000000001</c:v>
                </c:pt>
                <c:pt idx="289">
                  <c:v>-12.488712</c:v>
                </c:pt>
                <c:pt idx="290">
                  <c:v>-12.510320999999999</c:v>
                </c:pt>
                <c:pt idx="291">
                  <c:v>-12.536059</c:v>
                </c:pt>
                <c:pt idx="292">
                  <c:v>-12.560843</c:v>
                </c:pt>
                <c:pt idx="293">
                  <c:v>-12.589699</c:v>
                </c:pt>
                <c:pt idx="294">
                  <c:v>-12.616266</c:v>
                </c:pt>
                <c:pt idx="295">
                  <c:v>-12.642688</c:v>
                </c:pt>
                <c:pt idx="296">
                  <c:v>-12.671571</c:v>
                </c:pt>
                <c:pt idx="297">
                  <c:v>-12.697395999999999</c:v>
                </c:pt>
                <c:pt idx="298">
                  <c:v>-12.722306</c:v>
                </c:pt>
                <c:pt idx="299">
                  <c:v>-12.744719</c:v>
                </c:pt>
                <c:pt idx="300">
                  <c:v>-12.772959</c:v>
                </c:pt>
                <c:pt idx="301">
                  <c:v>-12.797817999999999</c:v>
                </c:pt>
                <c:pt idx="302">
                  <c:v>-12.828443</c:v>
                </c:pt>
                <c:pt idx="303">
                  <c:v>-12.855521</c:v>
                </c:pt>
                <c:pt idx="304">
                  <c:v>-12.882819</c:v>
                </c:pt>
                <c:pt idx="305">
                  <c:v>-12.906904000000001</c:v>
                </c:pt>
                <c:pt idx="306">
                  <c:v>-12.935212</c:v>
                </c:pt>
                <c:pt idx="307">
                  <c:v>-12.965116999999999</c:v>
                </c:pt>
                <c:pt idx="308">
                  <c:v>-12.989578</c:v>
                </c:pt>
                <c:pt idx="309">
                  <c:v>-13.015344000000001</c:v>
                </c:pt>
                <c:pt idx="310">
                  <c:v>-13.040244</c:v>
                </c:pt>
                <c:pt idx="311">
                  <c:v>-13.072179999999999</c:v>
                </c:pt>
                <c:pt idx="312">
                  <c:v>-13.097182999999999</c:v>
                </c:pt>
                <c:pt idx="313">
                  <c:v>-13.127667000000001</c:v>
                </c:pt>
                <c:pt idx="314">
                  <c:v>-13.156507</c:v>
                </c:pt>
                <c:pt idx="315">
                  <c:v>-13.181684000000001</c:v>
                </c:pt>
                <c:pt idx="316">
                  <c:v>-13.209581999999999</c:v>
                </c:pt>
                <c:pt idx="317">
                  <c:v>-13.235595</c:v>
                </c:pt>
                <c:pt idx="318">
                  <c:v>-13.266616000000001</c:v>
                </c:pt>
                <c:pt idx="319">
                  <c:v>-13.290124</c:v>
                </c:pt>
                <c:pt idx="320">
                  <c:v>-13.320546</c:v>
                </c:pt>
                <c:pt idx="321">
                  <c:v>-13.350325</c:v>
                </c:pt>
                <c:pt idx="322">
                  <c:v>-13.377659</c:v>
                </c:pt>
                <c:pt idx="323">
                  <c:v>-13.407062</c:v>
                </c:pt>
                <c:pt idx="324">
                  <c:v>-13.432365000000001</c:v>
                </c:pt>
                <c:pt idx="325">
                  <c:v>-13.464893</c:v>
                </c:pt>
                <c:pt idx="326">
                  <c:v>-13.488550999999999</c:v>
                </c:pt>
                <c:pt idx="327">
                  <c:v>-13.519895</c:v>
                </c:pt>
                <c:pt idx="328">
                  <c:v>-13.545947</c:v>
                </c:pt>
                <c:pt idx="329">
                  <c:v>-13.577945</c:v>
                </c:pt>
                <c:pt idx="330">
                  <c:v>-13.603892999999999</c:v>
                </c:pt>
                <c:pt idx="331">
                  <c:v>-13.635327</c:v>
                </c:pt>
                <c:pt idx="332">
                  <c:v>-13.667642000000001</c:v>
                </c:pt>
                <c:pt idx="333">
                  <c:v>-13.691081000000001</c:v>
                </c:pt>
                <c:pt idx="334">
                  <c:v>-13.720089</c:v>
                </c:pt>
                <c:pt idx="335">
                  <c:v>-13.746466</c:v>
                </c:pt>
                <c:pt idx="336">
                  <c:v>-13.781465000000001</c:v>
                </c:pt>
                <c:pt idx="337">
                  <c:v>-13.808104</c:v>
                </c:pt>
                <c:pt idx="338">
                  <c:v>-13.835708</c:v>
                </c:pt>
                <c:pt idx="339">
                  <c:v>-13.869802</c:v>
                </c:pt>
                <c:pt idx="340">
                  <c:v>-13.895089</c:v>
                </c:pt>
                <c:pt idx="341">
                  <c:v>-13.925013</c:v>
                </c:pt>
                <c:pt idx="342">
                  <c:v>-13.952776999999999</c:v>
                </c:pt>
                <c:pt idx="343">
                  <c:v>-13.984982</c:v>
                </c:pt>
                <c:pt idx="344">
                  <c:v>-14.012138</c:v>
                </c:pt>
                <c:pt idx="345">
                  <c:v>-14.045253000000001</c:v>
                </c:pt>
                <c:pt idx="346">
                  <c:v>-14.077209999999999</c:v>
                </c:pt>
                <c:pt idx="347">
                  <c:v>-14.104927999999999</c:v>
                </c:pt>
                <c:pt idx="348">
                  <c:v>-14.130981999999999</c:v>
                </c:pt>
                <c:pt idx="349">
                  <c:v>-14.161773999999999</c:v>
                </c:pt>
                <c:pt idx="350">
                  <c:v>-14.194981</c:v>
                </c:pt>
                <c:pt idx="351">
                  <c:v>-14.224532</c:v>
                </c:pt>
                <c:pt idx="352">
                  <c:v>-14.254733</c:v>
                </c:pt>
                <c:pt idx="353">
                  <c:v>-14.286861</c:v>
                </c:pt>
                <c:pt idx="354">
                  <c:v>-14.316928000000001</c:v>
                </c:pt>
                <c:pt idx="355">
                  <c:v>-14.34801</c:v>
                </c:pt>
                <c:pt idx="356">
                  <c:v>-14.37398</c:v>
                </c:pt>
                <c:pt idx="357">
                  <c:v>-14.407431000000001</c:v>
                </c:pt>
                <c:pt idx="358">
                  <c:v>-14.434467</c:v>
                </c:pt>
                <c:pt idx="359">
                  <c:v>-14.468726999999999</c:v>
                </c:pt>
                <c:pt idx="360">
                  <c:v>-14.498811999999999</c:v>
                </c:pt>
                <c:pt idx="361">
                  <c:v>-14.532389</c:v>
                </c:pt>
                <c:pt idx="362">
                  <c:v>-14.561755</c:v>
                </c:pt>
                <c:pt idx="363">
                  <c:v>-14.593349</c:v>
                </c:pt>
                <c:pt idx="364">
                  <c:v>-14.62735</c:v>
                </c:pt>
                <c:pt idx="365">
                  <c:v>-14.655198</c:v>
                </c:pt>
                <c:pt idx="366">
                  <c:v>-14.683747</c:v>
                </c:pt>
                <c:pt idx="367">
                  <c:v>-14.714923000000001</c:v>
                </c:pt>
                <c:pt idx="368">
                  <c:v>-14.749382000000001</c:v>
                </c:pt>
                <c:pt idx="369">
                  <c:v>-14.781738000000001</c:v>
                </c:pt>
                <c:pt idx="370">
                  <c:v>-14.813604</c:v>
                </c:pt>
                <c:pt idx="371">
                  <c:v>-14.849415</c:v>
                </c:pt>
                <c:pt idx="372">
                  <c:v>-14.876575000000001</c:v>
                </c:pt>
                <c:pt idx="373">
                  <c:v>-14.910418999999999</c:v>
                </c:pt>
                <c:pt idx="374">
                  <c:v>-14.938559</c:v>
                </c:pt>
                <c:pt idx="375">
                  <c:v>-14.973081000000001</c:v>
                </c:pt>
                <c:pt idx="376">
                  <c:v>-15.004064</c:v>
                </c:pt>
                <c:pt idx="377">
                  <c:v>-15.038081</c:v>
                </c:pt>
                <c:pt idx="378">
                  <c:v>-15.072903</c:v>
                </c:pt>
                <c:pt idx="379">
                  <c:v>-15.104455</c:v>
                </c:pt>
                <c:pt idx="380">
                  <c:v>-15.135527</c:v>
                </c:pt>
                <c:pt idx="381">
                  <c:v>-15.166274</c:v>
                </c:pt>
                <c:pt idx="382">
                  <c:v>-15.199411</c:v>
                </c:pt>
                <c:pt idx="383">
                  <c:v>-15.233072999999999</c:v>
                </c:pt>
                <c:pt idx="384">
                  <c:v>-15.267291999999999</c:v>
                </c:pt>
                <c:pt idx="385">
                  <c:v>-15.300198999999999</c:v>
                </c:pt>
                <c:pt idx="386">
                  <c:v>-15.335042</c:v>
                </c:pt>
                <c:pt idx="387">
                  <c:v>-15.366678</c:v>
                </c:pt>
                <c:pt idx="388">
                  <c:v>-15.398614999999999</c:v>
                </c:pt>
                <c:pt idx="389">
                  <c:v>-15.436176</c:v>
                </c:pt>
                <c:pt idx="390">
                  <c:v>-15.464492999999999</c:v>
                </c:pt>
                <c:pt idx="391">
                  <c:v>-15.500788</c:v>
                </c:pt>
                <c:pt idx="392">
                  <c:v>-15.533621</c:v>
                </c:pt>
                <c:pt idx="393">
                  <c:v>-15.570201000000001</c:v>
                </c:pt>
                <c:pt idx="394">
                  <c:v>-15.600751000000001</c:v>
                </c:pt>
                <c:pt idx="395">
                  <c:v>-15.634632</c:v>
                </c:pt>
                <c:pt idx="396">
                  <c:v>-15.671684000000001</c:v>
                </c:pt>
                <c:pt idx="397">
                  <c:v>-15.702531</c:v>
                </c:pt>
                <c:pt idx="398">
                  <c:v>-15.739276</c:v>
                </c:pt>
                <c:pt idx="399">
                  <c:v>-15.773440000000001</c:v>
                </c:pt>
                <c:pt idx="400">
                  <c:v>-15.809734000000001</c:v>
                </c:pt>
                <c:pt idx="401">
                  <c:v>-15.841868</c:v>
                </c:pt>
                <c:pt idx="402">
                  <c:v>-15.878481000000001</c:v>
                </c:pt>
                <c:pt idx="403">
                  <c:v>-15.915578</c:v>
                </c:pt>
                <c:pt idx="404">
                  <c:v>-15.946104999999999</c:v>
                </c:pt>
                <c:pt idx="405">
                  <c:v>-15.98114</c:v>
                </c:pt>
                <c:pt idx="406">
                  <c:v>-16.014510999999999</c:v>
                </c:pt>
                <c:pt idx="407">
                  <c:v>-16.051089999999999</c:v>
                </c:pt>
                <c:pt idx="408">
                  <c:v>-16.086331999999999</c:v>
                </c:pt>
                <c:pt idx="409">
                  <c:v>-16.126110000000001</c:v>
                </c:pt>
                <c:pt idx="410">
                  <c:v>-16.164456999999999</c:v>
                </c:pt>
                <c:pt idx="411">
                  <c:v>-16.196497000000001</c:v>
                </c:pt>
                <c:pt idx="412">
                  <c:v>-16.232868</c:v>
                </c:pt>
                <c:pt idx="413">
                  <c:v>-16.263676</c:v>
                </c:pt>
                <c:pt idx="414">
                  <c:v>-16.301801999999999</c:v>
                </c:pt>
                <c:pt idx="415">
                  <c:v>-16.335604</c:v>
                </c:pt>
                <c:pt idx="416">
                  <c:v>-16.375557000000001</c:v>
                </c:pt>
                <c:pt idx="417">
                  <c:v>-16.414448</c:v>
                </c:pt>
                <c:pt idx="418">
                  <c:v>-16.453175000000002</c:v>
                </c:pt>
                <c:pt idx="419">
                  <c:v>-16.484154</c:v>
                </c:pt>
                <c:pt idx="420">
                  <c:v>-16.521978000000001</c:v>
                </c:pt>
                <c:pt idx="421">
                  <c:v>-16.560763999999999</c:v>
                </c:pt>
                <c:pt idx="422">
                  <c:v>-16.594501000000001</c:v>
                </c:pt>
                <c:pt idx="423">
                  <c:v>-16.630860999999999</c:v>
                </c:pt>
                <c:pt idx="424">
                  <c:v>-16.668794999999999</c:v>
                </c:pt>
                <c:pt idx="425">
                  <c:v>-16.709416999999998</c:v>
                </c:pt>
                <c:pt idx="426">
                  <c:v>-16.744479999999999</c:v>
                </c:pt>
                <c:pt idx="427">
                  <c:v>-16.781986</c:v>
                </c:pt>
                <c:pt idx="428">
                  <c:v>-16.822614999999999</c:v>
                </c:pt>
                <c:pt idx="429">
                  <c:v>-16.855319999999999</c:v>
                </c:pt>
                <c:pt idx="430">
                  <c:v>-16.893941999999999</c:v>
                </c:pt>
                <c:pt idx="431">
                  <c:v>-16.932161000000001</c:v>
                </c:pt>
                <c:pt idx="432">
                  <c:v>-16.972479</c:v>
                </c:pt>
                <c:pt idx="433">
                  <c:v>-17.006205000000001</c:v>
                </c:pt>
                <c:pt idx="434">
                  <c:v>-17.047464000000002</c:v>
                </c:pt>
                <c:pt idx="435">
                  <c:v>-17.087945999999999</c:v>
                </c:pt>
                <c:pt idx="436">
                  <c:v>-17.122914999999999</c:v>
                </c:pt>
                <c:pt idx="437">
                  <c:v>-17.162921999999998</c:v>
                </c:pt>
                <c:pt idx="438">
                  <c:v>-17.196417</c:v>
                </c:pt>
                <c:pt idx="439">
                  <c:v>-17.23892</c:v>
                </c:pt>
                <c:pt idx="440">
                  <c:v>-17.275867000000002</c:v>
                </c:pt>
                <c:pt idx="441">
                  <c:v>-17.317532</c:v>
                </c:pt>
                <c:pt idx="442">
                  <c:v>-17.360149</c:v>
                </c:pt>
                <c:pt idx="443">
                  <c:v>-17.397258999999998</c:v>
                </c:pt>
                <c:pt idx="444">
                  <c:v>-17.435509</c:v>
                </c:pt>
                <c:pt idx="445">
                  <c:v>-17.473883000000001</c:v>
                </c:pt>
                <c:pt idx="446">
                  <c:v>-17.518201999999999</c:v>
                </c:pt>
                <c:pt idx="447">
                  <c:v>-17.555510000000002</c:v>
                </c:pt>
                <c:pt idx="448">
                  <c:v>-17.598392</c:v>
                </c:pt>
                <c:pt idx="449">
                  <c:v>-17.642534000000001</c:v>
                </c:pt>
                <c:pt idx="450">
                  <c:v>-17.680429</c:v>
                </c:pt>
                <c:pt idx="451">
                  <c:v>-17.716362</c:v>
                </c:pt>
                <c:pt idx="452">
                  <c:v>-17.757892999999999</c:v>
                </c:pt>
                <c:pt idx="453">
                  <c:v>-17.801378</c:v>
                </c:pt>
                <c:pt idx="454">
                  <c:v>-17.836634</c:v>
                </c:pt>
                <c:pt idx="455">
                  <c:v>-17.879932</c:v>
                </c:pt>
                <c:pt idx="456">
                  <c:v>-17.925132999999999</c:v>
                </c:pt>
                <c:pt idx="457">
                  <c:v>-17.967392</c:v>
                </c:pt>
                <c:pt idx="458">
                  <c:v>-18.006062</c:v>
                </c:pt>
                <c:pt idx="459">
                  <c:v>-18.048884999999999</c:v>
                </c:pt>
                <c:pt idx="460">
                  <c:v>-18.095192000000001</c:v>
                </c:pt>
                <c:pt idx="461">
                  <c:v>-18.129141000000001</c:v>
                </c:pt>
                <c:pt idx="462">
                  <c:v>-18.172791</c:v>
                </c:pt>
                <c:pt idx="463">
                  <c:v>-18.212420999999999</c:v>
                </c:pt>
                <c:pt idx="464">
                  <c:v>-18.262360000000001</c:v>
                </c:pt>
                <c:pt idx="465">
                  <c:v>-18.302648999999999</c:v>
                </c:pt>
                <c:pt idx="466">
                  <c:v>-18.345597999999999</c:v>
                </c:pt>
                <c:pt idx="467">
                  <c:v>-18.392531999999999</c:v>
                </c:pt>
                <c:pt idx="468">
                  <c:v>-18.430009999999999</c:v>
                </c:pt>
                <c:pt idx="469">
                  <c:v>-18.475615000000001</c:v>
                </c:pt>
                <c:pt idx="470">
                  <c:v>-18.514289999999999</c:v>
                </c:pt>
                <c:pt idx="471">
                  <c:v>-18.559086000000001</c:v>
                </c:pt>
                <c:pt idx="472">
                  <c:v>-18.603128000000002</c:v>
                </c:pt>
                <c:pt idx="473">
                  <c:v>-18.647701000000001</c:v>
                </c:pt>
                <c:pt idx="474">
                  <c:v>-18.699376999999998</c:v>
                </c:pt>
                <c:pt idx="475">
                  <c:v>-18.737912999999999</c:v>
                </c:pt>
                <c:pt idx="476">
                  <c:v>-18.779257000000001</c:v>
                </c:pt>
                <c:pt idx="477">
                  <c:v>-18.820139000000001</c:v>
                </c:pt>
                <c:pt idx="478">
                  <c:v>-18.872008999999998</c:v>
                </c:pt>
                <c:pt idx="479">
                  <c:v>-18.909126000000001</c:v>
                </c:pt>
                <c:pt idx="480">
                  <c:v>-18.955812000000002</c:v>
                </c:pt>
                <c:pt idx="481">
                  <c:v>-19.005419</c:v>
                </c:pt>
                <c:pt idx="482">
                  <c:v>-19.048967000000001</c:v>
                </c:pt>
                <c:pt idx="483">
                  <c:v>-19.093477</c:v>
                </c:pt>
                <c:pt idx="484">
                  <c:v>-19.134150999999999</c:v>
                </c:pt>
                <c:pt idx="485">
                  <c:v>-19.186624999999999</c:v>
                </c:pt>
                <c:pt idx="486">
                  <c:v>-19.228926000000001</c:v>
                </c:pt>
                <c:pt idx="487">
                  <c:v>-19.273916</c:v>
                </c:pt>
                <c:pt idx="488">
                  <c:v>-19.325365000000001</c:v>
                </c:pt>
                <c:pt idx="489">
                  <c:v>-19.369864</c:v>
                </c:pt>
                <c:pt idx="490">
                  <c:v>-19.413816000000001</c:v>
                </c:pt>
                <c:pt idx="491">
                  <c:v>-19.460546000000001</c:v>
                </c:pt>
                <c:pt idx="492">
                  <c:v>-19.511095000000001</c:v>
                </c:pt>
                <c:pt idx="493">
                  <c:v>-19.551918000000001</c:v>
                </c:pt>
                <c:pt idx="494">
                  <c:v>-19.600828</c:v>
                </c:pt>
                <c:pt idx="495">
                  <c:v>-19.647894000000001</c:v>
                </c:pt>
                <c:pt idx="496">
                  <c:v>-19.701668000000002</c:v>
                </c:pt>
                <c:pt idx="497">
                  <c:v>-19.744721999999999</c:v>
                </c:pt>
                <c:pt idx="498">
                  <c:v>-19.789636999999999</c:v>
                </c:pt>
                <c:pt idx="499">
                  <c:v>-19.843537999999999</c:v>
                </c:pt>
                <c:pt idx="500">
                  <c:v>-19.885694999999998</c:v>
                </c:pt>
                <c:pt idx="501">
                  <c:v>-19.937355</c:v>
                </c:pt>
                <c:pt idx="502">
                  <c:v>-19.984459000000001</c:v>
                </c:pt>
                <c:pt idx="503">
                  <c:v>-20.036961000000002</c:v>
                </c:pt>
                <c:pt idx="504">
                  <c:v>-20.084806</c:v>
                </c:pt>
                <c:pt idx="505">
                  <c:v>-20.131485000000001</c:v>
                </c:pt>
                <c:pt idx="506">
                  <c:v>-20.187971000000001</c:v>
                </c:pt>
                <c:pt idx="507">
                  <c:v>-20.233536000000001</c:v>
                </c:pt>
                <c:pt idx="508">
                  <c:v>-20.280815</c:v>
                </c:pt>
                <c:pt idx="509">
                  <c:v>-20.323915</c:v>
                </c:pt>
                <c:pt idx="510">
                  <c:v>-20.381632</c:v>
                </c:pt>
                <c:pt idx="511">
                  <c:v>-20.425238</c:v>
                </c:pt>
                <c:pt idx="512">
                  <c:v>-20.482171999999998</c:v>
                </c:pt>
                <c:pt idx="513">
                  <c:v>-20.537745999999999</c:v>
                </c:pt>
                <c:pt idx="514">
                  <c:v>-20.584537999999998</c:v>
                </c:pt>
                <c:pt idx="515">
                  <c:v>-20.632784000000001</c:v>
                </c:pt>
                <c:pt idx="516">
                  <c:v>-20.681286</c:v>
                </c:pt>
                <c:pt idx="517">
                  <c:v>-20.737331000000001</c:v>
                </c:pt>
                <c:pt idx="518">
                  <c:v>-20.782831000000002</c:v>
                </c:pt>
                <c:pt idx="519">
                  <c:v>-20.838636000000001</c:v>
                </c:pt>
                <c:pt idx="520">
                  <c:v>-20.895502</c:v>
                </c:pt>
                <c:pt idx="521">
                  <c:v>-20.948001999999999</c:v>
                </c:pt>
                <c:pt idx="522">
                  <c:v>-20.998262</c:v>
                </c:pt>
                <c:pt idx="523">
                  <c:v>-21.052081999999999</c:v>
                </c:pt>
                <c:pt idx="524">
                  <c:v>-21.107529</c:v>
                </c:pt>
                <c:pt idx="525">
                  <c:v>-21.154699000000001</c:v>
                </c:pt>
                <c:pt idx="526">
                  <c:v>-21.212353</c:v>
                </c:pt>
                <c:pt idx="527">
                  <c:v>-21.262813999999999</c:v>
                </c:pt>
                <c:pt idx="528">
                  <c:v>-21.319098</c:v>
                </c:pt>
                <c:pt idx="529">
                  <c:v>-21.368679</c:v>
                </c:pt>
                <c:pt idx="530">
                  <c:v>-21.426303999999998</c:v>
                </c:pt>
                <c:pt idx="531">
                  <c:v>-21.4802</c:v>
                </c:pt>
                <c:pt idx="532">
                  <c:v>-21.528645999999998</c:v>
                </c:pt>
                <c:pt idx="533">
                  <c:v>-21.586233</c:v>
                </c:pt>
                <c:pt idx="534">
                  <c:v>-21.637867</c:v>
                </c:pt>
                <c:pt idx="535">
                  <c:v>-21.698801</c:v>
                </c:pt>
                <c:pt idx="536">
                  <c:v>-21.746697999999999</c:v>
                </c:pt>
                <c:pt idx="537">
                  <c:v>-21.808444999999999</c:v>
                </c:pt>
                <c:pt idx="538">
                  <c:v>-21.865473000000001</c:v>
                </c:pt>
                <c:pt idx="539">
                  <c:v>-21.918215</c:v>
                </c:pt>
                <c:pt idx="540">
                  <c:v>-21.974050999999999</c:v>
                </c:pt>
                <c:pt idx="541">
                  <c:v>-22.025873000000001</c:v>
                </c:pt>
                <c:pt idx="542">
                  <c:v>-22.085847999999999</c:v>
                </c:pt>
                <c:pt idx="543">
                  <c:v>-22.136845000000001</c:v>
                </c:pt>
                <c:pt idx="544">
                  <c:v>-22.197454</c:v>
                </c:pt>
                <c:pt idx="545">
                  <c:v>-22.259823000000001</c:v>
                </c:pt>
                <c:pt idx="546">
                  <c:v>-22.311146000000001</c:v>
                </c:pt>
                <c:pt idx="547">
                  <c:v>-22.36581</c:v>
                </c:pt>
                <c:pt idx="548">
                  <c:v>-22.41328</c:v>
                </c:pt>
                <c:pt idx="549">
                  <c:v>-22.475200999999998</c:v>
                </c:pt>
                <c:pt idx="550">
                  <c:v>-22.527121999999999</c:v>
                </c:pt>
                <c:pt idx="551">
                  <c:v>-22.591474999999999</c:v>
                </c:pt>
                <c:pt idx="552">
                  <c:v>-22.648779000000001</c:v>
                </c:pt>
                <c:pt idx="553">
                  <c:v>-22.712123999999999</c:v>
                </c:pt>
                <c:pt idx="554">
                  <c:v>-22.77018</c:v>
                </c:pt>
                <c:pt idx="555">
                  <c:v>-22.824217000000001</c:v>
                </c:pt>
                <c:pt idx="556">
                  <c:v>-22.881506000000002</c:v>
                </c:pt>
                <c:pt idx="557">
                  <c:v>-22.937995999999998</c:v>
                </c:pt>
                <c:pt idx="558">
                  <c:v>-22.999459999999999</c:v>
                </c:pt>
                <c:pt idx="559">
                  <c:v>-23.056077999999999</c:v>
                </c:pt>
                <c:pt idx="560">
                  <c:v>-23.115686</c:v>
                </c:pt>
                <c:pt idx="561">
                  <c:v>-23.176373000000002</c:v>
                </c:pt>
                <c:pt idx="562">
                  <c:v>-23.231825000000001</c:v>
                </c:pt>
                <c:pt idx="563">
                  <c:v>-23.294218000000001</c:v>
                </c:pt>
                <c:pt idx="564">
                  <c:v>-23.349701</c:v>
                </c:pt>
                <c:pt idx="565">
                  <c:v>-23.409607000000001</c:v>
                </c:pt>
                <c:pt idx="566">
                  <c:v>-23.462008000000001</c:v>
                </c:pt>
                <c:pt idx="567">
                  <c:v>-23.528327999999998</c:v>
                </c:pt>
                <c:pt idx="568">
                  <c:v>-23.584313999999999</c:v>
                </c:pt>
                <c:pt idx="569">
                  <c:v>-23.647296999999998</c:v>
                </c:pt>
                <c:pt idx="570">
                  <c:v>-23.713159999999998</c:v>
                </c:pt>
                <c:pt idx="571">
                  <c:v>-23.769278</c:v>
                </c:pt>
                <c:pt idx="572">
                  <c:v>-23.827483999999998</c:v>
                </c:pt>
                <c:pt idx="573">
                  <c:v>-23.884193</c:v>
                </c:pt>
                <c:pt idx="574">
                  <c:v>-23.947773000000002</c:v>
                </c:pt>
                <c:pt idx="575">
                  <c:v>-24.002693000000001</c:v>
                </c:pt>
                <c:pt idx="576">
                  <c:v>-24.064858999999998</c:v>
                </c:pt>
                <c:pt idx="577">
                  <c:v>-24.127012000000001</c:v>
                </c:pt>
                <c:pt idx="578">
                  <c:v>-24.18186</c:v>
                </c:pt>
                <c:pt idx="579">
                  <c:v>-24.241488</c:v>
                </c:pt>
                <c:pt idx="580">
                  <c:v>-24.300007000000001</c:v>
                </c:pt>
                <c:pt idx="581">
                  <c:v>-24.36561</c:v>
                </c:pt>
                <c:pt idx="582">
                  <c:v>-24.420418000000002</c:v>
                </c:pt>
                <c:pt idx="583">
                  <c:v>-24.484102</c:v>
                </c:pt>
                <c:pt idx="584">
                  <c:v>-24.545807</c:v>
                </c:pt>
                <c:pt idx="585">
                  <c:v>-24.603259999999999</c:v>
                </c:pt>
                <c:pt idx="586">
                  <c:v>-24.663903999999999</c:v>
                </c:pt>
                <c:pt idx="587">
                  <c:v>-24.71537</c:v>
                </c:pt>
                <c:pt idx="588">
                  <c:v>-24.780725</c:v>
                </c:pt>
                <c:pt idx="589">
                  <c:v>-24.833351</c:v>
                </c:pt>
                <c:pt idx="590">
                  <c:v>-24.89809</c:v>
                </c:pt>
                <c:pt idx="591">
                  <c:v>-24.955283999999999</c:v>
                </c:pt>
                <c:pt idx="592">
                  <c:v>-25.017178000000001</c:v>
                </c:pt>
                <c:pt idx="593">
                  <c:v>-25.069835999999999</c:v>
                </c:pt>
                <c:pt idx="594">
                  <c:v>-25.132750000000001</c:v>
                </c:pt>
                <c:pt idx="595">
                  <c:v>-25.191990000000001</c:v>
                </c:pt>
                <c:pt idx="596">
                  <c:v>-25.243254</c:v>
                </c:pt>
                <c:pt idx="597">
                  <c:v>-25.297685999999999</c:v>
                </c:pt>
                <c:pt idx="598">
                  <c:v>-25.362090999999999</c:v>
                </c:pt>
                <c:pt idx="599">
                  <c:v>-25.416187000000001</c:v>
                </c:pt>
                <c:pt idx="600">
                  <c:v>-25.472607</c:v>
                </c:pt>
                <c:pt idx="601">
                  <c:v>-25.533857000000001</c:v>
                </c:pt>
                <c:pt idx="602">
                  <c:v>-25.586866000000001</c:v>
                </c:pt>
                <c:pt idx="603">
                  <c:v>-25.641511999999999</c:v>
                </c:pt>
                <c:pt idx="604">
                  <c:v>-25.692511</c:v>
                </c:pt>
                <c:pt idx="605">
                  <c:v>-25.742343999999999</c:v>
                </c:pt>
                <c:pt idx="606">
                  <c:v>-25.798466000000001</c:v>
                </c:pt>
                <c:pt idx="607">
                  <c:v>-25.850045999999999</c:v>
                </c:pt>
                <c:pt idx="608">
                  <c:v>-25.902446999999999</c:v>
                </c:pt>
                <c:pt idx="609">
                  <c:v>-25.958614000000001</c:v>
                </c:pt>
                <c:pt idx="610">
                  <c:v>-26.007925</c:v>
                </c:pt>
                <c:pt idx="611">
                  <c:v>-26.055174000000001</c:v>
                </c:pt>
                <c:pt idx="612">
                  <c:v>-26.108477000000001</c:v>
                </c:pt>
                <c:pt idx="613">
                  <c:v>-26.161007000000001</c:v>
                </c:pt>
                <c:pt idx="614">
                  <c:v>-26.202099</c:v>
                </c:pt>
                <c:pt idx="615">
                  <c:v>-26.255047000000001</c:v>
                </c:pt>
                <c:pt idx="616">
                  <c:v>-26.305349</c:v>
                </c:pt>
                <c:pt idx="617">
                  <c:v>-26.347776</c:v>
                </c:pt>
                <c:pt idx="618">
                  <c:v>-26.393039999999999</c:v>
                </c:pt>
                <c:pt idx="619">
                  <c:v>-26.442046999999999</c:v>
                </c:pt>
                <c:pt idx="620">
                  <c:v>-26.489965000000002</c:v>
                </c:pt>
                <c:pt idx="621">
                  <c:v>-26.526458999999999</c:v>
                </c:pt>
                <c:pt idx="622">
                  <c:v>-26.568221999999999</c:v>
                </c:pt>
                <c:pt idx="623">
                  <c:v>-26.606694999999998</c:v>
                </c:pt>
                <c:pt idx="624">
                  <c:v>-26.654616999999998</c:v>
                </c:pt>
                <c:pt idx="625">
                  <c:v>-26.693926000000001</c:v>
                </c:pt>
                <c:pt idx="626">
                  <c:v>-26.737151999999998</c:v>
                </c:pt>
                <c:pt idx="627">
                  <c:v>-26.779440000000001</c:v>
                </c:pt>
                <c:pt idx="628">
                  <c:v>-26.807955</c:v>
                </c:pt>
                <c:pt idx="629">
                  <c:v>-26.846969999999999</c:v>
                </c:pt>
                <c:pt idx="630">
                  <c:v>-26.880610999999998</c:v>
                </c:pt>
                <c:pt idx="631">
                  <c:v>-26.906942000000001</c:v>
                </c:pt>
                <c:pt idx="632">
                  <c:v>-26.946728</c:v>
                </c:pt>
                <c:pt idx="633">
                  <c:v>-26.981262000000001</c:v>
                </c:pt>
                <c:pt idx="634">
                  <c:v>-27.009861000000001</c:v>
                </c:pt>
                <c:pt idx="635">
                  <c:v>-27.031714999999998</c:v>
                </c:pt>
                <c:pt idx="636">
                  <c:v>-27.064665000000002</c:v>
                </c:pt>
                <c:pt idx="637">
                  <c:v>-27.077760999999999</c:v>
                </c:pt>
                <c:pt idx="638">
                  <c:v>-27.115862</c:v>
                </c:pt>
                <c:pt idx="639">
                  <c:v>-27.138335999999999</c:v>
                </c:pt>
                <c:pt idx="640">
                  <c:v>-27.161531</c:v>
                </c:pt>
                <c:pt idx="641">
                  <c:v>-27.181429000000001</c:v>
                </c:pt>
                <c:pt idx="642">
                  <c:v>-27.195091000000001</c:v>
                </c:pt>
                <c:pt idx="643">
                  <c:v>-27.212015000000001</c:v>
                </c:pt>
                <c:pt idx="644">
                  <c:v>-27.225439000000001</c:v>
                </c:pt>
                <c:pt idx="645">
                  <c:v>-27.242000999999998</c:v>
                </c:pt>
                <c:pt idx="646">
                  <c:v>-27.255320000000001</c:v>
                </c:pt>
                <c:pt idx="647">
                  <c:v>-27.254069999999999</c:v>
                </c:pt>
                <c:pt idx="648">
                  <c:v>-27.273309999999999</c:v>
                </c:pt>
                <c:pt idx="649">
                  <c:v>-27.273848000000001</c:v>
                </c:pt>
                <c:pt idx="650">
                  <c:v>-27.275279999999999</c:v>
                </c:pt>
                <c:pt idx="651">
                  <c:v>-27.280722000000001</c:v>
                </c:pt>
                <c:pt idx="652">
                  <c:v>-27.281271</c:v>
                </c:pt>
                <c:pt idx="653">
                  <c:v>-27.281832000000001</c:v>
                </c:pt>
                <c:pt idx="654">
                  <c:v>-27.279076</c:v>
                </c:pt>
                <c:pt idx="655">
                  <c:v>-27.277474999999999</c:v>
                </c:pt>
                <c:pt idx="656">
                  <c:v>-27.268104999999998</c:v>
                </c:pt>
                <c:pt idx="657">
                  <c:v>-27.258241999999999</c:v>
                </c:pt>
                <c:pt idx="658">
                  <c:v>-27.252075000000001</c:v>
                </c:pt>
                <c:pt idx="659">
                  <c:v>-27.244423000000001</c:v>
                </c:pt>
                <c:pt idx="660">
                  <c:v>-27.231323</c:v>
                </c:pt>
                <c:pt idx="661">
                  <c:v>-27.218371999999999</c:v>
                </c:pt>
                <c:pt idx="662">
                  <c:v>-27.201343999999999</c:v>
                </c:pt>
                <c:pt idx="663">
                  <c:v>-27.186411</c:v>
                </c:pt>
                <c:pt idx="664">
                  <c:v>-27.178692000000002</c:v>
                </c:pt>
                <c:pt idx="665">
                  <c:v>-27.150390999999999</c:v>
                </c:pt>
                <c:pt idx="666">
                  <c:v>-27.126100999999998</c:v>
                </c:pt>
                <c:pt idx="667">
                  <c:v>-27.10202</c:v>
                </c:pt>
                <c:pt idx="668">
                  <c:v>-27.083494000000002</c:v>
                </c:pt>
                <c:pt idx="669">
                  <c:v>-27.065712000000001</c:v>
                </c:pt>
                <c:pt idx="670">
                  <c:v>-27.042866</c:v>
                </c:pt>
                <c:pt idx="671">
                  <c:v>-27.025320000000001</c:v>
                </c:pt>
                <c:pt idx="672">
                  <c:v>-26.986505999999999</c:v>
                </c:pt>
                <c:pt idx="673">
                  <c:v>-26.955953999999998</c:v>
                </c:pt>
                <c:pt idx="674">
                  <c:v>-26.937532000000001</c:v>
                </c:pt>
                <c:pt idx="675">
                  <c:v>-26.892599000000001</c:v>
                </c:pt>
                <c:pt idx="676">
                  <c:v>-26.86739</c:v>
                </c:pt>
                <c:pt idx="677">
                  <c:v>-26.839464</c:v>
                </c:pt>
                <c:pt idx="678">
                  <c:v>-26.802546</c:v>
                </c:pt>
                <c:pt idx="679">
                  <c:v>-26.755367</c:v>
                </c:pt>
                <c:pt idx="680">
                  <c:v>-26.722168</c:v>
                </c:pt>
                <c:pt idx="681">
                  <c:v>-26.677928999999999</c:v>
                </c:pt>
                <c:pt idx="682">
                  <c:v>-26.631765000000001</c:v>
                </c:pt>
                <c:pt idx="683">
                  <c:v>-26.597666</c:v>
                </c:pt>
                <c:pt idx="684">
                  <c:v>-26.543415</c:v>
                </c:pt>
                <c:pt idx="685">
                  <c:v>-26.503834000000001</c:v>
                </c:pt>
                <c:pt idx="686">
                  <c:v>-26.453060000000001</c:v>
                </c:pt>
                <c:pt idx="687">
                  <c:v>-26.418952999999998</c:v>
                </c:pt>
                <c:pt idx="688">
                  <c:v>-26.357744</c:v>
                </c:pt>
                <c:pt idx="689">
                  <c:v>-26.319756000000002</c:v>
                </c:pt>
                <c:pt idx="690">
                  <c:v>-26.267192999999999</c:v>
                </c:pt>
                <c:pt idx="691">
                  <c:v>-26.20336</c:v>
                </c:pt>
                <c:pt idx="692">
                  <c:v>-26.154722</c:v>
                </c:pt>
                <c:pt idx="693">
                  <c:v>-26.114214</c:v>
                </c:pt>
                <c:pt idx="694">
                  <c:v>-26.054269999999999</c:v>
                </c:pt>
                <c:pt idx="695">
                  <c:v>-26.000492000000001</c:v>
                </c:pt>
                <c:pt idx="696">
                  <c:v>-25.955300999999999</c:v>
                </c:pt>
                <c:pt idx="697">
                  <c:v>-25.892320999999999</c:v>
                </c:pt>
                <c:pt idx="698">
                  <c:v>-25.833024999999999</c:v>
                </c:pt>
                <c:pt idx="699">
                  <c:v>-25.785692000000001</c:v>
                </c:pt>
                <c:pt idx="700">
                  <c:v>-25.726503000000001</c:v>
                </c:pt>
                <c:pt idx="701">
                  <c:v>-25.671122</c:v>
                </c:pt>
                <c:pt idx="702">
                  <c:v>-25.619209000000001</c:v>
                </c:pt>
                <c:pt idx="703">
                  <c:v>-25.555126000000001</c:v>
                </c:pt>
                <c:pt idx="704">
                  <c:v>-25.491233999999999</c:v>
                </c:pt>
                <c:pt idx="705">
                  <c:v>-25.432476000000001</c:v>
                </c:pt>
                <c:pt idx="706">
                  <c:v>-25.372757</c:v>
                </c:pt>
                <c:pt idx="707">
                  <c:v>-25.313476999999999</c:v>
                </c:pt>
                <c:pt idx="708">
                  <c:v>-25.256195000000002</c:v>
                </c:pt>
                <c:pt idx="709">
                  <c:v>-25.190722999999998</c:v>
                </c:pt>
                <c:pt idx="710">
                  <c:v>-25.133806</c:v>
                </c:pt>
                <c:pt idx="711">
                  <c:v>-25.067871</c:v>
                </c:pt>
                <c:pt idx="712">
                  <c:v>-25.003042000000001</c:v>
                </c:pt>
                <c:pt idx="713">
                  <c:v>-24.926138000000002</c:v>
                </c:pt>
                <c:pt idx="714">
                  <c:v>-24.872961</c:v>
                </c:pt>
                <c:pt idx="715">
                  <c:v>-24.806753</c:v>
                </c:pt>
                <c:pt idx="716">
                  <c:v>-24.742849</c:v>
                </c:pt>
                <c:pt idx="717">
                  <c:v>-24.681463000000001</c:v>
                </c:pt>
                <c:pt idx="718">
                  <c:v>-24.612423</c:v>
                </c:pt>
                <c:pt idx="719">
                  <c:v>-24.547649</c:v>
                </c:pt>
                <c:pt idx="720">
                  <c:v>-24.467055999999999</c:v>
                </c:pt>
                <c:pt idx="721">
                  <c:v>-24.415455000000001</c:v>
                </c:pt>
                <c:pt idx="722">
                  <c:v>-24.340416000000001</c:v>
                </c:pt>
                <c:pt idx="723">
                  <c:v>-24.265346999999998</c:v>
                </c:pt>
                <c:pt idx="724">
                  <c:v>-24.199915000000001</c:v>
                </c:pt>
                <c:pt idx="725">
                  <c:v>-24.129546999999999</c:v>
                </c:pt>
                <c:pt idx="726">
                  <c:v>-24.057393999999999</c:v>
                </c:pt>
                <c:pt idx="727">
                  <c:v>-23.986982000000001</c:v>
                </c:pt>
                <c:pt idx="728">
                  <c:v>-23.919588000000001</c:v>
                </c:pt>
                <c:pt idx="729">
                  <c:v>-23.848108</c:v>
                </c:pt>
                <c:pt idx="730">
                  <c:v>-23.777353000000002</c:v>
                </c:pt>
                <c:pt idx="731">
                  <c:v>-23.696978000000001</c:v>
                </c:pt>
                <c:pt idx="732">
                  <c:v>-23.627365000000001</c:v>
                </c:pt>
                <c:pt idx="733">
                  <c:v>-23.559042000000002</c:v>
                </c:pt>
                <c:pt idx="734">
                  <c:v>-23.481403</c:v>
                </c:pt>
                <c:pt idx="735">
                  <c:v>-23.413166</c:v>
                </c:pt>
                <c:pt idx="736">
                  <c:v>-23.334168999999999</c:v>
                </c:pt>
                <c:pt idx="737">
                  <c:v>-23.253039999999999</c:v>
                </c:pt>
                <c:pt idx="738">
                  <c:v>-23.176233</c:v>
                </c:pt>
                <c:pt idx="739">
                  <c:v>-23.098382999999998</c:v>
                </c:pt>
                <c:pt idx="740">
                  <c:v>-23.029876999999999</c:v>
                </c:pt>
                <c:pt idx="741">
                  <c:v>-22.946501000000001</c:v>
                </c:pt>
                <c:pt idx="742">
                  <c:v>-22.872938000000001</c:v>
                </c:pt>
                <c:pt idx="743">
                  <c:v>-22.787098</c:v>
                </c:pt>
                <c:pt idx="744">
                  <c:v>-22.707692999999999</c:v>
                </c:pt>
                <c:pt idx="745">
                  <c:v>-22.616219000000001</c:v>
                </c:pt>
                <c:pt idx="746">
                  <c:v>-22.536377000000002</c:v>
                </c:pt>
                <c:pt idx="747">
                  <c:v>-22.456045</c:v>
                </c:pt>
                <c:pt idx="748">
                  <c:v>-22.362981999999999</c:v>
                </c:pt>
                <c:pt idx="749">
                  <c:v>-22.288322000000001</c:v>
                </c:pt>
                <c:pt idx="750">
                  <c:v>-22.197517000000001</c:v>
                </c:pt>
                <c:pt idx="751">
                  <c:v>-22.099240999999999</c:v>
                </c:pt>
                <c:pt idx="752">
                  <c:v>-22.010441</c:v>
                </c:pt>
                <c:pt idx="753">
                  <c:v>-21.927994000000002</c:v>
                </c:pt>
                <c:pt idx="754">
                  <c:v>-21.829432000000001</c:v>
                </c:pt>
                <c:pt idx="755">
                  <c:v>-21.731794000000001</c:v>
                </c:pt>
                <c:pt idx="756">
                  <c:v>-21.638114999999999</c:v>
                </c:pt>
                <c:pt idx="757">
                  <c:v>-21.536249000000002</c:v>
                </c:pt>
                <c:pt idx="758">
                  <c:v>-21.429559999999999</c:v>
                </c:pt>
                <c:pt idx="759">
                  <c:v>-21.327832999999998</c:v>
                </c:pt>
                <c:pt idx="760">
                  <c:v>-21.218328</c:v>
                </c:pt>
                <c:pt idx="761">
                  <c:v>-21.105475999999999</c:v>
                </c:pt>
                <c:pt idx="762">
                  <c:v>-20.989618</c:v>
                </c:pt>
                <c:pt idx="763">
                  <c:v>-20.873407</c:v>
                </c:pt>
                <c:pt idx="764">
                  <c:v>-20.750772000000001</c:v>
                </c:pt>
                <c:pt idx="765">
                  <c:v>-20.63109</c:v>
                </c:pt>
                <c:pt idx="766">
                  <c:v>-20.498422999999999</c:v>
                </c:pt>
                <c:pt idx="767">
                  <c:v>-20.362555</c:v>
                </c:pt>
                <c:pt idx="768">
                  <c:v>-20.220524000000001</c:v>
                </c:pt>
                <c:pt idx="769">
                  <c:v>-20.070157999999999</c:v>
                </c:pt>
                <c:pt idx="770">
                  <c:v>-19.908783</c:v>
                </c:pt>
                <c:pt idx="771">
                  <c:v>-19.757560999999999</c:v>
                </c:pt>
                <c:pt idx="772">
                  <c:v>-19.588089</c:v>
                </c:pt>
                <c:pt idx="773">
                  <c:v>-19.402868000000002</c:v>
                </c:pt>
                <c:pt idx="774">
                  <c:v>-19.216396</c:v>
                </c:pt>
                <c:pt idx="775">
                  <c:v>-19.016705999999999</c:v>
                </c:pt>
                <c:pt idx="776">
                  <c:v>-18.795258</c:v>
                </c:pt>
                <c:pt idx="777">
                  <c:v>-18.559249999999999</c:v>
                </c:pt>
                <c:pt idx="778">
                  <c:v>-18.314152</c:v>
                </c:pt>
                <c:pt idx="779">
                  <c:v>-18.039197999999999</c:v>
                </c:pt>
                <c:pt idx="780">
                  <c:v>-17.748616999999999</c:v>
                </c:pt>
                <c:pt idx="781">
                  <c:v>-17.432549000000002</c:v>
                </c:pt>
                <c:pt idx="782">
                  <c:v>-17.082685000000001</c:v>
                </c:pt>
                <c:pt idx="783">
                  <c:v>-16.693089000000001</c:v>
                </c:pt>
                <c:pt idx="784">
                  <c:v>-16.266489</c:v>
                </c:pt>
                <c:pt idx="785">
                  <c:v>-15.789498</c:v>
                </c:pt>
                <c:pt idx="786">
                  <c:v>-15.254098000000001</c:v>
                </c:pt>
                <c:pt idx="787">
                  <c:v>-14.653206000000001</c:v>
                </c:pt>
                <c:pt idx="788">
                  <c:v>-13.96603</c:v>
                </c:pt>
                <c:pt idx="789">
                  <c:v>-13.184739</c:v>
                </c:pt>
                <c:pt idx="790">
                  <c:v>-12.294333</c:v>
                </c:pt>
                <c:pt idx="791">
                  <c:v>-11.279169</c:v>
                </c:pt>
                <c:pt idx="792">
                  <c:v>-10.130034999999999</c:v>
                </c:pt>
                <c:pt idx="793">
                  <c:v>-8.8563031999999993</c:v>
                </c:pt>
                <c:pt idx="794">
                  <c:v>-7.5173329999999998</c:v>
                </c:pt>
                <c:pt idx="795">
                  <c:v>-6.2331890999999997</c:v>
                </c:pt>
                <c:pt idx="796">
                  <c:v>-5.2298736999999997</c:v>
                </c:pt>
                <c:pt idx="797">
                  <c:v>-4.7633523999999996</c:v>
                </c:pt>
                <c:pt idx="798">
                  <c:v>-5.0653543000000001</c:v>
                </c:pt>
                <c:pt idx="799">
                  <c:v>-6.2819095000000003</c:v>
                </c:pt>
                <c:pt idx="800">
                  <c:v>-8.3512049000000008</c:v>
                </c:pt>
                <c:pt idx="801">
                  <c:v>-10.8788</c:v>
                </c:pt>
                <c:pt idx="802">
                  <c:v>-13.405028</c:v>
                </c:pt>
                <c:pt idx="803">
                  <c:v>-15.671264000000001</c:v>
                </c:pt>
                <c:pt idx="804">
                  <c:v>-17.559994</c:v>
                </c:pt>
                <c:pt idx="805">
                  <c:v>-19.070703999999999</c:v>
                </c:pt>
                <c:pt idx="806">
                  <c:v>-20.230308999999998</c:v>
                </c:pt>
                <c:pt idx="807">
                  <c:v>-21.084130999999999</c:v>
                </c:pt>
                <c:pt idx="808">
                  <c:v>-21.706045</c:v>
                </c:pt>
                <c:pt idx="809">
                  <c:v>-22.145486999999999</c:v>
                </c:pt>
                <c:pt idx="810">
                  <c:v>-22.451491999999998</c:v>
                </c:pt>
                <c:pt idx="811">
                  <c:v>-22.654064000000002</c:v>
                </c:pt>
                <c:pt idx="812">
                  <c:v>-22.77862</c:v>
                </c:pt>
                <c:pt idx="813">
                  <c:v>-22.851552999999999</c:v>
                </c:pt>
                <c:pt idx="814">
                  <c:v>-22.874409</c:v>
                </c:pt>
                <c:pt idx="815">
                  <c:v>-22.870564999999999</c:v>
                </c:pt>
                <c:pt idx="816">
                  <c:v>-22.851078000000001</c:v>
                </c:pt>
                <c:pt idx="817">
                  <c:v>-22.802102999999999</c:v>
                </c:pt>
                <c:pt idx="818">
                  <c:v>-22.758392000000001</c:v>
                </c:pt>
                <c:pt idx="819">
                  <c:v>-22.695505000000001</c:v>
                </c:pt>
                <c:pt idx="820">
                  <c:v>-22.637181999999999</c:v>
                </c:pt>
                <c:pt idx="821">
                  <c:v>-22.564807999999999</c:v>
                </c:pt>
                <c:pt idx="822">
                  <c:v>-22.498325000000001</c:v>
                </c:pt>
                <c:pt idx="823">
                  <c:v>-22.414127000000001</c:v>
                </c:pt>
                <c:pt idx="824">
                  <c:v>-22.337634999999999</c:v>
                </c:pt>
                <c:pt idx="825">
                  <c:v>-22.268986000000002</c:v>
                </c:pt>
                <c:pt idx="826">
                  <c:v>-22.188942000000001</c:v>
                </c:pt>
                <c:pt idx="827">
                  <c:v>-22.114079</c:v>
                </c:pt>
                <c:pt idx="828">
                  <c:v>-22.038730999999999</c:v>
                </c:pt>
                <c:pt idx="829">
                  <c:v>-21.967248999999999</c:v>
                </c:pt>
                <c:pt idx="830">
                  <c:v>-21.89452</c:v>
                </c:pt>
                <c:pt idx="831">
                  <c:v>-21.821504999999998</c:v>
                </c:pt>
                <c:pt idx="832">
                  <c:v>-21.750132000000001</c:v>
                </c:pt>
                <c:pt idx="833">
                  <c:v>-21.679231999999999</c:v>
                </c:pt>
                <c:pt idx="834">
                  <c:v>-21.610417999999999</c:v>
                </c:pt>
                <c:pt idx="835">
                  <c:v>-21.546399999999998</c:v>
                </c:pt>
                <c:pt idx="836">
                  <c:v>-21.478225999999999</c:v>
                </c:pt>
                <c:pt idx="837">
                  <c:v>-21.410129999999999</c:v>
                </c:pt>
                <c:pt idx="838">
                  <c:v>-21.348151999999999</c:v>
                </c:pt>
                <c:pt idx="839">
                  <c:v>-21.284078999999998</c:v>
                </c:pt>
                <c:pt idx="840">
                  <c:v>-21.218378000000001</c:v>
                </c:pt>
                <c:pt idx="841">
                  <c:v>-21.156276999999999</c:v>
                </c:pt>
                <c:pt idx="842">
                  <c:v>-21.095745000000001</c:v>
                </c:pt>
                <c:pt idx="843">
                  <c:v>-21.037012000000001</c:v>
                </c:pt>
                <c:pt idx="844">
                  <c:v>-20.982067000000001</c:v>
                </c:pt>
                <c:pt idx="845">
                  <c:v>-20.919756</c:v>
                </c:pt>
                <c:pt idx="846">
                  <c:v>-20.857412</c:v>
                </c:pt>
                <c:pt idx="847">
                  <c:v>-20.803501000000001</c:v>
                </c:pt>
                <c:pt idx="848">
                  <c:v>-20.745403</c:v>
                </c:pt>
                <c:pt idx="849">
                  <c:v>-20.690144</c:v>
                </c:pt>
                <c:pt idx="850">
                  <c:v>-20.639454000000001</c:v>
                </c:pt>
                <c:pt idx="851">
                  <c:v>-20.584173</c:v>
                </c:pt>
                <c:pt idx="852">
                  <c:v>-20.534448999999999</c:v>
                </c:pt>
                <c:pt idx="853">
                  <c:v>-20.477785000000001</c:v>
                </c:pt>
                <c:pt idx="854">
                  <c:v>-20.429169000000002</c:v>
                </c:pt>
                <c:pt idx="855">
                  <c:v>-20.367556</c:v>
                </c:pt>
                <c:pt idx="856">
                  <c:v>-20.324964999999999</c:v>
                </c:pt>
                <c:pt idx="857">
                  <c:v>-20.2729</c:v>
                </c:pt>
                <c:pt idx="858">
                  <c:v>-20.221551999999999</c:v>
                </c:pt>
                <c:pt idx="859">
                  <c:v>-20.176773000000001</c:v>
                </c:pt>
                <c:pt idx="860">
                  <c:v>-20.12904</c:v>
                </c:pt>
                <c:pt idx="861">
                  <c:v>-20.079504</c:v>
                </c:pt>
                <c:pt idx="862">
                  <c:v>-20.031441000000001</c:v>
                </c:pt>
                <c:pt idx="863">
                  <c:v>-19.992948999999999</c:v>
                </c:pt>
                <c:pt idx="864">
                  <c:v>-19.938278</c:v>
                </c:pt>
                <c:pt idx="865">
                  <c:v>-19.889982</c:v>
                </c:pt>
                <c:pt idx="866">
                  <c:v>-19.847363999999999</c:v>
                </c:pt>
                <c:pt idx="867">
                  <c:v>-19.804017999999999</c:v>
                </c:pt>
                <c:pt idx="868">
                  <c:v>-19.759692999999999</c:v>
                </c:pt>
                <c:pt idx="869">
                  <c:v>-19.716553000000001</c:v>
                </c:pt>
                <c:pt idx="870">
                  <c:v>-19.675111999999999</c:v>
                </c:pt>
                <c:pt idx="871">
                  <c:v>-19.630780999999999</c:v>
                </c:pt>
                <c:pt idx="872">
                  <c:v>-19.583441000000001</c:v>
                </c:pt>
                <c:pt idx="873">
                  <c:v>-19.543747</c:v>
                </c:pt>
                <c:pt idx="874">
                  <c:v>-19.496082000000001</c:v>
                </c:pt>
                <c:pt idx="875">
                  <c:v>-19.459796999999998</c:v>
                </c:pt>
                <c:pt idx="876">
                  <c:v>-19.418780999999999</c:v>
                </c:pt>
                <c:pt idx="877">
                  <c:v>-19.376550999999999</c:v>
                </c:pt>
                <c:pt idx="878">
                  <c:v>-19.333912000000002</c:v>
                </c:pt>
                <c:pt idx="879">
                  <c:v>-19.292687999999998</c:v>
                </c:pt>
                <c:pt idx="880">
                  <c:v>-19.249773000000001</c:v>
                </c:pt>
                <c:pt idx="881">
                  <c:v>-19.212641000000001</c:v>
                </c:pt>
                <c:pt idx="882">
                  <c:v>-19.173582</c:v>
                </c:pt>
                <c:pt idx="883">
                  <c:v>-19.129311000000001</c:v>
                </c:pt>
                <c:pt idx="884">
                  <c:v>-19.096024</c:v>
                </c:pt>
                <c:pt idx="885">
                  <c:v>-19.055588</c:v>
                </c:pt>
                <c:pt idx="886">
                  <c:v>-19.013147</c:v>
                </c:pt>
                <c:pt idx="887">
                  <c:v>-18.972919000000001</c:v>
                </c:pt>
                <c:pt idx="888">
                  <c:v>-18.940093999999998</c:v>
                </c:pt>
                <c:pt idx="889">
                  <c:v>-18.900614000000001</c:v>
                </c:pt>
                <c:pt idx="890">
                  <c:v>-18.853403</c:v>
                </c:pt>
                <c:pt idx="891">
                  <c:v>-18.819723</c:v>
                </c:pt>
                <c:pt idx="892">
                  <c:v>-18.764467</c:v>
                </c:pt>
                <c:pt idx="893">
                  <c:v>-18.712322</c:v>
                </c:pt>
                <c:pt idx="894">
                  <c:v>-18.64378</c:v>
                </c:pt>
                <c:pt idx="895">
                  <c:v>-18.804417000000001</c:v>
                </c:pt>
                <c:pt idx="896">
                  <c:v>-18.851973999999998</c:v>
                </c:pt>
                <c:pt idx="897">
                  <c:v>-18.725733000000002</c:v>
                </c:pt>
                <c:pt idx="898">
                  <c:v>-18.662341999999999</c:v>
                </c:pt>
                <c:pt idx="899">
                  <c:v>-18.611848999999999</c:v>
                </c:pt>
                <c:pt idx="900">
                  <c:v>-18.568695000000002</c:v>
                </c:pt>
                <c:pt idx="901">
                  <c:v>-18.530905000000001</c:v>
                </c:pt>
                <c:pt idx="902">
                  <c:v>-18.488163</c:v>
                </c:pt>
                <c:pt idx="903">
                  <c:v>-18.455572</c:v>
                </c:pt>
                <c:pt idx="904">
                  <c:v>-18.418602</c:v>
                </c:pt>
                <c:pt idx="905">
                  <c:v>-18.381777</c:v>
                </c:pt>
                <c:pt idx="906">
                  <c:v>-18.345912999999999</c:v>
                </c:pt>
                <c:pt idx="907">
                  <c:v>-18.315501999999999</c:v>
                </c:pt>
                <c:pt idx="908">
                  <c:v>-18.279437999999999</c:v>
                </c:pt>
                <c:pt idx="909">
                  <c:v>-18.247146999999998</c:v>
                </c:pt>
                <c:pt idx="910">
                  <c:v>-18.218204</c:v>
                </c:pt>
                <c:pt idx="911">
                  <c:v>-18.179939000000001</c:v>
                </c:pt>
                <c:pt idx="912">
                  <c:v>-18.147238000000002</c:v>
                </c:pt>
                <c:pt idx="913">
                  <c:v>-18.114538</c:v>
                </c:pt>
                <c:pt idx="914">
                  <c:v>-18.084392999999999</c:v>
                </c:pt>
                <c:pt idx="915">
                  <c:v>-18.050128999999998</c:v>
                </c:pt>
                <c:pt idx="916">
                  <c:v>-18.022811999999998</c:v>
                </c:pt>
                <c:pt idx="917">
                  <c:v>-17.990005</c:v>
                </c:pt>
                <c:pt idx="918">
                  <c:v>-17.957666</c:v>
                </c:pt>
                <c:pt idx="919">
                  <c:v>-17.926634</c:v>
                </c:pt>
                <c:pt idx="920">
                  <c:v>-17.900898000000002</c:v>
                </c:pt>
                <c:pt idx="921">
                  <c:v>-17.862113999999998</c:v>
                </c:pt>
                <c:pt idx="922">
                  <c:v>-17.835446999999998</c:v>
                </c:pt>
                <c:pt idx="923">
                  <c:v>-17.805710000000001</c:v>
                </c:pt>
                <c:pt idx="924">
                  <c:v>-17.775252999999999</c:v>
                </c:pt>
                <c:pt idx="925">
                  <c:v>-17.744024</c:v>
                </c:pt>
                <c:pt idx="926">
                  <c:v>-17.715273</c:v>
                </c:pt>
                <c:pt idx="927">
                  <c:v>-17.689374999999998</c:v>
                </c:pt>
                <c:pt idx="928">
                  <c:v>-17.659503999999998</c:v>
                </c:pt>
                <c:pt idx="929">
                  <c:v>-17.630911000000001</c:v>
                </c:pt>
                <c:pt idx="930">
                  <c:v>-17.596516000000001</c:v>
                </c:pt>
                <c:pt idx="931">
                  <c:v>-17.568128999999999</c:v>
                </c:pt>
                <c:pt idx="932">
                  <c:v>-17.539449999999999</c:v>
                </c:pt>
                <c:pt idx="933">
                  <c:v>-17.51173</c:v>
                </c:pt>
                <c:pt idx="934">
                  <c:v>-17.483934000000001</c:v>
                </c:pt>
                <c:pt idx="935">
                  <c:v>-17.454704</c:v>
                </c:pt>
                <c:pt idx="936">
                  <c:v>-17.428967</c:v>
                </c:pt>
                <c:pt idx="937">
                  <c:v>-17.396404</c:v>
                </c:pt>
                <c:pt idx="938">
                  <c:v>-17.374455999999999</c:v>
                </c:pt>
                <c:pt idx="939">
                  <c:v>-17.345268000000001</c:v>
                </c:pt>
                <c:pt idx="940">
                  <c:v>-17.312311000000001</c:v>
                </c:pt>
                <c:pt idx="941">
                  <c:v>-17.289583</c:v>
                </c:pt>
                <c:pt idx="942">
                  <c:v>-17.264800999999999</c:v>
                </c:pt>
                <c:pt idx="943">
                  <c:v>-17.236709999999999</c:v>
                </c:pt>
                <c:pt idx="944">
                  <c:v>-17.208759000000001</c:v>
                </c:pt>
                <c:pt idx="945">
                  <c:v>-17.184259000000001</c:v>
                </c:pt>
                <c:pt idx="946">
                  <c:v>-17.155498999999999</c:v>
                </c:pt>
                <c:pt idx="947">
                  <c:v>-17.127784999999999</c:v>
                </c:pt>
                <c:pt idx="948">
                  <c:v>-17.102115999999999</c:v>
                </c:pt>
                <c:pt idx="949">
                  <c:v>-17.072980999999999</c:v>
                </c:pt>
                <c:pt idx="950">
                  <c:v>-17.047428</c:v>
                </c:pt>
                <c:pt idx="951">
                  <c:v>-17.024405000000002</c:v>
                </c:pt>
                <c:pt idx="952">
                  <c:v>-16.998781000000001</c:v>
                </c:pt>
                <c:pt idx="953">
                  <c:v>-16.967459000000002</c:v>
                </c:pt>
                <c:pt idx="954">
                  <c:v>-16.945056999999998</c:v>
                </c:pt>
                <c:pt idx="955">
                  <c:v>-16.91695</c:v>
                </c:pt>
                <c:pt idx="956">
                  <c:v>-16.891477999999999</c:v>
                </c:pt>
                <c:pt idx="957">
                  <c:v>-16.868254</c:v>
                </c:pt>
                <c:pt idx="958">
                  <c:v>-16.843115000000001</c:v>
                </c:pt>
                <c:pt idx="959">
                  <c:v>-16.816258999999999</c:v>
                </c:pt>
                <c:pt idx="960">
                  <c:v>-16.792249999999999</c:v>
                </c:pt>
                <c:pt idx="961">
                  <c:v>-16.768287999999998</c:v>
                </c:pt>
                <c:pt idx="962">
                  <c:v>-16.742789999999999</c:v>
                </c:pt>
                <c:pt idx="963">
                  <c:v>-16.716684000000001</c:v>
                </c:pt>
                <c:pt idx="964">
                  <c:v>-16.693562</c:v>
                </c:pt>
                <c:pt idx="965">
                  <c:v>-16.669912</c:v>
                </c:pt>
                <c:pt idx="966">
                  <c:v>-16.642702</c:v>
                </c:pt>
                <c:pt idx="967">
                  <c:v>-16.622945999999999</c:v>
                </c:pt>
                <c:pt idx="968">
                  <c:v>-16.592096000000002</c:v>
                </c:pt>
                <c:pt idx="969">
                  <c:v>-16.568729000000001</c:v>
                </c:pt>
                <c:pt idx="970">
                  <c:v>-16.545684999999999</c:v>
                </c:pt>
                <c:pt idx="971">
                  <c:v>-16.521887</c:v>
                </c:pt>
                <c:pt idx="972">
                  <c:v>-16.497311</c:v>
                </c:pt>
                <c:pt idx="973">
                  <c:v>-16.474433999999999</c:v>
                </c:pt>
                <c:pt idx="974">
                  <c:v>-16.453071999999999</c:v>
                </c:pt>
                <c:pt idx="975">
                  <c:v>-16.426214000000002</c:v>
                </c:pt>
                <c:pt idx="976">
                  <c:v>-16.404064000000002</c:v>
                </c:pt>
                <c:pt idx="977">
                  <c:v>-16.383499</c:v>
                </c:pt>
                <c:pt idx="978">
                  <c:v>-16.354310999999999</c:v>
                </c:pt>
                <c:pt idx="979">
                  <c:v>-16.335782999999999</c:v>
                </c:pt>
                <c:pt idx="980">
                  <c:v>-16.311713999999998</c:v>
                </c:pt>
                <c:pt idx="981">
                  <c:v>-16.288046000000001</c:v>
                </c:pt>
                <c:pt idx="982">
                  <c:v>-16.26276</c:v>
                </c:pt>
                <c:pt idx="983">
                  <c:v>-16.243483999999999</c:v>
                </c:pt>
                <c:pt idx="984">
                  <c:v>-16.220409</c:v>
                </c:pt>
                <c:pt idx="985">
                  <c:v>-16.197272999999999</c:v>
                </c:pt>
                <c:pt idx="986">
                  <c:v>-16.176276999999999</c:v>
                </c:pt>
                <c:pt idx="987">
                  <c:v>-16.147379000000001</c:v>
                </c:pt>
                <c:pt idx="988">
                  <c:v>-16.128944000000001</c:v>
                </c:pt>
                <c:pt idx="989">
                  <c:v>-16.106833000000002</c:v>
                </c:pt>
                <c:pt idx="990">
                  <c:v>-16.088149999999999</c:v>
                </c:pt>
                <c:pt idx="991">
                  <c:v>-16.065705999999999</c:v>
                </c:pt>
                <c:pt idx="992">
                  <c:v>-16.041491000000001</c:v>
                </c:pt>
                <c:pt idx="993">
                  <c:v>-16.02121</c:v>
                </c:pt>
                <c:pt idx="994">
                  <c:v>-15.995571</c:v>
                </c:pt>
                <c:pt idx="995">
                  <c:v>-15.97772</c:v>
                </c:pt>
                <c:pt idx="996">
                  <c:v>-15.956094999999999</c:v>
                </c:pt>
                <c:pt idx="997">
                  <c:v>-15.931117</c:v>
                </c:pt>
                <c:pt idx="998">
                  <c:v>-15.911016</c:v>
                </c:pt>
                <c:pt idx="999">
                  <c:v>-15.888633</c:v>
                </c:pt>
                <c:pt idx="1000">
                  <c:v>-15.86464</c:v>
                </c:pt>
                <c:pt idx="1001">
                  <c:v>-15.844685</c:v>
                </c:pt>
                <c:pt idx="1002">
                  <c:v>-15.823623</c:v>
                </c:pt>
                <c:pt idx="1003">
                  <c:v>-15.804137000000001</c:v>
                </c:pt>
                <c:pt idx="1004">
                  <c:v>-15.783265</c:v>
                </c:pt>
                <c:pt idx="1005">
                  <c:v>-15.763474</c:v>
                </c:pt>
                <c:pt idx="1006">
                  <c:v>-15.738894</c:v>
                </c:pt>
                <c:pt idx="1007">
                  <c:v>-15.717679</c:v>
                </c:pt>
                <c:pt idx="1008">
                  <c:v>-15.697383</c:v>
                </c:pt>
                <c:pt idx="1009">
                  <c:v>-15.678647</c:v>
                </c:pt>
                <c:pt idx="1010">
                  <c:v>-15.655694</c:v>
                </c:pt>
                <c:pt idx="1011">
                  <c:v>-15.636856999999999</c:v>
                </c:pt>
                <c:pt idx="1012">
                  <c:v>-15.617531</c:v>
                </c:pt>
                <c:pt idx="1013">
                  <c:v>-15.595083000000001</c:v>
                </c:pt>
                <c:pt idx="1014">
                  <c:v>-15.577674999999999</c:v>
                </c:pt>
                <c:pt idx="1015">
                  <c:v>-15.554517000000001</c:v>
                </c:pt>
                <c:pt idx="1016">
                  <c:v>-15.533892</c:v>
                </c:pt>
                <c:pt idx="1017">
                  <c:v>-15.513049000000001</c:v>
                </c:pt>
                <c:pt idx="1018">
                  <c:v>-15.496853</c:v>
                </c:pt>
                <c:pt idx="1019">
                  <c:v>-15.473777999999999</c:v>
                </c:pt>
                <c:pt idx="1020">
                  <c:v>-15.454072</c:v>
                </c:pt>
                <c:pt idx="1021">
                  <c:v>-15.434430000000001</c:v>
                </c:pt>
                <c:pt idx="1022">
                  <c:v>-15.417659</c:v>
                </c:pt>
                <c:pt idx="1023">
                  <c:v>-15.39588</c:v>
                </c:pt>
                <c:pt idx="1024">
                  <c:v>-15.37921</c:v>
                </c:pt>
                <c:pt idx="1025">
                  <c:v>-15.355636000000001</c:v>
                </c:pt>
                <c:pt idx="1026">
                  <c:v>-15.336765</c:v>
                </c:pt>
                <c:pt idx="1027">
                  <c:v>-15.320062</c:v>
                </c:pt>
                <c:pt idx="1028">
                  <c:v>-15.300966000000001</c:v>
                </c:pt>
                <c:pt idx="1029">
                  <c:v>-15.279567999999999</c:v>
                </c:pt>
                <c:pt idx="1030">
                  <c:v>-15.263547000000001</c:v>
                </c:pt>
                <c:pt idx="1031">
                  <c:v>-15.243242</c:v>
                </c:pt>
                <c:pt idx="1032">
                  <c:v>-15.225379</c:v>
                </c:pt>
                <c:pt idx="1033">
                  <c:v>-15.207386</c:v>
                </c:pt>
                <c:pt idx="1034">
                  <c:v>-15.187659</c:v>
                </c:pt>
                <c:pt idx="1035">
                  <c:v>-15.166102</c:v>
                </c:pt>
                <c:pt idx="1036">
                  <c:v>-15.150743</c:v>
                </c:pt>
                <c:pt idx="1037">
                  <c:v>-15.130099</c:v>
                </c:pt>
                <c:pt idx="1038">
                  <c:v>-15.111190000000001</c:v>
                </c:pt>
                <c:pt idx="1039">
                  <c:v>-15.090261</c:v>
                </c:pt>
                <c:pt idx="1040">
                  <c:v>-15.075784000000001</c:v>
                </c:pt>
                <c:pt idx="1041">
                  <c:v>-15.057271999999999</c:v>
                </c:pt>
                <c:pt idx="1042">
                  <c:v>-15.037089999999999</c:v>
                </c:pt>
                <c:pt idx="1043">
                  <c:v>-15.022379000000001</c:v>
                </c:pt>
                <c:pt idx="1044">
                  <c:v>-14.999107</c:v>
                </c:pt>
                <c:pt idx="1045">
                  <c:v>-14.983470000000001</c:v>
                </c:pt>
                <c:pt idx="1046">
                  <c:v>-14.964416</c:v>
                </c:pt>
                <c:pt idx="1047">
                  <c:v>-14.946415999999999</c:v>
                </c:pt>
                <c:pt idx="1048">
                  <c:v>-14.92942</c:v>
                </c:pt>
                <c:pt idx="1049">
                  <c:v>-14.910461</c:v>
                </c:pt>
                <c:pt idx="1050">
                  <c:v>-14.893352999999999</c:v>
                </c:pt>
                <c:pt idx="1051">
                  <c:v>-14.873633999999999</c:v>
                </c:pt>
                <c:pt idx="1052">
                  <c:v>-14.858693000000001</c:v>
                </c:pt>
                <c:pt idx="1053">
                  <c:v>-14.839429000000001</c:v>
                </c:pt>
                <c:pt idx="1054">
                  <c:v>-14.821054999999999</c:v>
                </c:pt>
                <c:pt idx="1055">
                  <c:v>-14.805529</c:v>
                </c:pt>
                <c:pt idx="1056">
                  <c:v>-14.789465</c:v>
                </c:pt>
                <c:pt idx="1057">
                  <c:v>-14.769416</c:v>
                </c:pt>
                <c:pt idx="1058">
                  <c:v>-14.748305999999999</c:v>
                </c:pt>
                <c:pt idx="1059">
                  <c:v>-14.734992</c:v>
                </c:pt>
                <c:pt idx="1060">
                  <c:v>-14.717288999999999</c:v>
                </c:pt>
                <c:pt idx="1061">
                  <c:v>-14.700661</c:v>
                </c:pt>
                <c:pt idx="1062">
                  <c:v>-14.686099</c:v>
                </c:pt>
                <c:pt idx="1063">
                  <c:v>-14.664595</c:v>
                </c:pt>
                <c:pt idx="1064">
                  <c:v>-14.647956000000001</c:v>
                </c:pt>
                <c:pt idx="1065">
                  <c:v>-14.633684000000001</c:v>
                </c:pt>
                <c:pt idx="1066">
                  <c:v>-14.616332</c:v>
                </c:pt>
                <c:pt idx="1067">
                  <c:v>-14.597038</c:v>
                </c:pt>
                <c:pt idx="1068">
                  <c:v>-14.582872999999999</c:v>
                </c:pt>
                <c:pt idx="1069">
                  <c:v>-14.565405</c:v>
                </c:pt>
                <c:pt idx="1070">
                  <c:v>-14.548449</c:v>
                </c:pt>
                <c:pt idx="1071">
                  <c:v>-14.534011</c:v>
                </c:pt>
                <c:pt idx="1072">
                  <c:v>-14.516355000000001</c:v>
                </c:pt>
                <c:pt idx="1073">
                  <c:v>-14.497595</c:v>
                </c:pt>
                <c:pt idx="1074">
                  <c:v>-14.483228</c:v>
                </c:pt>
                <c:pt idx="1075">
                  <c:v>-14.468567999999999</c:v>
                </c:pt>
                <c:pt idx="1076">
                  <c:v>-14.447416</c:v>
                </c:pt>
                <c:pt idx="1077">
                  <c:v>-14.433572</c:v>
                </c:pt>
                <c:pt idx="1078">
                  <c:v>-14.417021</c:v>
                </c:pt>
                <c:pt idx="1079">
                  <c:v>-14.40319</c:v>
                </c:pt>
                <c:pt idx="1080">
                  <c:v>-14.387670999999999</c:v>
                </c:pt>
                <c:pt idx="1081">
                  <c:v>-14.371276</c:v>
                </c:pt>
                <c:pt idx="1082">
                  <c:v>-14.35266</c:v>
                </c:pt>
                <c:pt idx="1083">
                  <c:v>-14.336895999999999</c:v>
                </c:pt>
                <c:pt idx="1084">
                  <c:v>-14.322025999999999</c:v>
                </c:pt>
                <c:pt idx="1085">
                  <c:v>-14.306151</c:v>
                </c:pt>
                <c:pt idx="1086">
                  <c:v>-14.287504</c:v>
                </c:pt>
                <c:pt idx="1087">
                  <c:v>-14.274411000000001</c:v>
                </c:pt>
                <c:pt idx="1088">
                  <c:v>-14.257955000000001</c:v>
                </c:pt>
                <c:pt idx="1089">
                  <c:v>-14.240391000000001</c:v>
                </c:pt>
                <c:pt idx="1090">
                  <c:v>-14.227708</c:v>
                </c:pt>
                <c:pt idx="1091">
                  <c:v>-14.210193</c:v>
                </c:pt>
                <c:pt idx="1092">
                  <c:v>-14.194133000000001</c:v>
                </c:pt>
                <c:pt idx="1093">
                  <c:v>-14.181017000000001</c:v>
                </c:pt>
                <c:pt idx="1094">
                  <c:v>-14.164429999999999</c:v>
                </c:pt>
                <c:pt idx="1095">
                  <c:v>-14.147676000000001</c:v>
                </c:pt>
                <c:pt idx="1096">
                  <c:v>-14.129697</c:v>
                </c:pt>
                <c:pt idx="1097">
                  <c:v>-14.116447000000001</c:v>
                </c:pt>
                <c:pt idx="1098">
                  <c:v>-14.100939</c:v>
                </c:pt>
                <c:pt idx="1099">
                  <c:v>-14.084175</c:v>
                </c:pt>
                <c:pt idx="1100">
                  <c:v>-14.074718000000001</c:v>
                </c:pt>
                <c:pt idx="1101">
                  <c:v>-14.052913999999999</c:v>
                </c:pt>
                <c:pt idx="1102">
                  <c:v>-14.040837</c:v>
                </c:pt>
                <c:pt idx="1103">
                  <c:v>-14.025928</c:v>
                </c:pt>
                <c:pt idx="1104">
                  <c:v>-14.011559</c:v>
                </c:pt>
                <c:pt idx="1105">
                  <c:v>-13.993966</c:v>
                </c:pt>
                <c:pt idx="1106">
                  <c:v>-13.982452</c:v>
                </c:pt>
                <c:pt idx="1107">
                  <c:v>-13.967138</c:v>
                </c:pt>
                <c:pt idx="1108">
                  <c:v>-13.951071000000001</c:v>
                </c:pt>
                <c:pt idx="1109">
                  <c:v>-13.938736</c:v>
                </c:pt>
                <c:pt idx="1110">
                  <c:v>-13.920652</c:v>
                </c:pt>
                <c:pt idx="1111">
                  <c:v>-13.905766</c:v>
                </c:pt>
                <c:pt idx="1112">
                  <c:v>-13.892962000000001</c:v>
                </c:pt>
                <c:pt idx="1113">
                  <c:v>-13.879552</c:v>
                </c:pt>
                <c:pt idx="1114">
                  <c:v>-13.863967000000001</c:v>
                </c:pt>
                <c:pt idx="1115">
                  <c:v>-13.847669</c:v>
                </c:pt>
                <c:pt idx="1116">
                  <c:v>-13.835938000000001</c:v>
                </c:pt>
                <c:pt idx="1117">
                  <c:v>-13.820945</c:v>
                </c:pt>
                <c:pt idx="1118">
                  <c:v>-13.808037000000001</c:v>
                </c:pt>
                <c:pt idx="1119">
                  <c:v>-13.79495</c:v>
                </c:pt>
                <c:pt idx="1120">
                  <c:v>-13.776209</c:v>
                </c:pt>
                <c:pt idx="1121">
                  <c:v>-13.763064</c:v>
                </c:pt>
                <c:pt idx="1122">
                  <c:v>-13.749440999999999</c:v>
                </c:pt>
                <c:pt idx="1123">
                  <c:v>-13.734451999999999</c:v>
                </c:pt>
                <c:pt idx="1124">
                  <c:v>-13.71946</c:v>
                </c:pt>
                <c:pt idx="1125">
                  <c:v>-13.70792</c:v>
                </c:pt>
                <c:pt idx="1126">
                  <c:v>-13.692682</c:v>
                </c:pt>
                <c:pt idx="1127">
                  <c:v>-13.677467999999999</c:v>
                </c:pt>
                <c:pt idx="1128">
                  <c:v>-13.66447</c:v>
                </c:pt>
                <c:pt idx="1129">
                  <c:v>-13.648961999999999</c:v>
                </c:pt>
                <c:pt idx="1130">
                  <c:v>-13.635270999999999</c:v>
                </c:pt>
                <c:pt idx="1131">
                  <c:v>-13.621548000000001</c:v>
                </c:pt>
                <c:pt idx="1132">
                  <c:v>-13.610637000000001</c:v>
                </c:pt>
                <c:pt idx="1133">
                  <c:v>-13.593305000000001</c:v>
                </c:pt>
                <c:pt idx="1134">
                  <c:v>-13.579799</c:v>
                </c:pt>
                <c:pt idx="1135">
                  <c:v>-13.566022</c:v>
                </c:pt>
                <c:pt idx="1136">
                  <c:v>-13.552657</c:v>
                </c:pt>
                <c:pt idx="1137">
                  <c:v>-13.540539000000001</c:v>
                </c:pt>
                <c:pt idx="1138">
                  <c:v>-13.527272999999999</c:v>
                </c:pt>
                <c:pt idx="1139">
                  <c:v>-13.510204</c:v>
                </c:pt>
                <c:pt idx="1140">
                  <c:v>-13.498445</c:v>
                </c:pt>
                <c:pt idx="1141">
                  <c:v>-13.485624</c:v>
                </c:pt>
                <c:pt idx="1142">
                  <c:v>-13.472346</c:v>
                </c:pt>
                <c:pt idx="1143">
                  <c:v>-13.458162</c:v>
                </c:pt>
                <c:pt idx="1144">
                  <c:v>-13.445869999999999</c:v>
                </c:pt>
                <c:pt idx="1145">
                  <c:v>-13.432805999999999</c:v>
                </c:pt>
                <c:pt idx="1146">
                  <c:v>-13.418303</c:v>
                </c:pt>
                <c:pt idx="1147">
                  <c:v>-13.40892</c:v>
                </c:pt>
                <c:pt idx="1148">
                  <c:v>-13.392215999999999</c:v>
                </c:pt>
                <c:pt idx="1149">
                  <c:v>-13.377967999999999</c:v>
                </c:pt>
                <c:pt idx="1150">
                  <c:v>-13.369005</c:v>
                </c:pt>
                <c:pt idx="1151">
                  <c:v>-13.356541</c:v>
                </c:pt>
                <c:pt idx="1152">
                  <c:v>-13.340077000000001</c:v>
                </c:pt>
                <c:pt idx="1153">
                  <c:v>-13.327377</c:v>
                </c:pt>
                <c:pt idx="1154">
                  <c:v>-13.315553</c:v>
                </c:pt>
                <c:pt idx="1155">
                  <c:v>-13.303186</c:v>
                </c:pt>
                <c:pt idx="1156">
                  <c:v>-13.289478000000001</c:v>
                </c:pt>
                <c:pt idx="1157">
                  <c:v>-13.280917000000001</c:v>
                </c:pt>
                <c:pt idx="1158">
                  <c:v>-13.264079000000001</c:v>
                </c:pt>
                <c:pt idx="1159">
                  <c:v>-13.253361999999999</c:v>
                </c:pt>
                <c:pt idx="1160">
                  <c:v>-13.239127999999999</c:v>
                </c:pt>
                <c:pt idx="1161">
                  <c:v>-13.229231</c:v>
                </c:pt>
                <c:pt idx="1162">
                  <c:v>-13.212550999999999</c:v>
                </c:pt>
                <c:pt idx="1163">
                  <c:v>-13.201311</c:v>
                </c:pt>
                <c:pt idx="1164">
                  <c:v>-13.191879</c:v>
                </c:pt>
                <c:pt idx="1165">
                  <c:v>-13.175878000000001</c:v>
                </c:pt>
                <c:pt idx="1166">
                  <c:v>-13.167145</c:v>
                </c:pt>
                <c:pt idx="1167">
                  <c:v>-13.151349</c:v>
                </c:pt>
                <c:pt idx="1168">
                  <c:v>-13.13935</c:v>
                </c:pt>
                <c:pt idx="1169">
                  <c:v>-13.128628000000001</c:v>
                </c:pt>
                <c:pt idx="1170">
                  <c:v>-13.115608999999999</c:v>
                </c:pt>
                <c:pt idx="1171">
                  <c:v>-13.103636</c:v>
                </c:pt>
                <c:pt idx="1172">
                  <c:v>-13.08907</c:v>
                </c:pt>
                <c:pt idx="1173">
                  <c:v>-13.0787</c:v>
                </c:pt>
                <c:pt idx="1174">
                  <c:v>-13.064408</c:v>
                </c:pt>
                <c:pt idx="1175">
                  <c:v>-13.055942999999999</c:v>
                </c:pt>
                <c:pt idx="1176">
                  <c:v>-13.044214</c:v>
                </c:pt>
                <c:pt idx="1177">
                  <c:v>-13.029071999999999</c:v>
                </c:pt>
                <c:pt idx="1178">
                  <c:v>-13.018672</c:v>
                </c:pt>
                <c:pt idx="1179">
                  <c:v>-13.007097999999999</c:v>
                </c:pt>
                <c:pt idx="1180">
                  <c:v>-12.994994</c:v>
                </c:pt>
                <c:pt idx="1181">
                  <c:v>-12.980883</c:v>
                </c:pt>
                <c:pt idx="1182">
                  <c:v>-12.97264</c:v>
                </c:pt>
                <c:pt idx="1183">
                  <c:v>-12.960336</c:v>
                </c:pt>
                <c:pt idx="1184">
                  <c:v>-12.947053</c:v>
                </c:pt>
                <c:pt idx="1185">
                  <c:v>-12.937659999999999</c:v>
                </c:pt>
                <c:pt idx="1186">
                  <c:v>-12.924769</c:v>
                </c:pt>
                <c:pt idx="1187">
                  <c:v>-12.912431</c:v>
                </c:pt>
                <c:pt idx="1188">
                  <c:v>-12.902647</c:v>
                </c:pt>
                <c:pt idx="1189">
                  <c:v>-12.892882999999999</c:v>
                </c:pt>
                <c:pt idx="1190">
                  <c:v>-12.877991</c:v>
                </c:pt>
                <c:pt idx="1191">
                  <c:v>-12.866866</c:v>
                </c:pt>
                <c:pt idx="1192">
                  <c:v>-12.854384</c:v>
                </c:pt>
                <c:pt idx="1193">
                  <c:v>-12.845017</c:v>
                </c:pt>
                <c:pt idx="1194">
                  <c:v>-12.834724</c:v>
                </c:pt>
                <c:pt idx="1195">
                  <c:v>-12.823897000000001</c:v>
                </c:pt>
                <c:pt idx="1196">
                  <c:v>-12.811539</c:v>
                </c:pt>
                <c:pt idx="1197">
                  <c:v>-12.799277999999999</c:v>
                </c:pt>
                <c:pt idx="1198">
                  <c:v>-12.789091000000001</c:v>
                </c:pt>
                <c:pt idx="1199">
                  <c:v>-12.776863000000001</c:v>
                </c:pt>
                <c:pt idx="1200">
                  <c:v>-12.764830999999999</c:v>
                </c:pt>
                <c:pt idx="1201">
                  <c:v>-12.755029</c:v>
                </c:pt>
                <c:pt idx="1202">
                  <c:v>-12.743364</c:v>
                </c:pt>
                <c:pt idx="1203">
                  <c:v>-12.733828000000001</c:v>
                </c:pt>
                <c:pt idx="1204">
                  <c:v>-12.722008000000001</c:v>
                </c:pt>
                <c:pt idx="1205">
                  <c:v>-12.708924</c:v>
                </c:pt>
                <c:pt idx="1206">
                  <c:v>-12.698059000000001</c:v>
                </c:pt>
                <c:pt idx="1207">
                  <c:v>-12.688525</c:v>
                </c:pt>
                <c:pt idx="1208">
                  <c:v>-12.678338999999999</c:v>
                </c:pt>
                <c:pt idx="1209">
                  <c:v>-12.663598</c:v>
                </c:pt>
                <c:pt idx="1210">
                  <c:v>-12.653654</c:v>
                </c:pt>
                <c:pt idx="1211">
                  <c:v>-12.644245</c:v>
                </c:pt>
                <c:pt idx="1212">
                  <c:v>-12.631957999999999</c:v>
                </c:pt>
                <c:pt idx="1213">
                  <c:v>-12.621446000000001</c:v>
                </c:pt>
                <c:pt idx="1214">
                  <c:v>-12.611677</c:v>
                </c:pt>
                <c:pt idx="1215">
                  <c:v>-12.597170999999999</c:v>
                </c:pt>
                <c:pt idx="1216">
                  <c:v>-12.587166</c:v>
                </c:pt>
                <c:pt idx="1217">
                  <c:v>-12.576533</c:v>
                </c:pt>
                <c:pt idx="1218">
                  <c:v>-12.567608</c:v>
                </c:pt>
                <c:pt idx="1219">
                  <c:v>-12.554867</c:v>
                </c:pt>
                <c:pt idx="1220">
                  <c:v>-12.545230999999999</c:v>
                </c:pt>
                <c:pt idx="1221">
                  <c:v>-12.536369000000001</c:v>
                </c:pt>
                <c:pt idx="1222">
                  <c:v>-12.524177999999999</c:v>
                </c:pt>
                <c:pt idx="1223">
                  <c:v>-12.515340999999999</c:v>
                </c:pt>
                <c:pt idx="1224">
                  <c:v>-12.500660999999999</c:v>
                </c:pt>
                <c:pt idx="1225">
                  <c:v>-12.4925</c:v>
                </c:pt>
                <c:pt idx="1226">
                  <c:v>-12.483167999999999</c:v>
                </c:pt>
                <c:pt idx="1227">
                  <c:v>-12.4726</c:v>
                </c:pt>
                <c:pt idx="1228">
                  <c:v>-12.461726000000001</c:v>
                </c:pt>
                <c:pt idx="1229">
                  <c:v>-12.451212</c:v>
                </c:pt>
                <c:pt idx="1230">
                  <c:v>-12.442131</c:v>
                </c:pt>
                <c:pt idx="1231">
                  <c:v>-12.431395</c:v>
                </c:pt>
                <c:pt idx="1232">
                  <c:v>-12.424626999999999</c:v>
                </c:pt>
                <c:pt idx="1233">
                  <c:v>-12.413119</c:v>
                </c:pt>
                <c:pt idx="1234">
                  <c:v>-12.402139999999999</c:v>
                </c:pt>
                <c:pt idx="1235">
                  <c:v>-12.394129</c:v>
                </c:pt>
                <c:pt idx="1236">
                  <c:v>-12.383151</c:v>
                </c:pt>
                <c:pt idx="1237">
                  <c:v>-12.373969000000001</c:v>
                </c:pt>
                <c:pt idx="1238">
                  <c:v>-12.361969999999999</c:v>
                </c:pt>
                <c:pt idx="1239">
                  <c:v>-12.355195</c:v>
                </c:pt>
                <c:pt idx="1240">
                  <c:v>-12.34379</c:v>
                </c:pt>
                <c:pt idx="1241">
                  <c:v>-12.332959000000001</c:v>
                </c:pt>
                <c:pt idx="1242">
                  <c:v>-12.324023</c:v>
                </c:pt>
                <c:pt idx="1243">
                  <c:v>-12.312576</c:v>
                </c:pt>
                <c:pt idx="1244">
                  <c:v>-12.303391</c:v>
                </c:pt>
                <c:pt idx="1245">
                  <c:v>-12.294378999999999</c:v>
                </c:pt>
                <c:pt idx="1246">
                  <c:v>-12.286692</c:v>
                </c:pt>
                <c:pt idx="1247">
                  <c:v>-12.27369</c:v>
                </c:pt>
                <c:pt idx="1248">
                  <c:v>-12.26243</c:v>
                </c:pt>
                <c:pt idx="1249">
                  <c:v>-12.253809</c:v>
                </c:pt>
                <c:pt idx="1250">
                  <c:v>-12.245257000000001</c:v>
                </c:pt>
                <c:pt idx="1251">
                  <c:v>-12.235507</c:v>
                </c:pt>
                <c:pt idx="1252">
                  <c:v>-12.225472999999999</c:v>
                </c:pt>
                <c:pt idx="1253">
                  <c:v>-12.214829999999999</c:v>
                </c:pt>
                <c:pt idx="1254">
                  <c:v>-12.205283</c:v>
                </c:pt>
                <c:pt idx="1255">
                  <c:v>-12.196897999999999</c:v>
                </c:pt>
                <c:pt idx="1256">
                  <c:v>-12.185805</c:v>
                </c:pt>
                <c:pt idx="1257">
                  <c:v>-12.176614000000001</c:v>
                </c:pt>
                <c:pt idx="1258">
                  <c:v>-12.166874999999999</c:v>
                </c:pt>
                <c:pt idx="1259">
                  <c:v>-12.157883</c:v>
                </c:pt>
                <c:pt idx="1260">
                  <c:v>-12.146376999999999</c:v>
                </c:pt>
                <c:pt idx="1261">
                  <c:v>-12.140027</c:v>
                </c:pt>
                <c:pt idx="1262">
                  <c:v>-12.126128</c:v>
                </c:pt>
                <c:pt idx="1263">
                  <c:v>-12.119977</c:v>
                </c:pt>
                <c:pt idx="1264">
                  <c:v>-12.113149999999999</c:v>
                </c:pt>
                <c:pt idx="1265">
                  <c:v>-12.102862</c:v>
                </c:pt>
                <c:pt idx="1266">
                  <c:v>-12.091606000000001</c:v>
                </c:pt>
                <c:pt idx="1267">
                  <c:v>-12.081499000000001</c:v>
                </c:pt>
                <c:pt idx="1268">
                  <c:v>-12.074026999999999</c:v>
                </c:pt>
                <c:pt idx="1269">
                  <c:v>-12.063597</c:v>
                </c:pt>
                <c:pt idx="1270">
                  <c:v>-12.055465</c:v>
                </c:pt>
                <c:pt idx="1271">
                  <c:v>-12.049813</c:v>
                </c:pt>
                <c:pt idx="1272">
                  <c:v>-12.035728000000001</c:v>
                </c:pt>
                <c:pt idx="1273">
                  <c:v>-12.029006000000001</c:v>
                </c:pt>
                <c:pt idx="1274">
                  <c:v>-12.017749</c:v>
                </c:pt>
                <c:pt idx="1275">
                  <c:v>-12.010176</c:v>
                </c:pt>
                <c:pt idx="1276">
                  <c:v>-12.000009</c:v>
                </c:pt>
                <c:pt idx="1277">
                  <c:v>-11.992470000000001</c:v>
                </c:pt>
                <c:pt idx="1278">
                  <c:v>-11.983817999999999</c:v>
                </c:pt>
                <c:pt idx="1279">
                  <c:v>-11.974318999999999</c:v>
                </c:pt>
                <c:pt idx="1280">
                  <c:v>-11.966369</c:v>
                </c:pt>
                <c:pt idx="1281">
                  <c:v>-11.953854</c:v>
                </c:pt>
                <c:pt idx="1282">
                  <c:v>-11.948133</c:v>
                </c:pt>
                <c:pt idx="1283">
                  <c:v>-11.939067</c:v>
                </c:pt>
                <c:pt idx="1284">
                  <c:v>-11.930521000000001</c:v>
                </c:pt>
                <c:pt idx="1285">
                  <c:v>-11.919247</c:v>
                </c:pt>
                <c:pt idx="1286">
                  <c:v>-11.912547</c:v>
                </c:pt>
                <c:pt idx="1287">
                  <c:v>-11.903669000000001</c:v>
                </c:pt>
                <c:pt idx="1288">
                  <c:v>-11.894780000000001</c:v>
                </c:pt>
                <c:pt idx="1289">
                  <c:v>-11.88846</c:v>
                </c:pt>
                <c:pt idx="1290">
                  <c:v>-11.877772999999999</c:v>
                </c:pt>
                <c:pt idx="1291">
                  <c:v>-11.867490999999999</c:v>
                </c:pt>
                <c:pt idx="1292">
                  <c:v>-11.860227999999999</c:v>
                </c:pt>
                <c:pt idx="1293">
                  <c:v>-11.852192000000001</c:v>
                </c:pt>
                <c:pt idx="1294">
                  <c:v>-11.842186999999999</c:v>
                </c:pt>
                <c:pt idx="1295">
                  <c:v>-11.832853999999999</c:v>
                </c:pt>
                <c:pt idx="1296">
                  <c:v>-11.828032</c:v>
                </c:pt>
                <c:pt idx="1297">
                  <c:v>-11.817117</c:v>
                </c:pt>
                <c:pt idx="1298">
                  <c:v>-11.808641</c:v>
                </c:pt>
                <c:pt idx="1299">
                  <c:v>-11.799388</c:v>
                </c:pt>
                <c:pt idx="1300">
                  <c:v>-11.791726000000001</c:v>
                </c:pt>
                <c:pt idx="1301">
                  <c:v>-11.782716000000001</c:v>
                </c:pt>
                <c:pt idx="1302">
                  <c:v>-11.775506999999999</c:v>
                </c:pt>
                <c:pt idx="1303">
                  <c:v>-11.769322000000001</c:v>
                </c:pt>
                <c:pt idx="1304">
                  <c:v>-11.757353999999999</c:v>
                </c:pt>
                <c:pt idx="1305">
                  <c:v>-11.751139999999999</c:v>
                </c:pt>
                <c:pt idx="1306">
                  <c:v>-11.740947999999999</c:v>
                </c:pt>
                <c:pt idx="1307">
                  <c:v>-11.734439</c:v>
                </c:pt>
                <c:pt idx="1308">
                  <c:v>-11.727748999999999</c:v>
                </c:pt>
                <c:pt idx="1309">
                  <c:v>-11.718641999999999</c:v>
                </c:pt>
                <c:pt idx="1310">
                  <c:v>-11.711198</c:v>
                </c:pt>
                <c:pt idx="1311">
                  <c:v>-11.703229</c:v>
                </c:pt>
                <c:pt idx="1312">
                  <c:v>-11.696142999999999</c:v>
                </c:pt>
                <c:pt idx="1313">
                  <c:v>-11.685511</c:v>
                </c:pt>
                <c:pt idx="1314">
                  <c:v>-11.679506</c:v>
                </c:pt>
                <c:pt idx="1315">
                  <c:v>-11.670116</c:v>
                </c:pt>
                <c:pt idx="1316">
                  <c:v>-11.662871000000001</c:v>
                </c:pt>
                <c:pt idx="1317">
                  <c:v>-11.654346</c:v>
                </c:pt>
                <c:pt idx="1318">
                  <c:v>-11.648323</c:v>
                </c:pt>
                <c:pt idx="1319">
                  <c:v>-11.637523</c:v>
                </c:pt>
                <c:pt idx="1320">
                  <c:v>-11.631043</c:v>
                </c:pt>
                <c:pt idx="1321">
                  <c:v>-11.624732</c:v>
                </c:pt>
                <c:pt idx="1322">
                  <c:v>-11.615220000000001</c:v>
                </c:pt>
                <c:pt idx="1323">
                  <c:v>-11.606999</c:v>
                </c:pt>
                <c:pt idx="1324">
                  <c:v>-11.59906</c:v>
                </c:pt>
                <c:pt idx="1325">
                  <c:v>-11.593501</c:v>
                </c:pt>
                <c:pt idx="1326">
                  <c:v>-11.584667</c:v>
                </c:pt>
                <c:pt idx="1327">
                  <c:v>-11.577546999999999</c:v>
                </c:pt>
                <c:pt idx="1328">
                  <c:v>-11.571576</c:v>
                </c:pt>
                <c:pt idx="1329">
                  <c:v>-11.560832</c:v>
                </c:pt>
                <c:pt idx="1330">
                  <c:v>-11.554338</c:v>
                </c:pt>
                <c:pt idx="1331">
                  <c:v>-11.545304</c:v>
                </c:pt>
                <c:pt idx="1332">
                  <c:v>-11.539213</c:v>
                </c:pt>
                <c:pt idx="1333">
                  <c:v>-11.53115</c:v>
                </c:pt>
                <c:pt idx="1334">
                  <c:v>-11.524767000000001</c:v>
                </c:pt>
                <c:pt idx="1335">
                  <c:v>-11.519157</c:v>
                </c:pt>
                <c:pt idx="1336">
                  <c:v>-11.511868</c:v>
                </c:pt>
                <c:pt idx="1337">
                  <c:v>-11.504588999999999</c:v>
                </c:pt>
                <c:pt idx="1338">
                  <c:v>-11.493285999999999</c:v>
                </c:pt>
                <c:pt idx="1339">
                  <c:v>-11.490252</c:v>
                </c:pt>
                <c:pt idx="1340">
                  <c:v>-11.482551000000001</c:v>
                </c:pt>
                <c:pt idx="1341">
                  <c:v>-11.473826000000001</c:v>
                </c:pt>
                <c:pt idx="1342">
                  <c:v>-11.466818999999999</c:v>
                </c:pt>
                <c:pt idx="1343">
                  <c:v>-11.459614999999999</c:v>
                </c:pt>
                <c:pt idx="1344">
                  <c:v>-11.452621000000001</c:v>
                </c:pt>
                <c:pt idx="1345">
                  <c:v>-11.443668000000001</c:v>
                </c:pt>
                <c:pt idx="1346">
                  <c:v>-11.440068999999999</c:v>
                </c:pt>
                <c:pt idx="1347">
                  <c:v>-11.431020999999999</c:v>
                </c:pt>
                <c:pt idx="1348">
                  <c:v>-11.421505</c:v>
                </c:pt>
                <c:pt idx="1349">
                  <c:v>-11.416668</c:v>
                </c:pt>
                <c:pt idx="1350">
                  <c:v>-11.410542</c:v>
                </c:pt>
                <c:pt idx="1351">
                  <c:v>-11.401846000000001</c:v>
                </c:pt>
                <c:pt idx="1352">
                  <c:v>-11.395125999999999</c:v>
                </c:pt>
                <c:pt idx="1353">
                  <c:v>-11.390717</c:v>
                </c:pt>
                <c:pt idx="1354">
                  <c:v>-11.380874</c:v>
                </c:pt>
                <c:pt idx="1355">
                  <c:v>-11.37453</c:v>
                </c:pt>
                <c:pt idx="1356">
                  <c:v>-11.368278999999999</c:v>
                </c:pt>
                <c:pt idx="1357">
                  <c:v>-11.360528</c:v>
                </c:pt>
                <c:pt idx="1358">
                  <c:v>-11.353785999999999</c:v>
                </c:pt>
                <c:pt idx="1359">
                  <c:v>-11.346711000000001</c:v>
                </c:pt>
                <c:pt idx="1360">
                  <c:v>-11.344001</c:v>
                </c:pt>
                <c:pt idx="1361">
                  <c:v>-11.331576999999999</c:v>
                </c:pt>
                <c:pt idx="1362">
                  <c:v>-11.326688000000001</c:v>
                </c:pt>
                <c:pt idx="1363">
                  <c:v>-11.318517999999999</c:v>
                </c:pt>
                <c:pt idx="1364">
                  <c:v>-11.313250999999999</c:v>
                </c:pt>
                <c:pt idx="1365">
                  <c:v>-11.307930000000001</c:v>
                </c:pt>
                <c:pt idx="1366">
                  <c:v>-11.299533</c:v>
                </c:pt>
                <c:pt idx="1367">
                  <c:v>-11.294382000000001</c:v>
                </c:pt>
                <c:pt idx="1368">
                  <c:v>-11.287106</c:v>
                </c:pt>
                <c:pt idx="1369">
                  <c:v>-11.279251</c:v>
                </c:pt>
                <c:pt idx="1370">
                  <c:v>-11.27102</c:v>
                </c:pt>
                <c:pt idx="1371">
                  <c:v>-11.26422</c:v>
                </c:pt>
                <c:pt idx="1372">
                  <c:v>-11.258407999999999</c:v>
                </c:pt>
                <c:pt idx="1373">
                  <c:v>-11.251758000000001</c:v>
                </c:pt>
                <c:pt idx="1374">
                  <c:v>-11.246344000000001</c:v>
                </c:pt>
                <c:pt idx="1375">
                  <c:v>-11.240245</c:v>
                </c:pt>
                <c:pt idx="1376">
                  <c:v>-11.230696</c:v>
                </c:pt>
                <c:pt idx="1377">
                  <c:v>-11.223388999999999</c:v>
                </c:pt>
                <c:pt idx="1378">
                  <c:v>-11.219833</c:v>
                </c:pt>
                <c:pt idx="1379">
                  <c:v>-11.212275999999999</c:v>
                </c:pt>
                <c:pt idx="1380">
                  <c:v>-11.203569</c:v>
                </c:pt>
                <c:pt idx="1381">
                  <c:v>-11.198945</c:v>
                </c:pt>
                <c:pt idx="1382">
                  <c:v>-11.193434999999999</c:v>
                </c:pt>
                <c:pt idx="1383">
                  <c:v>-11.186479</c:v>
                </c:pt>
                <c:pt idx="1384">
                  <c:v>-11.182028000000001</c:v>
                </c:pt>
                <c:pt idx="1385">
                  <c:v>-11.176225000000001</c:v>
                </c:pt>
                <c:pt idx="1386">
                  <c:v>-11.168623999999999</c:v>
                </c:pt>
                <c:pt idx="1387">
                  <c:v>-11.161205000000001</c:v>
                </c:pt>
                <c:pt idx="1388">
                  <c:v>-11.155748000000001</c:v>
                </c:pt>
                <c:pt idx="1389">
                  <c:v>-11.150274</c:v>
                </c:pt>
                <c:pt idx="1390">
                  <c:v>-11.142261</c:v>
                </c:pt>
                <c:pt idx="1391">
                  <c:v>-11.138061</c:v>
                </c:pt>
                <c:pt idx="1392">
                  <c:v>-11.134591</c:v>
                </c:pt>
                <c:pt idx="1393">
                  <c:v>-11.125738</c:v>
                </c:pt>
                <c:pt idx="1394">
                  <c:v>-11.120822</c:v>
                </c:pt>
                <c:pt idx="1395">
                  <c:v>-11.110348999999999</c:v>
                </c:pt>
                <c:pt idx="1396">
                  <c:v>-11.107016</c:v>
                </c:pt>
                <c:pt idx="1397">
                  <c:v>-11.101008</c:v>
                </c:pt>
                <c:pt idx="1398">
                  <c:v>-11.095984</c:v>
                </c:pt>
                <c:pt idx="1399">
                  <c:v>-11.089521</c:v>
                </c:pt>
                <c:pt idx="1400">
                  <c:v>-11.082658</c:v>
                </c:pt>
                <c:pt idx="1401">
                  <c:v>-11.076349</c:v>
                </c:pt>
                <c:pt idx="1402">
                  <c:v>-11.069699</c:v>
                </c:pt>
                <c:pt idx="1403">
                  <c:v>-11.067031</c:v>
                </c:pt>
                <c:pt idx="1404">
                  <c:v>-11.059386</c:v>
                </c:pt>
                <c:pt idx="1405">
                  <c:v>-11.053546000000001</c:v>
                </c:pt>
                <c:pt idx="1406">
                  <c:v>-11.048558</c:v>
                </c:pt>
                <c:pt idx="1407">
                  <c:v>-11.043951</c:v>
                </c:pt>
                <c:pt idx="1408">
                  <c:v>-11.034926</c:v>
                </c:pt>
                <c:pt idx="1409">
                  <c:v>-11.029014999999999</c:v>
                </c:pt>
                <c:pt idx="1410">
                  <c:v>-11.026676</c:v>
                </c:pt>
                <c:pt idx="1411">
                  <c:v>-11.017467</c:v>
                </c:pt>
                <c:pt idx="1412">
                  <c:v>-11.012975000000001</c:v>
                </c:pt>
                <c:pt idx="1413">
                  <c:v>-11.006385999999999</c:v>
                </c:pt>
                <c:pt idx="1414">
                  <c:v>-11.000427</c:v>
                </c:pt>
                <c:pt idx="1415">
                  <c:v>-10.994607999999999</c:v>
                </c:pt>
                <c:pt idx="1416">
                  <c:v>-10.989417</c:v>
                </c:pt>
                <c:pt idx="1417">
                  <c:v>-10.986195</c:v>
                </c:pt>
                <c:pt idx="1418">
                  <c:v>-10.97683</c:v>
                </c:pt>
                <c:pt idx="1419">
                  <c:v>-10.971458999999999</c:v>
                </c:pt>
                <c:pt idx="1420">
                  <c:v>-10.965598</c:v>
                </c:pt>
                <c:pt idx="1421">
                  <c:v>-10.961039</c:v>
                </c:pt>
                <c:pt idx="1422">
                  <c:v>-10.95669</c:v>
                </c:pt>
                <c:pt idx="1423">
                  <c:v>-10.949792</c:v>
                </c:pt>
                <c:pt idx="1424">
                  <c:v>-10.946571</c:v>
                </c:pt>
                <c:pt idx="1425">
                  <c:v>-10.938758</c:v>
                </c:pt>
                <c:pt idx="1426">
                  <c:v>-10.933498999999999</c:v>
                </c:pt>
                <c:pt idx="1427">
                  <c:v>-10.924300000000001</c:v>
                </c:pt>
                <c:pt idx="1428">
                  <c:v>-10.920142</c:v>
                </c:pt>
                <c:pt idx="1429">
                  <c:v>-10.915770999999999</c:v>
                </c:pt>
                <c:pt idx="1430">
                  <c:v>-10.909613</c:v>
                </c:pt>
                <c:pt idx="1431">
                  <c:v>-10.907482</c:v>
                </c:pt>
                <c:pt idx="1432">
                  <c:v>-10.900665999999999</c:v>
                </c:pt>
                <c:pt idx="1433">
                  <c:v>-10.892535000000001</c:v>
                </c:pt>
                <c:pt idx="1434">
                  <c:v>-10.887226999999999</c:v>
                </c:pt>
                <c:pt idx="1435">
                  <c:v>-10.883285000000001</c:v>
                </c:pt>
                <c:pt idx="1436">
                  <c:v>-10.877802000000001</c:v>
                </c:pt>
                <c:pt idx="1437">
                  <c:v>-10.870088000000001</c:v>
                </c:pt>
                <c:pt idx="1438">
                  <c:v>-10.867184</c:v>
                </c:pt>
                <c:pt idx="1439">
                  <c:v>-10.861917</c:v>
                </c:pt>
                <c:pt idx="1440">
                  <c:v>-10.855855</c:v>
                </c:pt>
                <c:pt idx="1441">
                  <c:v>-10.852871</c:v>
                </c:pt>
                <c:pt idx="1442">
                  <c:v>-10.847436999999999</c:v>
                </c:pt>
                <c:pt idx="1443">
                  <c:v>-10.840184000000001</c:v>
                </c:pt>
                <c:pt idx="1444">
                  <c:v>-10.835504</c:v>
                </c:pt>
                <c:pt idx="1445">
                  <c:v>-10.831141000000001</c:v>
                </c:pt>
                <c:pt idx="1446">
                  <c:v>-10.824353</c:v>
                </c:pt>
                <c:pt idx="1447">
                  <c:v>-10.820171</c:v>
                </c:pt>
                <c:pt idx="1448">
                  <c:v>-10.815605</c:v>
                </c:pt>
                <c:pt idx="1449">
                  <c:v>-10.813582</c:v>
                </c:pt>
                <c:pt idx="1450">
                  <c:v>-10.805481</c:v>
                </c:pt>
                <c:pt idx="1451">
                  <c:v>-10.801731</c:v>
                </c:pt>
                <c:pt idx="1452">
                  <c:v>-10.793324</c:v>
                </c:pt>
                <c:pt idx="1453">
                  <c:v>-10.791128</c:v>
                </c:pt>
                <c:pt idx="1454">
                  <c:v>-10.785748999999999</c:v>
                </c:pt>
                <c:pt idx="1455">
                  <c:v>-10.781945</c:v>
                </c:pt>
                <c:pt idx="1456">
                  <c:v>-10.776195</c:v>
                </c:pt>
                <c:pt idx="1457">
                  <c:v>-10.770839</c:v>
                </c:pt>
                <c:pt idx="1458">
                  <c:v>-10.765313000000001</c:v>
                </c:pt>
                <c:pt idx="1459">
                  <c:v>-10.759226999999999</c:v>
                </c:pt>
                <c:pt idx="1460">
                  <c:v>-10.75836</c:v>
                </c:pt>
                <c:pt idx="1461">
                  <c:v>-10.749656999999999</c:v>
                </c:pt>
                <c:pt idx="1462">
                  <c:v>-10.746477000000001</c:v>
                </c:pt>
                <c:pt idx="1463">
                  <c:v>-10.743046</c:v>
                </c:pt>
                <c:pt idx="1464">
                  <c:v>-10.738035999999999</c:v>
                </c:pt>
                <c:pt idx="1465">
                  <c:v>-10.731645</c:v>
                </c:pt>
                <c:pt idx="1466">
                  <c:v>-10.724411</c:v>
                </c:pt>
                <c:pt idx="1467">
                  <c:v>-10.724353000000001</c:v>
                </c:pt>
                <c:pt idx="1468">
                  <c:v>-10.717798</c:v>
                </c:pt>
                <c:pt idx="1469">
                  <c:v>-10.714268000000001</c:v>
                </c:pt>
                <c:pt idx="1470">
                  <c:v>-10.708619000000001</c:v>
                </c:pt>
                <c:pt idx="1471">
                  <c:v>-10.703499000000001</c:v>
                </c:pt>
                <c:pt idx="1472">
                  <c:v>-10.698339000000001</c:v>
                </c:pt>
                <c:pt idx="1473">
                  <c:v>-10.694784</c:v>
                </c:pt>
                <c:pt idx="1474">
                  <c:v>-10.69122</c:v>
                </c:pt>
                <c:pt idx="1475">
                  <c:v>-10.684120999999999</c:v>
                </c:pt>
                <c:pt idx="1476">
                  <c:v>-10.679792000000001</c:v>
                </c:pt>
                <c:pt idx="1477">
                  <c:v>-10.675314</c:v>
                </c:pt>
                <c:pt idx="1478">
                  <c:v>-10.671764</c:v>
                </c:pt>
                <c:pt idx="1479">
                  <c:v>-10.668037999999999</c:v>
                </c:pt>
                <c:pt idx="1480">
                  <c:v>-10.662240000000001</c:v>
                </c:pt>
                <c:pt idx="1481">
                  <c:v>-10.659321</c:v>
                </c:pt>
                <c:pt idx="1482">
                  <c:v>-10.653934</c:v>
                </c:pt>
                <c:pt idx="1483">
                  <c:v>-10.65057</c:v>
                </c:pt>
                <c:pt idx="1484">
                  <c:v>-10.641080000000001</c:v>
                </c:pt>
                <c:pt idx="1485">
                  <c:v>-10.640831</c:v>
                </c:pt>
                <c:pt idx="1486">
                  <c:v>-10.636855000000001</c:v>
                </c:pt>
                <c:pt idx="1487">
                  <c:v>-10.631049000000001</c:v>
                </c:pt>
                <c:pt idx="1488">
                  <c:v>-10.629583999999999</c:v>
                </c:pt>
                <c:pt idx="1489">
                  <c:v>-10.624979</c:v>
                </c:pt>
                <c:pt idx="1490">
                  <c:v>-10.618096</c:v>
                </c:pt>
                <c:pt idx="1491">
                  <c:v>-10.613391</c:v>
                </c:pt>
                <c:pt idx="1492">
                  <c:v>-10.611402999999999</c:v>
                </c:pt>
                <c:pt idx="1493">
                  <c:v>-10.606474</c:v>
                </c:pt>
                <c:pt idx="1494">
                  <c:v>-10.601604</c:v>
                </c:pt>
                <c:pt idx="1495">
                  <c:v>-10.598962</c:v>
                </c:pt>
                <c:pt idx="1496">
                  <c:v>-10.595734</c:v>
                </c:pt>
                <c:pt idx="1497">
                  <c:v>-10.589622</c:v>
                </c:pt>
                <c:pt idx="1498">
                  <c:v>-10.586471</c:v>
                </c:pt>
                <c:pt idx="1499">
                  <c:v>-10.582454</c:v>
                </c:pt>
                <c:pt idx="1500">
                  <c:v>-10.577672</c:v>
                </c:pt>
                <c:pt idx="1501">
                  <c:v>-10.574075000000001</c:v>
                </c:pt>
                <c:pt idx="1502">
                  <c:v>-10.569208</c:v>
                </c:pt>
                <c:pt idx="1503">
                  <c:v>-10.564584</c:v>
                </c:pt>
                <c:pt idx="1504">
                  <c:v>-10.560682</c:v>
                </c:pt>
                <c:pt idx="1505">
                  <c:v>-10.557437</c:v>
                </c:pt>
                <c:pt idx="1506">
                  <c:v>-10.554906000000001</c:v>
                </c:pt>
                <c:pt idx="1507">
                  <c:v>-10.549151</c:v>
                </c:pt>
                <c:pt idx="1508">
                  <c:v>-10.545235</c:v>
                </c:pt>
                <c:pt idx="1509">
                  <c:v>-10.538971</c:v>
                </c:pt>
                <c:pt idx="1510">
                  <c:v>-10.537178000000001</c:v>
                </c:pt>
                <c:pt idx="1511">
                  <c:v>-10.5335</c:v>
                </c:pt>
                <c:pt idx="1512">
                  <c:v>-10.529666000000001</c:v>
                </c:pt>
                <c:pt idx="1513">
                  <c:v>-10.526439999999999</c:v>
                </c:pt>
                <c:pt idx="1514">
                  <c:v>-10.521559999999999</c:v>
                </c:pt>
                <c:pt idx="1515">
                  <c:v>-10.518018</c:v>
                </c:pt>
                <c:pt idx="1516">
                  <c:v>-10.511452</c:v>
                </c:pt>
                <c:pt idx="1517">
                  <c:v>-10.511824000000001</c:v>
                </c:pt>
                <c:pt idx="1518">
                  <c:v>-10.506342</c:v>
                </c:pt>
                <c:pt idx="1519">
                  <c:v>-10.502983</c:v>
                </c:pt>
                <c:pt idx="1520">
                  <c:v>-10.501742</c:v>
                </c:pt>
                <c:pt idx="1521">
                  <c:v>-10.496371</c:v>
                </c:pt>
                <c:pt idx="1522">
                  <c:v>-10.490256</c:v>
                </c:pt>
                <c:pt idx="1523">
                  <c:v>-10.485954</c:v>
                </c:pt>
                <c:pt idx="1524">
                  <c:v>-10.484786</c:v>
                </c:pt>
                <c:pt idx="1525">
                  <c:v>-10.480324</c:v>
                </c:pt>
                <c:pt idx="1526">
                  <c:v>-10.477702000000001</c:v>
                </c:pt>
                <c:pt idx="1527">
                  <c:v>-10.474555000000001</c:v>
                </c:pt>
                <c:pt idx="1528">
                  <c:v>-10.469716999999999</c:v>
                </c:pt>
                <c:pt idx="1529">
                  <c:v>-10.466335000000001</c:v>
                </c:pt>
                <c:pt idx="1530">
                  <c:v>-10.462543999999999</c:v>
                </c:pt>
                <c:pt idx="1531">
                  <c:v>-10.46069</c:v>
                </c:pt>
                <c:pt idx="1532">
                  <c:v>-10.453362</c:v>
                </c:pt>
                <c:pt idx="1533">
                  <c:v>-10.452111</c:v>
                </c:pt>
                <c:pt idx="1534">
                  <c:v>-10.447322</c:v>
                </c:pt>
                <c:pt idx="1535">
                  <c:v>-10.445838999999999</c:v>
                </c:pt>
                <c:pt idx="1536">
                  <c:v>-10.444008999999999</c:v>
                </c:pt>
                <c:pt idx="1537">
                  <c:v>-10.437619</c:v>
                </c:pt>
                <c:pt idx="1538">
                  <c:v>-10.436887</c:v>
                </c:pt>
                <c:pt idx="1539">
                  <c:v>-10.431725999999999</c:v>
                </c:pt>
                <c:pt idx="1540">
                  <c:v>-10.429657000000001</c:v>
                </c:pt>
                <c:pt idx="1541">
                  <c:v>-10.422482</c:v>
                </c:pt>
                <c:pt idx="1542">
                  <c:v>-10.420717</c:v>
                </c:pt>
                <c:pt idx="1543">
                  <c:v>-10.419499999999999</c:v>
                </c:pt>
                <c:pt idx="1544">
                  <c:v>-10.415577000000001</c:v>
                </c:pt>
                <c:pt idx="1545">
                  <c:v>-10.416079999999999</c:v>
                </c:pt>
                <c:pt idx="1546">
                  <c:v>-10.409433999999999</c:v>
                </c:pt>
                <c:pt idx="1547">
                  <c:v>-10.405127</c:v>
                </c:pt>
                <c:pt idx="1548">
                  <c:v>-10.400335999999999</c:v>
                </c:pt>
                <c:pt idx="1549">
                  <c:v>-10.400869</c:v>
                </c:pt>
                <c:pt idx="1550">
                  <c:v>-10.396184999999999</c:v>
                </c:pt>
                <c:pt idx="1551">
                  <c:v>-10.392125</c:v>
                </c:pt>
                <c:pt idx="1552">
                  <c:v>-10.391676</c:v>
                </c:pt>
                <c:pt idx="1553">
                  <c:v>-10.387523</c:v>
                </c:pt>
                <c:pt idx="1554">
                  <c:v>-10.383509</c:v>
                </c:pt>
                <c:pt idx="1555">
                  <c:v>-10.380829</c:v>
                </c:pt>
                <c:pt idx="1556">
                  <c:v>-10.378116</c:v>
                </c:pt>
                <c:pt idx="1557">
                  <c:v>-10.374027</c:v>
                </c:pt>
                <c:pt idx="1558">
                  <c:v>-10.370488</c:v>
                </c:pt>
                <c:pt idx="1559">
                  <c:v>-10.370766</c:v>
                </c:pt>
                <c:pt idx="1560">
                  <c:v>-10.364997000000001</c:v>
                </c:pt>
                <c:pt idx="1561">
                  <c:v>-10.362983</c:v>
                </c:pt>
                <c:pt idx="1562">
                  <c:v>-10.362812</c:v>
                </c:pt>
                <c:pt idx="1563">
                  <c:v>-10.357245000000001</c:v>
                </c:pt>
                <c:pt idx="1564">
                  <c:v>-10.355219</c:v>
                </c:pt>
                <c:pt idx="1565">
                  <c:v>-10.350784000000001</c:v>
                </c:pt>
                <c:pt idx="1566">
                  <c:v>-10.34868</c:v>
                </c:pt>
                <c:pt idx="1567">
                  <c:v>-10.345539</c:v>
                </c:pt>
                <c:pt idx="1568">
                  <c:v>-10.343767</c:v>
                </c:pt>
                <c:pt idx="1569">
                  <c:v>-10.343163000000001</c:v>
                </c:pt>
                <c:pt idx="1570">
                  <c:v>-10.336926</c:v>
                </c:pt>
                <c:pt idx="1571">
                  <c:v>-10.335127</c:v>
                </c:pt>
                <c:pt idx="1572">
                  <c:v>-10.331773999999999</c:v>
                </c:pt>
                <c:pt idx="1573">
                  <c:v>-10.329096</c:v>
                </c:pt>
                <c:pt idx="1574">
                  <c:v>-10.327017</c:v>
                </c:pt>
                <c:pt idx="1575">
                  <c:v>-10.323489</c:v>
                </c:pt>
                <c:pt idx="1576">
                  <c:v>-10.323352</c:v>
                </c:pt>
                <c:pt idx="1577">
                  <c:v>-10.320015</c:v>
                </c:pt>
                <c:pt idx="1578">
                  <c:v>-10.318206999999999</c:v>
                </c:pt>
                <c:pt idx="1579">
                  <c:v>-10.310871000000001</c:v>
                </c:pt>
                <c:pt idx="1580">
                  <c:v>-10.311695</c:v>
                </c:pt>
                <c:pt idx="1581">
                  <c:v>-10.307135000000001</c:v>
                </c:pt>
                <c:pt idx="1582">
                  <c:v>-10.30559</c:v>
                </c:pt>
                <c:pt idx="1583">
                  <c:v>-10.304382</c:v>
                </c:pt>
                <c:pt idx="1584">
                  <c:v>-10.301691999999999</c:v>
                </c:pt>
                <c:pt idx="1585">
                  <c:v>-10.298385</c:v>
                </c:pt>
                <c:pt idx="1586">
                  <c:v>-10.293988000000001</c:v>
                </c:pt>
                <c:pt idx="1587">
                  <c:v>-10.294679</c:v>
                </c:pt>
                <c:pt idx="1588">
                  <c:v>-10.289655</c:v>
                </c:pt>
                <c:pt idx="1589">
                  <c:v>-10.285273999999999</c:v>
                </c:pt>
                <c:pt idx="1590">
                  <c:v>-10.284264</c:v>
                </c:pt>
                <c:pt idx="1591">
                  <c:v>-10.281549999999999</c:v>
                </c:pt>
                <c:pt idx="1592">
                  <c:v>-10.27901</c:v>
                </c:pt>
                <c:pt idx="1593">
                  <c:v>-10.277983000000001</c:v>
                </c:pt>
                <c:pt idx="1594">
                  <c:v>-10.276306999999999</c:v>
                </c:pt>
                <c:pt idx="1595">
                  <c:v>-10.271864000000001</c:v>
                </c:pt>
                <c:pt idx="1596">
                  <c:v>-10.270609</c:v>
                </c:pt>
                <c:pt idx="1597">
                  <c:v>-10.267042999999999</c:v>
                </c:pt>
                <c:pt idx="1598">
                  <c:v>-10.265679</c:v>
                </c:pt>
                <c:pt idx="1599">
                  <c:v>-10.262582999999999</c:v>
                </c:pt>
                <c:pt idx="1600">
                  <c:v>-10.26171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D1C0-4F72-AF48-C1A191810C71}"/>
            </c:ext>
          </c:extLst>
        </c:ser>
        <c:ser>
          <c:idx val="1"/>
          <c:order val="1"/>
          <c:tx>
            <c:strRef>
              <c:f>'ELETTRA - 04 - 35deg_vac'!$D$1</c:f>
              <c:strCache>
                <c:ptCount val="1"/>
                <c:pt idx="0">
                  <c:v>S22 [dB]</c:v>
                </c:pt>
              </c:strCache>
            </c:strRef>
          </c:tx>
          <c:spPr>
            <a:ln w="158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'ELETTRA - 04 - 35deg_vac'!$B$2:$B$1602</c:f>
              <c:numCache>
                <c:formatCode>0.00</c:formatCode>
                <c:ptCount val="1601"/>
                <c:pt idx="0">
                  <c:v>2.9780099999999998</c:v>
                </c:pt>
                <c:pt idx="1">
                  <c:v>2.9780350000000002</c:v>
                </c:pt>
                <c:pt idx="2">
                  <c:v>2.9780600000000002</c:v>
                </c:pt>
                <c:pt idx="3">
                  <c:v>2.9780850000000001</c:v>
                </c:pt>
                <c:pt idx="4">
                  <c:v>2.97811</c:v>
                </c:pt>
                <c:pt idx="5">
                  <c:v>2.978135</c:v>
                </c:pt>
                <c:pt idx="6">
                  <c:v>2.9781599999999999</c:v>
                </c:pt>
                <c:pt idx="7">
                  <c:v>2.9781849999999999</c:v>
                </c:pt>
                <c:pt idx="8">
                  <c:v>2.9782099999999998</c:v>
                </c:pt>
                <c:pt idx="9">
                  <c:v>2.9782350000000002</c:v>
                </c:pt>
                <c:pt idx="10">
                  <c:v>2.9782600000000001</c:v>
                </c:pt>
                <c:pt idx="11">
                  <c:v>2.9782850000000001</c:v>
                </c:pt>
                <c:pt idx="12">
                  <c:v>2.97831</c:v>
                </c:pt>
                <c:pt idx="13">
                  <c:v>2.978335</c:v>
                </c:pt>
                <c:pt idx="14">
                  <c:v>2.9783599999999999</c:v>
                </c:pt>
                <c:pt idx="15">
                  <c:v>2.9783849999999998</c:v>
                </c:pt>
                <c:pt idx="16">
                  <c:v>2.9784099999999998</c:v>
                </c:pt>
                <c:pt idx="17">
                  <c:v>2.9784350000000002</c:v>
                </c:pt>
                <c:pt idx="18">
                  <c:v>2.9784600000000001</c:v>
                </c:pt>
                <c:pt idx="19">
                  <c:v>2.978485</c:v>
                </c:pt>
                <c:pt idx="20">
                  <c:v>2.97851</c:v>
                </c:pt>
                <c:pt idx="21">
                  <c:v>2.9785349999999999</c:v>
                </c:pt>
                <c:pt idx="22">
                  <c:v>2.9785599999999999</c:v>
                </c:pt>
                <c:pt idx="23">
                  <c:v>2.9785849999999998</c:v>
                </c:pt>
                <c:pt idx="24">
                  <c:v>2.9786100000000002</c:v>
                </c:pt>
                <c:pt idx="25">
                  <c:v>2.9786350000000001</c:v>
                </c:pt>
                <c:pt idx="26">
                  <c:v>2.9786600000000001</c:v>
                </c:pt>
                <c:pt idx="27">
                  <c:v>2.978685</c:v>
                </c:pt>
                <c:pt idx="28">
                  <c:v>2.97871</c:v>
                </c:pt>
                <c:pt idx="29">
                  <c:v>2.9787349999999999</c:v>
                </c:pt>
                <c:pt idx="30">
                  <c:v>2.9787599999999999</c:v>
                </c:pt>
                <c:pt idx="31">
                  <c:v>2.9787849999999998</c:v>
                </c:pt>
                <c:pt idx="32">
                  <c:v>2.9788100000000002</c:v>
                </c:pt>
                <c:pt idx="33">
                  <c:v>2.9788350000000001</c:v>
                </c:pt>
                <c:pt idx="34">
                  <c:v>2.9788600000000001</c:v>
                </c:pt>
                <c:pt idx="35">
                  <c:v>2.978885</c:v>
                </c:pt>
                <c:pt idx="36">
                  <c:v>2.9789099999999999</c:v>
                </c:pt>
                <c:pt idx="37">
                  <c:v>2.9789349999999999</c:v>
                </c:pt>
                <c:pt idx="38">
                  <c:v>2.9789599999999998</c:v>
                </c:pt>
                <c:pt idx="39">
                  <c:v>2.9789850000000002</c:v>
                </c:pt>
                <c:pt idx="40">
                  <c:v>2.9790100000000002</c:v>
                </c:pt>
                <c:pt idx="41">
                  <c:v>2.9790350000000001</c:v>
                </c:pt>
                <c:pt idx="42">
                  <c:v>2.97906</c:v>
                </c:pt>
                <c:pt idx="43">
                  <c:v>2.979085</c:v>
                </c:pt>
                <c:pt idx="44">
                  <c:v>2.9791099999999999</c:v>
                </c:pt>
                <c:pt idx="45">
                  <c:v>2.9791349999999999</c:v>
                </c:pt>
                <c:pt idx="46">
                  <c:v>2.9791599999999998</c:v>
                </c:pt>
                <c:pt idx="47">
                  <c:v>2.9791850000000002</c:v>
                </c:pt>
                <c:pt idx="48">
                  <c:v>2.9792100000000001</c:v>
                </c:pt>
                <c:pt idx="49">
                  <c:v>2.9792350000000001</c:v>
                </c:pt>
                <c:pt idx="50">
                  <c:v>2.97926</c:v>
                </c:pt>
                <c:pt idx="51">
                  <c:v>2.979285</c:v>
                </c:pt>
                <c:pt idx="52">
                  <c:v>2.9793099999999999</c:v>
                </c:pt>
                <c:pt idx="53">
                  <c:v>2.9793349999999998</c:v>
                </c:pt>
                <c:pt idx="54">
                  <c:v>2.9793599999999998</c:v>
                </c:pt>
                <c:pt idx="55">
                  <c:v>2.9793850000000002</c:v>
                </c:pt>
                <c:pt idx="56">
                  <c:v>2.9794100000000001</c:v>
                </c:pt>
                <c:pt idx="57">
                  <c:v>2.9794350000000001</c:v>
                </c:pt>
                <c:pt idx="58">
                  <c:v>2.97946</c:v>
                </c:pt>
                <c:pt idx="59">
                  <c:v>2.9794849999999999</c:v>
                </c:pt>
                <c:pt idx="60">
                  <c:v>2.9795099999999999</c:v>
                </c:pt>
                <c:pt idx="61">
                  <c:v>2.9795349999999998</c:v>
                </c:pt>
                <c:pt idx="62">
                  <c:v>2.9795600000000002</c:v>
                </c:pt>
                <c:pt idx="63">
                  <c:v>2.9795850000000002</c:v>
                </c:pt>
                <c:pt idx="64">
                  <c:v>2.9796100000000001</c:v>
                </c:pt>
                <c:pt idx="65">
                  <c:v>2.979635</c:v>
                </c:pt>
                <c:pt idx="66">
                  <c:v>2.97966</c:v>
                </c:pt>
                <c:pt idx="67">
                  <c:v>2.9796849999999999</c:v>
                </c:pt>
                <c:pt idx="68">
                  <c:v>2.9797099999999999</c:v>
                </c:pt>
                <c:pt idx="69">
                  <c:v>2.9797349999999998</c:v>
                </c:pt>
                <c:pt idx="70">
                  <c:v>2.9797600000000002</c:v>
                </c:pt>
                <c:pt idx="71">
                  <c:v>2.9797850000000001</c:v>
                </c:pt>
                <c:pt idx="72">
                  <c:v>2.9798100000000001</c:v>
                </c:pt>
                <c:pt idx="73">
                  <c:v>2.979835</c:v>
                </c:pt>
                <c:pt idx="74">
                  <c:v>2.97986</c:v>
                </c:pt>
                <c:pt idx="75">
                  <c:v>2.9798849999999999</c:v>
                </c:pt>
                <c:pt idx="76">
                  <c:v>2.9799099999999998</c:v>
                </c:pt>
                <c:pt idx="77">
                  <c:v>2.9799349999999998</c:v>
                </c:pt>
                <c:pt idx="78">
                  <c:v>2.9799600000000002</c:v>
                </c:pt>
                <c:pt idx="79">
                  <c:v>2.9799850000000001</c:v>
                </c:pt>
                <c:pt idx="80">
                  <c:v>2.98001</c:v>
                </c:pt>
                <c:pt idx="81">
                  <c:v>2.980035</c:v>
                </c:pt>
                <c:pt idx="82">
                  <c:v>2.9800599999999999</c:v>
                </c:pt>
                <c:pt idx="83">
                  <c:v>2.9800849999999999</c:v>
                </c:pt>
                <c:pt idx="84">
                  <c:v>2.9801099999999998</c:v>
                </c:pt>
                <c:pt idx="85">
                  <c:v>2.9801350000000002</c:v>
                </c:pt>
                <c:pt idx="86">
                  <c:v>2.9801600000000001</c:v>
                </c:pt>
                <c:pt idx="87">
                  <c:v>2.9801850000000001</c:v>
                </c:pt>
                <c:pt idx="88">
                  <c:v>2.98021</c:v>
                </c:pt>
                <c:pt idx="89">
                  <c:v>2.980235</c:v>
                </c:pt>
                <c:pt idx="90">
                  <c:v>2.9802599999999999</c:v>
                </c:pt>
                <c:pt idx="91">
                  <c:v>2.9802849999999999</c:v>
                </c:pt>
                <c:pt idx="92">
                  <c:v>2.9803099999999998</c:v>
                </c:pt>
                <c:pt idx="93">
                  <c:v>2.9803350000000002</c:v>
                </c:pt>
                <c:pt idx="94">
                  <c:v>2.9803600000000001</c:v>
                </c:pt>
                <c:pt idx="95">
                  <c:v>2.9803850000000001</c:v>
                </c:pt>
                <c:pt idx="96">
                  <c:v>2.98041</c:v>
                </c:pt>
                <c:pt idx="97">
                  <c:v>2.9804349999999999</c:v>
                </c:pt>
                <c:pt idx="98">
                  <c:v>2.9804599999999999</c:v>
                </c:pt>
                <c:pt idx="99">
                  <c:v>2.9804849999999998</c:v>
                </c:pt>
                <c:pt idx="100">
                  <c:v>2.9805100000000002</c:v>
                </c:pt>
                <c:pt idx="101">
                  <c:v>2.9805350000000002</c:v>
                </c:pt>
                <c:pt idx="102">
                  <c:v>2.9805600000000001</c:v>
                </c:pt>
                <c:pt idx="103">
                  <c:v>2.980585</c:v>
                </c:pt>
                <c:pt idx="104">
                  <c:v>2.98061</c:v>
                </c:pt>
                <c:pt idx="105">
                  <c:v>2.9806349999999999</c:v>
                </c:pt>
                <c:pt idx="106">
                  <c:v>2.9806599999999999</c:v>
                </c:pt>
                <c:pt idx="107">
                  <c:v>2.9806849999999998</c:v>
                </c:pt>
                <c:pt idx="108">
                  <c:v>2.9807100000000002</c:v>
                </c:pt>
                <c:pt idx="109">
                  <c:v>2.9807350000000001</c:v>
                </c:pt>
                <c:pt idx="110">
                  <c:v>2.9807600000000001</c:v>
                </c:pt>
                <c:pt idx="111">
                  <c:v>2.980785</c:v>
                </c:pt>
                <c:pt idx="112">
                  <c:v>2.98081</c:v>
                </c:pt>
                <c:pt idx="113">
                  <c:v>2.9808349999999999</c:v>
                </c:pt>
                <c:pt idx="114">
                  <c:v>2.9808599999999998</c:v>
                </c:pt>
                <c:pt idx="115">
                  <c:v>2.9808849999999998</c:v>
                </c:pt>
                <c:pt idx="116">
                  <c:v>2.9809100000000002</c:v>
                </c:pt>
                <c:pt idx="117">
                  <c:v>2.9809350000000001</c:v>
                </c:pt>
                <c:pt idx="118">
                  <c:v>2.9809600000000001</c:v>
                </c:pt>
                <c:pt idx="119">
                  <c:v>2.980985</c:v>
                </c:pt>
                <c:pt idx="120">
                  <c:v>2.9810099999999999</c:v>
                </c:pt>
                <c:pt idx="121">
                  <c:v>2.9810349999999999</c:v>
                </c:pt>
                <c:pt idx="122">
                  <c:v>2.9810599999999998</c:v>
                </c:pt>
                <c:pt idx="123">
                  <c:v>2.9810850000000002</c:v>
                </c:pt>
                <c:pt idx="124">
                  <c:v>2.9811100000000001</c:v>
                </c:pt>
                <c:pt idx="125">
                  <c:v>2.9811350000000001</c:v>
                </c:pt>
                <c:pt idx="126">
                  <c:v>2.98116</c:v>
                </c:pt>
                <c:pt idx="127">
                  <c:v>2.981185</c:v>
                </c:pt>
                <c:pt idx="128">
                  <c:v>2.9812099999999999</c:v>
                </c:pt>
                <c:pt idx="129">
                  <c:v>2.9812349999999999</c:v>
                </c:pt>
                <c:pt idx="130">
                  <c:v>2.9812599999999998</c:v>
                </c:pt>
                <c:pt idx="131">
                  <c:v>2.9812850000000002</c:v>
                </c:pt>
                <c:pt idx="132">
                  <c:v>2.9813100000000001</c:v>
                </c:pt>
                <c:pt idx="133">
                  <c:v>2.9813350000000001</c:v>
                </c:pt>
                <c:pt idx="134">
                  <c:v>2.98136</c:v>
                </c:pt>
                <c:pt idx="135">
                  <c:v>2.981385</c:v>
                </c:pt>
                <c:pt idx="136">
                  <c:v>2.9814099999999999</c:v>
                </c:pt>
                <c:pt idx="137">
                  <c:v>2.9814349999999998</c:v>
                </c:pt>
                <c:pt idx="138">
                  <c:v>2.9814600000000002</c:v>
                </c:pt>
                <c:pt idx="139">
                  <c:v>2.9814850000000002</c:v>
                </c:pt>
                <c:pt idx="140">
                  <c:v>2.9815100000000001</c:v>
                </c:pt>
                <c:pt idx="141">
                  <c:v>2.981535</c:v>
                </c:pt>
                <c:pt idx="142">
                  <c:v>2.98156</c:v>
                </c:pt>
                <c:pt idx="143">
                  <c:v>2.9815849999999999</c:v>
                </c:pt>
                <c:pt idx="144">
                  <c:v>2.9816099999999999</c:v>
                </c:pt>
                <c:pt idx="145">
                  <c:v>2.9816349999999998</c:v>
                </c:pt>
                <c:pt idx="146">
                  <c:v>2.9816600000000002</c:v>
                </c:pt>
                <c:pt idx="147">
                  <c:v>2.9816850000000001</c:v>
                </c:pt>
                <c:pt idx="148">
                  <c:v>2.9817100000000001</c:v>
                </c:pt>
                <c:pt idx="149">
                  <c:v>2.981735</c:v>
                </c:pt>
                <c:pt idx="150">
                  <c:v>2.98176</c:v>
                </c:pt>
                <c:pt idx="151">
                  <c:v>2.9817849999999999</c:v>
                </c:pt>
                <c:pt idx="152">
                  <c:v>2.9818099999999998</c:v>
                </c:pt>
                <c:pt idx="153">
                  <c:v>2.9818349999999998</c:v>
                </c:pt>
                <c:pt idx="154">
                  <c:v>2.9818600000000002</c:v>
                </c:pt>
                <c:pt idx="155">
                  <c:v>2.9818850000000001</c:v>
                </c:pt>
                <c:pt idx="156">
                  <c:v>2.9819100000000001</c:v>
                </c:pt>
                <c:pt idx="157">
                  <c:v>2.981935</c:v>
                </c:pt>
                <c:pt idx="158">
                  <c:v>2.9819599999999999</c:v>
                </c:pt>
                <c:pt idx="159">
                  <c:v>2.9819849999999999</c:v>
                </c:pt>
                <c:pt idx="160">
                  <c:v>2.9820099999999998</c:v>
                </c:pt>
                <c:pt idx="161">
                  <c:v>2.9820350000000002</c:v>
                </c:pt>
                <c:pt idx="162">
                  <c:v>2.9820600000000002</c:v>
                </c:pt>
                <c:pt idx="163">
                  <c:v>2.9820850000000001</c:v>
                </c:pt>
                <c:pt idx="164">
                  <c:v>2.98211</c:v>
                </c:pt>
                <c:pt idx="165">
                  <c:v>2.982135</c:v>
                </c:pt>
                <c:pt idx="166">
                  <c:v>2.9821599999999999</c:v>
                </c:pt>
                <c:pt idx="167">
                  <c:v>2.9821849999999999</c:v>
                </c:pt>
                <c:pt idx="168">
                  <c:v>2.9822099999999998</c:v>
                </c:pt>
                <c:pt idx="169">
                  <c:v>2.9822350000000002</c:v>
                </c:pt>
                <c:pt idx="170">
                  <c:v>2.9822600000000001</c:v>
                </c:pt>
                <c:pt idx="171">
                  <c:v>2.9822850000000001</c:v>
                </c:pt>
                <c:pt idx="172">
                  <c:v>2.98231</c:v>
                </c:pt>
                <c:pt idx="173">
                  <c:v>2.982335</c:v>
                </c:pt>
                <c:pt idx="174">
                  <c:v>2.9823599999999999</c:v>
                </c:pt>
                <c:pt idx="175">
                  <c:v>2.9823849999999998</c:v>
                </c:pt>
                <c:pt idx="176">
                  <c:v>2.9824099999999998</c:v>
                </c:pt>
                <c:pt idx="177">
                  <c:v>2.9824350000000002</c:v>
                </c:pt>
                <c:pt idx="178">
                  <c:v>2.9824600000000001</c:v>
                </c:pt>
                <c:pt idx="179">
                  <c:v>2.9824850000000001</c:v>
                </c:pt>
                <c:pt idx="180">
                  <c:v>2.98251</c:v>
                </c:pt>
                <c:pt idx="181">
                  <c:v>2.9825349999999999</c:v>
                </c:pt>
                <c:pt idx="182">
                  <c:v>2.9825599999999999</c:v>
                </c:pt>
                <c:pt idx="183">
                  <c:v>2.9825849999999998</c:v>
                </c:pt>
                <c:pt idx="184">
                  <c:v>2.9826100000000002</c:v>
                </c:pt>
                <c:pt idx="185">
                  <c:v>2.9826350000000001</c:v>
                </c:pt>
                <c:pt idx="186">
                  <c:v>2.9826600000000001</c:v>
                </c:pt>
                <c:pt idx="187">
                  <c:v>2.982685</c:v>
                </c:pt>
                <c:pt idx="188">
                  <c:v>2.98271</c:v>
                </c:pt>
                <c:pt idx="189">
                  <c:v>2.9827349999999999</c:v>
                </c:pt>
                <c:pt idx="190">
                  <c:v>2.9827599999999999</c:v>
                </c:pt>
                <c:pt idx="191">
                  <c:v>2.9827849999999998</c:v>
                </c:pt>
                <c:pt idx="192">
                  <c:v>2.9828100000000002</c:v>
                </c:pt>
                <c:pt idx="193">
                  <c:v>2.9828350000000001</c:v>
                </c:pt>
                <c:pt idx="194">
                  <c:v>2.9828600000000001</c:v>
                </c:pt>
                <c:pt idx="195">
                  <c:v>2.982885</c:v>
                </c:pt>
                <c:pt idx="196">
                  <c:v>2.98291</c:v>
                </c:pt>
                <c:pt idx="197">
                  <c:v>2.9829349999999999</c:v>
                </c:pt>
                <c:pt idx="198">
                  <c:v>2.9829599999999998</c:v>
                </c:pt>
                <c:pt idx="199">
                  <c:v>2.9829850000000002</c:v>
                </c:pt>
                <c:pt idx="200">
                  <c:v>2.9830100000000002</c:v>
                </c:pt>
                <c:pt idx="201">
                  <c:v>2.9830350000000001</c:v>
                </c:pt>
                <c:pt idx="202">
                  <c:v>2.98306</c:v>
                </c:pt>
                <c:pt idx="203">
                  <c:v>2.983085</c:v>
                </c:pt>
                <c:pt idx="204">
                  <c:v>2.9831099999999999</c:v>
                </c:pt>
                <c:pt idx="205">
                  <c:v>2.9831349999999999</c:v>
                </c:pt>
                <c:pt idx="206">
                  <c:v>2.9831599999999998</c:v>
                </c:pt>
                <c:pt idx="207">
                  <c:v>2.9831850000000002</c:v>
                </c:pt>
                <c:pt idx="208">
                  <c:v>2.9832100000000001</c:v>
                </c:pt>
                <c:pt idx="209">
                  <c:v>2.9832350000000001</c:v>
                </c:pt>
                <c:pt idx="210">
                  <c:v>2.98326</c:v>
                </c:pt>
                <c:pt idx="211">
                  <c:v>2.983285</c:v>
                </c:pt>
                <c:pt idx="212">
                  <c:v>2.9833099999999999</c:v>
                </c:pt>
                <c:pt idx="213">
                  <c:v>2.9833349999999998</c:v>
                </c:pt>
                <c:pt idx="214">
                  <c:v>2.9833599999999998</c:v>
                </c:pt>
                <c:pt idx="215">
                  <c:v>2.9833850000000002</c:v>
                </c:pt>
                <c:pt idx="216">
                  <c:v>2.9834100000000001</c:v>
                </c:pt>
                <c:pt idx="217">
                  <c:v>2.9834350000000001</c:v>
                </c:pt>
                <c:pt idx="218">
                  <c:v>2.98346</c:v>
                </c:pt>
                <c:pt idx="219">
                  <c:v>2.9834849999999999</c:v>
                </c:pt>
                <c:pt idx="220">
                  <c:v>2.9835099999999999</c:v>
                </c:pt>
                <c:pt idx="221">
                  <c:v>2.9835349999999998</c:v>
                </c:pt>
                <c:pt idx="222">
                  <c:v>2.9835600000000002</c:v>
                </c:pt>
                <c:pt idx="223">
                  <c:v>2.9835850000000002</c:v>
                </c:pt>
                <c:pt idx="224">
                  <c:v>2.9836100000000001</c:v>
                </c:pt>
                <c:pt idx="225">
                  <c:v>2.983635</c:v>
                </c:pt>
                <c:pt idx="226">
                  <c:v>2.98366</c:v>
                </c:pt>
                <c:pt idx="227">
                  <c:v>2.9836849999999999</c:v>
                </c:pt>
                <c:pt idx="228">
                  <c:v>2.9837099999999999</c:v>
                </c:pt>
                <c:pt idx="229">
                  <c:v>2.9837349999999998</c:v>
                </c:pt>
                <c:pt idx="230">
                  <c:v>2.9837600000000002</c:v>
                </c:pt>
                <c:pt idx="231">
                  <c:v>2.9837850000000001</c:v>
                </c:pt>
                <c:pt idx="232">
                  <c:v>2.9838100000000001</c:v>
                </c:pt>
                <c:pt idx="233">
                  <c:v>2.983835</c:v>
                </c:pt>
                <c:pt idx="234">
                  <c:v>2.98386</c:v>
                </c:pt>
                <c:pt idx="235">
                  <c:v>2.9838849999999999</c:v>
                </c:pt>
                <c:pt idx="236">
                  <c:v>2.9839099999999998</c:v>
                </c:pt>
                <c:pt idx="237">
                  <c:v>2.9839349999999998</c:v>
                </c:pt>
                <c:pt idx="238">
                  <c:v>2.9839600000000002</c:v>
                </c:pt>
                <c:pt idx="239">
                  <c:v>2.9839850000000001</c:v>
                </c:pt>
                <c:pt idx="240">
                  <c:v>2.9840100000000001</c:v>
                </c:pt>
                <c:pt idx="241">
                  <c:v>2.984035</c:v>
                </c:pt>
                <c:pt idx="242">
                  <c:v>2.9840599999999999</c:v>
                </c:pt>
                <c:pt idx="243">
                  <c:v>2.9840849999999999</c:v>
                </c:pt>
                <c:pt idx="244">
                  <c:v>2.9841099999999998</c:v>
                </c:pt>
                <c:pt idx="245">
                  <c:v>2.9841350000000002</c:v>
                </c:pt>
                <c:pt idx="246">
                  <c:v>2.9841600000000001</c:v>
                </c:pt>
                <c:pt idx="247">
                  <c:v>2.9841850000000001</c:v>
                </c:pt>
                <c:pt idx="248">
                  <c:v>2.98421</c:v>
                </c:pt>
                <c:pt idx="249">
                  <c:v>2.984235</c:v>
                </c:pt>
                <c:pt idx="250">
                  <c:v>2.9842599999999999</c:v>
                </c:pt>
                <c:pt idx="251">
                  <c:v>2.9842849999999999</c:v>
                </c:pt>
                <c:pt idx="252">
                  <c:v>2.9843099999999998</c:v>
                </c:pt>
                <c:pt idx="253">
                  <c:v>2.9843350000000002</c:v>
                </c:pt>
                <c:pt idx="254">
                  <c:v>2.9843600000000001</c:v>
                </c:pt>
                <c:pt idx="255">
                  <c:v>2.9843850000000001</c:v>
                </c:pt>
                <c:pt idx="256">
                  <c:v>2.98441</c:v>
                </c:pt>
                <c:pt idx="257">
                  <c:v>2.9844349999999999</c:v>
                </c:pt>
                <c:pt idx="258">
                  <c:v>2.9844599999999999</c:v>
                </c:pt>
                <c:pt idx="259">
                  <c:v>2.9844849999999998</c:v>
                </c:pt>
                <c:pt idx="260">
                  <c:v>2.9845100000000002</c:v>
                </c:pt>
                <c:pt idx="261">
                  <c:v>2.9845350000000002</c:v>
                </c:pt>
                <c:pt idx="262">
                  <c:v>2.9845600000000001</c:v>
                </c:pt>
                <c:pt idx="263">
                  <c:v>2.984585</c:v>
                </c:pt>
                <c:pt idx="264">
                  <c:v>2.98461</c:v>
                </c:pt>
                <c:pt idx="265">
                  <c:v>2.9846349999999999</c:v>
                </c:pt>
                <c:pt idx="266">
                  <c:v>2.9846599999999999</c:v>
                </c:pt>
                <c:pt idx="267">
                  <c:v>2.9846849999999998</c:v>
                </c:pt>
                <c:pt idx="268">
                  <c:v>2.9847100000000002</c:v>
                </c:pt>
                <c:pt idx="269">
                  <c:v>2.9847350000000001</c:v>
                </c:pt>
                <c:pt idx="270">
                  <c:v>2.9847600000000001</c:v>
                </c:pt>
                <c:pt idx="271">
                  <c:v>2.984785</c:v>
                </c:pt>
                <c:pt idx="272">
                  <c:v>2.98481</c:v>
                </c:pt>
                <c:pt idx="273">
                  <c:v>2.9848349999999999</c:v>
                </c:pt>
                <c:pt idx="274">
                  <c:v>2.9848599999999998</c:v>
                </c:pt>
                <c:pt idx="275">
                  <c:v>2.9848849999999998</c:v>
                </c:pt>
                <c:pt idx="276">
                  <c:v>2.9849100000000002</c:v>
                </c:pt>
                <c:pt idx="277">
                  <c:v>2.9849350000000001</c:v>
                </c:pt>
                <c:pt idx="278">
                  <c:v>2.9849600000000001</c:v>
                </c:pt>
                <c:pt idx="279">
                  <c:v>2.984985</c:v>
                </c:pt>
                <c:pt idx="280">
                  <c:v>2.9850099999999999</c:v>
                </c:pt>
                <c:pt idx="281">
                  <c:v>2.9850349999999999</c:v>
                </c:pt>
                <c:pt idx="282">
                  <c:v>2.9850599999999998</c:v>
                </c:pt>
                <c:pt idx="283">
                  <c:v>2.9850850000000002</c:v>
                </c:pt>
                <c:pt idx="284">
                  <c:v>2.9851100000000002</c:v>
                </c:pt>
                <c:pt idx="285">
                  <c:v>2.9851350000000001</c:v>
                </c:pt>
                <c:pt idx="286">
                  <c:v>2.98516</c:v>
                </c:pt>
                <c:pt idx="287">
                  <c:v>2.985185</c:v>
                </c:pt>
                <c:pt idx="288">
                  <c:v>2.9852099999999999</c:v>
                </c:pt>
                <c:pt idx="289">
                  <c:v>2.9852349999999999</c:v>
                </c:pt>
                <c:pt idx="290">
                  <c:v>2.9852599999999998</c:v>
                </c:pt>
                <c:pt idx="291">
                  <c:v>2.9852850000000002</c:v>
                </c:pt>
                <c:pt idx="292">
                  <c:v>2.9853100000000001</c:v>
                </c:pt>
                <c:pt idx="293">
                  <c:v>2.9853350000000001</c:v>
                </c:pt>
                <c:pt idx="294">
                  <c:v>2.98536</c:v>
                </c:pt>
                <c:pt idx="295">
                  <c:v>2.985385</c:v>
                </c:pt>
                <c:pt idx="296">
                  <c:v>2.9854099999999999</c:v>
                </c:pt>
                <c:pt idx="297">
                  <c:v>2.9854349999999998</c:v>
                </c:pt>
                <c:pt idx="298">
                  <c:v>2.9854599999999998</c:v>
                </c:pt>
                <c:pt idx="299">
                  <c:v>2.9854850000000002</c:v>
                </c:pt>
                <c:pt idx="300">
                  <c:v>2.9855100000000001</c:v>
                </c:pt>
                <c:pt idx="301">
                  <c:v>2.985535</c:v>
                </c:pt>
                <c:pt idx="302">
                  <c:v>2.98556</c:v>
                </c:pt>
                <c:pt idx="303">
                  <c:v>2.9855849999999999</c:v>
                </c:pt>
                <c:pt idx="304">
                  <c:v>2.9856099999999999</c:v>
                </c:pt>
                <c:pt idx="305">
                  <c:v>2.9856349999999998</c:v>
                </c:pt>
                <c:pt idx="306">
                  <c:v>2.9856600000000002</c:v>
                </c:pt>
                <c:pt idx="307">
                  <c:v>2.9856850000000001</c:v>
                </c:pt>
                <c:pt idx="308">
                  <c:v>2.9857100000000001</c:v>
                </c:pt>
                <c:pt idx="309">
                  <c:v>2.985735</c:v>
                </c:pt>
                <c:pt idx="310">
                  <c:v>2.98576</c:v>
                </c:pt>
                <c:pt idx="311">
                  <c:v>2.9857849999999999</c:v>
                </c:pt>
                <c:pt idx="312">
                  <c:v>2.9858099999999999</c:v>
                </c:pt>
                <c:pt idx="313">
                  <c:v>2.9858349999999998</c:v>
                </c:pt>
                <c:pt idx="314">
                  <c:v>2.9858600000000002</c:v>
                </c:pt>
                <c:pt idx="315">
                  <c:v>2.9858850000000001</c:v>
                </c:pt>
                <c:pt idx="316">
                  <c:v>2.9859100000000001</c:v>
                </c:pt>
                <c:pt idx="317">
                  <c:v>2.985935</c:v>
                </c:pt>
                <c:pt idx="318">
                  <c:v>2.9859599999999999</c:v>
                </c:pt>
                <c:pt idx="319">
                  <c:v>2.9859849999999999</c:v>
                </c:pt>
                <c:pt idx="320">
                  <c:v>2.9860099999999998</c:v>
                </c:pt>
                <c:pt idx="321">
                  <c:v>2.9860350000000002</c:v>
                </c:pt>
                <c:pt idx="322">
                  <c:v>2.9860600000000002</c:v>
                </c:pt>
                <c:pt idx="323">
                  <c:v>2.9860850000000001</c:v>
                </c:pt>
                <c:pt idx="324">
                  <c:v>2.98611</c:v>
                </c:pt>
                <c:pt idx="325">
                  <c:v>2.986135</c:v>
                </c:pt>
                <c:pt idx="326">
                  <c:v>2.9861599999999999</c:v>
                </c:pt>
                <c:pt idx="327">
                  <c:v>2.9861849999999999</c:v>
                </c:pt>
                <c:pt idx="328">
                  <c:v>2.9862099999999998</c:v>
                </c:pt>
                <c:pt idx="329">
                  <c:v>2.9862350000000002</c:v>
                </c:pt>
                <c:pt idx="330">
                  <c:v>2.9862600000000001</c:v>
                </c:pt>
                <c:pt idx="331">
                  <c:v>2.9862850000000001</c:v>
                </c:pt>
                <c:pt idx="332">
                  <c:v>2.98631</c:v>
                </c:pt>
                <c:pt idx="333">
                  <c:v>2.986335</c:v>
                </c:pt>
                <c:pt idx="334">
                  <c:v>2.9863599999999999</c:v>
                </c:pt>
                <c:pt idx="335">
                  <c:v>2.9863849999999998</c:v>
                </c:pt>
                <c:pt idx="336">
                  <c:v>2.9864099999999998</c:v>
                </c:pt>
                <c:pt idx="337">
                  <c:v>2.9864350000000002</c:v>
                </c:pt>
                <c:pt idx="338">
                  <c:v>2.9864600000000001</c:v>
                </c:pt>
                <c:pt idx="339">
                  <c:v>2.9864850000000001</c:v>
                </c:pt>
                <c:pt idx="340">
                  <c:v>2.98651</c:v>
                </c:pt>
                <c:pt idx="341">
                  <c:v>2.9865349999999999</c:v>
                </c:pt>
                <c:pt idx="342">
                  <c:v>2.9865599999999999</c:v>
                </c:pt>
                <c:pt idx="343">
                  <c:v>2.9865849999999998</c:v>
                </c:pt>
                <c:pt idx="344">
                  <c:v>2.9866100000000002</c:v>
                </c:pt>
                <c:pt idx="345">
                  <c:v>2.9866350000000002</c:v>
                </c:pt>
                <c:pt idx="346">
                  <c:v>2.9866600000000001</c:v>
                </c:pt>
                <c:pt idx="347">
                  <c:v>2.986685</c:v>
                </c:pt>
                <c:pt idx="348">
                  <c:v>2.98671</c:v>
                </c:pt>
                <c:pt idx="349">
                  <c:v>2.9867349999999999</c:v>
                </c:pt>
                <c:pt idx="350">
                  <c:v>2.9867599999999999</c:v>
                </c:pt>
                <c:pt idx="351">
                  <c:v>2.9867849999999998</c:v>
                </c:pt>
                <c:pt idx="352">
                  <c:v>2.9868100000000002</c:v>
                </c:pt>
                <c:pt idx="353">
                  <c:v>2.9868350000000001</c:v>
                </c:pt>
                <c:pt idx="354">
                  <c:v>2.9868600000000001</c:v>
                </c:pt>
                <c:pt idx="355">
                  <c:v>2.986885</c:v>
                </c:pt>
                <c:pt idx="356">
                  <c:v>2.98691</c:v>
                </c:pt>
                <c:pt idx="357">
                  <c:v>2.9869349999999999</c:v>
                </c:pt>
                <c:pt idx="358">
                  <c:v>2.9869599999999998</c:v>
                </c:pt>
                <c:pt idx="359">
                  <c:v>2.9869849999999998</c:v>
                </c:pt>
                <c:pt idx="360">
                  <c:v>2.9870100000000002</c:v>
                </c:pt>
                <c:pt idx="361">
                  <c:v>2.9870350000000001</c:v>
                </c:pt>
                <c:pt idx="362">
                  <c:v>2.98706</c:v>
                </c:pt>
                <c:pt idx="363">
                  <c:v>2.987085</c:v>
                </c:pt>
                <c:pt idx="364">
                  <c:v>2.9871099999999999</c:v>
                </c:pt>
                <c:pt idx="365">
                  <c:v>2.9871349999999999</c:v>
                </c:pt>
                <c:pt idx="366">
                  <c:v>2.9871599999999998</c:v>
                </c:pt>
                <c:pt idx="367">
                  <c:v>2.9871850000000002</c:v>
                </c:pt>
                <c:pt idx="368">
                  <c:v>2.9872100000000001</c:v>
                </c:pt>
                <c:pt idx="369">
                  <c:v>2.9872350000000001</c:v>
                </c:pt>
                <c:pt idx="370">
                  <c:v>2.98726</c:v>
                </c:pt>
                <c:pt idx="371">
                  <c:v>2.987285</c:v>
                </c:pt>
                <c:pt idx="372">
                  <c:v>2.9873099999999999</c:v>
                </c:pt>
                <c:pt idx="373">
                  <c:v>2.9873349999999999</c:v>
                </c:pt>
                <c:pt idx="374">
                  <c:v>2.9873599999999998</c:v>
                </c:pt>
                <c:pt idx="375">
                  <c:v>2.9873850000000002</c:v>
                </c:pt>
                <c:pt idx="376">
                  <c:v>2.9874100000000001</c:v>
                </c:pt>
                <c:pt idx="377">
                  <c:v>2.9874350000000001</c:v>
                </c:pt>
                <c:pt idx="378">
                  <c:v>2.98746</c:v>
                </c:pt>
                <c:pt idx="379">
                  <c:v>2.9874849999999999</c:v>
                </c:pt>
                <c:pt idx="380">
                  <c:v>2.9875099999999999</c:v>
                </c:pt>
                <c:pt idx="381">
                  <c:v>2.9875349999999998</c:v>
                </c:pt>
                <c:pt idx="382">
                  <c:v>2.9875600000000002</c:v>
                </c:pt>
                <c:pt idx="383">
                  <c:v>2.9875850000000002</c:v>
                </c:pt>
                <c:pt idx="384">
                  <c:v>2.9876100000000001</c:v>
                </c:pt>
                <c:pt idx="385">
                  <c:v>2.987635</c:v>
                </c:pt>
                <c:pt idx="386">
                  <c:v>2.98766</c:v>
                </c:pt>
                <c:pt idx="387">
                  <c:v>2.9876849999999999</c:v>
                </c:pt>
                <c:pt idx="388">
                  <c:v>2.9877099999999999</c:v>
                </c:pt>
                <c:pt idx="389">
                  <c:v>2.9877349999999998</c:v>
                </c:pt>
                <c:pt idx="390">
                  <c:v>2.9877600000000002</c:v>
                </c:pt>
                <c:pt idx="391">
                  <c:v>2.9877850000000001</c:v>
                </c:pt>
                <c:pt idx="392">
                  <c:v>2.9878100000000001</c:v>
                </c:pt>
                <c:pt idx="393">
                  <c:v>2.987835</c:v>
                </c:pt>
                <c:pt idx="394">
                  <c:v>2.98786</c:v>
                </c:pt>
                <c:pt idx="395">
                  <c:v>2.9878849999999999</c:v>
                </c:pt>
                <c:pt idx="396">
                  <c:v>2.9879099999999998</c:v>
                </c:pt>
                <c:pt idx="397">
                  <c:v>2.9879349999999998</c:v>
                </c:pt>
                <c:pt idx="398">
                  <c:v>2.9879600000000002</c:v>
                </c:pt>
                <c:pt idx="399">
                  <c:v>2.9879850000000001</c:v>
                </c:pt>
                <c:pt idx="400">
                  <c:v>2.9880100000000001</c:v>
                </c:pt>
                <c:pt idx="401">
                  <c:v>2.988035</c:v>
                </c:pt>
                <c:pt idx="402">
                  <c:v>2.9880599999999999</c:v>
                </c:pt>
                <c:pt idx="403">
                  <c:v>2.9880849999999999</c:v>
                </c:pt>
                <c:pt idx="404">
                  <c:v>2.9881099999999998</c:v>
                </c:pt>
                <c:pt idx="405">
                  <c:v>2.9881350000000002</c:v>
                </c:pt>
                <c:pt idx="406">
                  <c:v>2.9881600000000001</c:v>
                </c:pt>
                <c:pt idx="407">
                  <c:v>2.9881850000000001</c:v>
                </c:pt>
                <c:pt idx="408">
                  <c:v>2.98821</c:v>
                </c:pt>
                <c:pt idx="409">
                  <c:v>2.988235</c:v>
                </c:pt>
                <c:pt idx="410">
                  <c:v>2.9882599999999999</c:v>
                </c:pt>
                <c:pt idx="411">
                  <c:v>2.9882849999999999</c:v>
                </c:pt>
                <c:pt idx="412">
                  <c:v>2.9883099999999998</c:v>
                </c:pt>
                <c:pt idx="413">
                  <c:v>2.9883350000000002</c:v>
                </c:pt>
                <c:pt idx="414">
                  <c:v>2.9883600000000001</c:v>
                </c:pt>
                <c:pt idx="415">
                  <c:v>2.9883850000000001</c:v>
                </c:pt>
                <c:pt idx="416">
                  <c:v>2.98841</c:v>
                </c:pt>
                <c:pt idx="417">
                  <c:v>2.988435</c:v>
                </c:pt>
                <c:pt idx="418">
                  <c:v>2.9884599999999999</c:v>
                </c:pt>
                <c:pt idx="419">
                  <c:v>2.9884849999999998</c:v>
                </c:pt>
                <c:pt idx="420">
                  <c:v>2.9885100000000002</c:v>
                </c:pt>
                <c:pt idx="421">
                  <c:v>2.9885350000000002</c:v>
                </c:pt>
                <c:pt idx="422">
                  <c:v>2.9885600000000001</c:v>
                </c:pt>
                <c:pt idx="423">
                  <c:v>2.988585</c:v>
                </c:pt>
                <c:pt idx="424">
                  <c:v>2.98861</c:v>
                </c:pt>
                <c:pt idx="425">
                  <c:v>2.9886349999999999</c:v>
                </c:pt>
                <c:pt idx="426">
                  <c:v>2.9886599999999999</c:v>
                </c:pt>
                <c:pt idx="427">
                  <c:v>2.9886849999999998</c:v>
                </c:pt>
                <c:pt idx="428">
                  <c:v>2.9887100000000002</c:v>
                </c:pt>
                <c:pt idx="429">
                  <c:v>2.9887350000000001</c:v>
                </c:pt>
                <c:pt idx="430">
                  <c:v>2.9887600000000001</c:v>
                </c:pt>
                <c:pt idx="431">
                  <c:v>2.988785</c:v>
                </c:pt>
                <c:pt idx="432">
                  <c:v>2.98881</c:v>
                </c:pt>
                <c:pt idx="433">
                  <c:v>2.9888349999999999</c:v>
                </c:pt>
                <c:pt idx="434">
                  <c:v>2.9888599999999999</c:v>
                </c:pt>
                <c:pt idx="435">
                  <c:v>2.9888849999999998</c:v>
                </c:pt>
                <c:pt idx="436">
                  <c:v>2.9889100000000002</c:v>
                </c:pt>
                <c:pt idx="437">
                  <c:v>2.9889350000000001</c:v>
                </c:pt>
                <c:pt idx="438">
                  <c:v>2.9889600000000001</c:v>
                </c:pt>
                <c:pt idx="439">
                  <c:v>2.988985</c:v>
                </c:pt>
                <c:pt idx="440">
                  <c:v>2.9890099999999999</c:v>
                </c:pt>
                <c:pt idx="441">
                  <c:v>2.9890349999999999</c:v>
                </c:pt>
                <c:pt idx="442">
                  <c:v>2.9890599999999998</c:v>
                </c:pt>
                <c:pt idx="443">
                  <c:v>2.9890850000000002</c:v>
                </c:pt>
                <c:pt idx="444">
                  <c:v>2.9891100000000002</c:v>
                </c:pt>
                <c:pt idx="445">
                  <c:v>2.9891350000000001</c:v>
                </c:pt>
                <c:pt idx="446">
                  <c:v>2.98916</c:v>
                </c:pt>
                <c:pt idx="447">
                  <c:v>2.989185</c:v>
                </c:pt>
                <c:pt idx="448">
                  <c:v>2.9892099999999999</c:v>
                </c:pt>
                <c:pt idx="449">
                  <c:v>2.9892349999999999</c:v>
                </c:pt>
                <c:pt idx="450">
                  <c:v>2.9892599999999998</c:v>
                </c:pt>
                <c:pt idx="451">
                  <c:v>2.9892850000000002</c:v>
                </c:pt>
                <c:pt idx="452">
                  <c:v>2.9893100000000001</c:v>
                </c:pt>
                <c:pt idx="453">
                  <c:v>2.9893350000000001</c:v>
                </c:pt>
                <c:pt idx="454">
                  <c:v>2.98936</c:v>
                </c:pt>
                <c:pt idx="455">
                  <c:v>2.989385</c:v>
                </c:pt>
                <c:pt idx="456">
                  <c:v>2.9894099999999999</c:v>
                </c:pt>
                <c:pt idx="457">
                  <c:v>2.9894349999999998</c:v>
                </c:pt>
                <c:pt idx="458">
                  <c:v>2.9894599999999998</c:v>
                </c:pt>
                <c:pt idx="459">
                  <c:v>2.9894850000000002</c:v>
                </c:pt>
                <c:pt idx="460">
                  <c:v>2.9895100000000001</c:v>
                </c:pt>
                <c:pt idx="461">
                  <c:v>2.9895350000000001</c:v>
                </c:pt>
                <c:pt idx="462">
                  <c:v>2.98956</c:v>
                </c:pt>
                <c:pt idx="463">
                  <c:v>2.9895849999999999</c:v>
                </c:pt>
                <c:pt idx="464">
                  <c:v>2.9896099999999999</c:v>
                </c:pt>
                <c:pt idx="465">
                  <c:v>2.9896349999999998</c:v>
                </c:pt>
                <c:pt idx="466">
                  <c:v>2.9896600000000002</c:v>
                </c:pt>
                <c:pt idx="467">
                  <c:v>2.9896850000000001</c:v>
                </c:pt>
                <c:pt idx="468">
                  <c:v>2.9897100000000001</c:v>
                </c:pt>
                <c:pt idx="469">
                  <c:v>2.989735</c:v>
                </c:pt>
                <c:pt idx="470">
                  <c:v>2.98976</c:v>
                </c:pt>
                <c:pt idx="471">
                  <c:v>2.9897849999999999</c:v>
                </c:pt>
                <c:pt idx="472">
                  <c:v>2.9898099999999999</c:v>
                </c:pt>
                <c:pt idx="473">
                  <c:v>2.9898349999999998</c:v>
                </c:pt>
                <c:pt idx="474">
                  <c:v>2.9898600000000002</c:v>
                </c:pt>
                <c:pt idx="475">
                  <c:v>2.9898850000000001</c:v>
                </c:pt>
                <c:pt idx="476">
                  <c:v>2.9899100000000001</c:v>
                </c:pt>
                <c:pt idx="477">
                  <c:v>2.989935</c:v>
                </c:pt>
                <c:pt idx="478">
                  <c:v>2.98996</c:v>
                </c:pt>
                <c:pt idx="479">
                  <c:v>2.9899849999999999</c:v>
                </c:pt>
                <c:pt idx="480">
                  <c:v>2.9900099999999998</c:v>
                </c:pt>
                <c:pt idx="481">
                  <c:v>2.9900350000000002</c:v>
                </c:pt>
                <c:pt idx="482">
                  <c:v>2.9900600000000002</c:v>
                </c:pt>
                <c:pt idx="483">
                  <c:v>2.9900850000000001</c:v>
                </c:pt>
                <c:pt idx="484">
                  <c:v>2.99011</c:v>
                </c:pt>
                <c:pt idx="485">
                  <c:v>2.990135</c:v>
                </c:pt>
                <c:pt idx="486">
                  <c:v>2.9901599999999999</c:v>
                </c:pt>
                <c:pt idx="487">
                  <c:v>2.9901849999999999</c:v>
                </c:pt>
                <c:pt idx="488">
                  <c:v>2.9902099999999998</c:v>
                </c:pt>
                <c:pt idx="489">
                  <c:v>2.9902350000000002</c:v>
                </c:pt>
                <c:pt idx="490">
                  <c:v>2.9902600000000001</c:v>
                </c:pt>
                <c:pt idx="491">
                  <c:v>2.9902850000000001</c:v>
                </c:pt>
                <c:pt idx="492">
                  <c:v>2.99031</c:v>
                </c:pt>
                <c:pt idx="493">
                  <c:v>2.990335</c:v>
                </c:pt>
                <c:pt idx="494">
                  <c:v>2.9903599999999999</c:v>
                </c:pt>
                <c:pt idx="495">
                  <c:v>2.9903849999999998</c:v>
                </c:pt>
                <c:pt idx="496">
                  <c:v>2.9904099999999998</c:v>
                </c:pt>
                <c:pt idx="497">
                  <c:v>2.9904350000000002</c:v>
                </c:pt>
                <c:pt idx="498">
                  <c:v>2.9904600000000001</c:v>
                </c:pt>
                <c:pt idx="499">
                  <c:v>2.9904850000000001</c:v>
                </c:pt>
                <c:pt idx="500">
                  <c:v>2.99051</c:v>
                </c:pt>
                <c:pt idx="501">
                  <c:v>2.9905349999999999</c:v>
                </c:pt>
                <c:pt idx="502">
                  <c:v>2.9905599999999999</c:v>
                </c:pt>
                <c:pt idx="503">
                  <c:v>2.9905849999999998</c:v>
                </c:pt>
                <c:pt idx="504">
                  <c:v>2.9906100000000002</c:v>
                </c:pt>
                <c:pt idx="505">
                  <c:v>2.9906350000000002</c:v>
                </c:pt>
                <c:pt idx="506">
                  <c:v>2.9906600000000001</c:v>
                </c:pt>
                <c:pt idx="507">
                  <c:v>2.990685</c:v>
                </c:pt>
                <c:pt idx="508">
                  <c:v>2.99071</c:v>
                </c:pt>
                <c:pt idx="509">
                  <c:v>2.9907349999999999</c:v>
                </c:pt>
                <c:pt idx="510">
                  <c:v>2.9907599999999999</c:v>
                </c:pt>
                <c:pt idx="511">
                  <c:v>2.9907849999999998</c:v>
                </c:pt>
                <c:pt idx="512">
                  <c:v>2.9908100000000002</c:v>
                </c:pt>
                <c:pt idx="513">
                  <c:v>2.9908350000000001</c:v>
                </c:pt>
                <c:pt idx="514">
                  <c:v>2.9908600000000001</c:v>
                </c:pt>
                <c:pt idx="515">
                  <c:v>2.990885</c:v>
                </c:pt>
                <c:pt idx="516">
                  <c:v>2.99091</c:v>
                </c:pt>
                <c:pt idx="517">
                  <c:v>2.9909349999999999</c:v>
                </c:pt>
                <c:pt idx="518">
                  <c:v>2.9909599999999998</c:v>
                </c:pt>
                <c:pt idx="519">
                  <c:v>2.9909849999999998</c:v>
                </c:pt>
                <c:pt idx="520">
                  <c:v>2.9910100000000002</c:v>
                </c:pt>
                <c:pt idx="521">
                  <c:v>2.9910350000000001</c:v>
                </c:pt>
                <c:pt idx="522">
                  <c:v>2.9910600000000001</c:v>
                </c:pt>
                <c:pt idx="523">
                  <c:v>2.991085</c:v>
                </c:pt>
                <c:pt idx="524">
                  <c:v>2.9911099999999999</c:v>
                </c:pt>
                <c:pt idx="525">
                  <c:v>2.9911349999999999</c:v>
                </c:pt>
                <c:pt idx="526">
                  <c:v>2.9911599999999998</c:v>
                </c:pt>
                <c:pt idx="527">
                  <c:v>2.9911850000000002</c:v>
                </c:pt>
                <c:pt idx="528">
                  <c:v>2.9912100000000001</c:v>
                </c:pt>
                <c:pt idx="529">
                  <c:v>2.9912350000000001</c:v>
                </c:pt>
                <c:pt idx="530">
                  <c:v>2.99126</c:v>
                </c:pt>
                <c:pt idx="531">
                  <c:v>2.991285</c:v>
                </c:pt>
                <c:pt idx="532">
                  <c:v>2.9913099999999999</c:v>
                </c:pt>
                <c:pt idx="533">
                  <c:v>2.9913349999999999</c:v>
                </c:pt>
                <c:pt idx="534">
                  <c:v>2.9913599999999998</c:v>
                </c:pt>
                <c:pt idx="535">
                  <c:v>2.9913850000000002</c:v>
                </c:pt>
                <c:pt idx="536">
                  <c:v>2.9914100000000001</c:v>
                </c:pt>
                <c:pt idx="537">
                  <c:v>2.9914350000000001</c:v>
                </c:pt>
                <c:pt idx="538">
                  <c:v>2.99146</c:v>
                </c:pt>
                <c:pt idx="539">
                  <c:v>2.9914849999999999</c:v>
                </c:pt>
                <c:pt idx="540">
                  <c:v>2.9915099999999999</c:v>
                </c:pt>
                <c:pt idx="541">
                  <c:v>2.9915349999999998</c:v>
                </c:pt>
                <c:pt idx="542">
                  <c:v>2.9915600000000002</c:v>
                </c:pt>
                <c:pt idx="543">
                  <c:v>2.9915850000000002</c:v>
                </c:pt>
                <c:pt idx="544">
                  <c:v>2.9916100000000001</c:v>
                </c:pt>
                <c:pt idx="545">
                  <c:v>2.991635</c:v>
                </c:pt>
                <c:pt idx="546">
                  <c:v>2.99166</c:v>
                </c:pt>
                <c:pt idx="547">
                  <c:v>2.9916849999999999</c:v>
                </c:pt>
                <c:pt idx="548">
                  <c:v>2.9917099999999999</c:v>
                </c:pt>
                <c:pt idx="549">
                  <c:v>2.9917349999999998</c:v>
                </c:pt>
                <c:pt idx="550">
                  <c:v>2.9917600000000002</c:v>
                </c:pt>
                <c:pt idx="551">
                  <c:v>2.9917850000000001</c:v>
                </c:pt>
                <c:pt idx="552">
                  <c:v>2.9918100000000001</c:v>
                </c:pt>
                <c:pt idx="553">
                  <c:v>2.991835</c:v>
                </c:pt>
                <c:pt idx="554">
                  <c:v>2.99186</c:v>
                </c:pt>
                <c:pt idx="555">
                  <c:v>2.9918849999999999</c:v>
                </c:pt>
                <c:pt idx="556">
                  <c:v>2.9919099999999998</c:v>
                </c:pt>
                <c:pt idx="557">
                  <c:v>2.9919349999999998</c:v>
                </c:pt>
                <c:pt idx="558">
                  <c:v>2.9919600000000002</c:v>
                </c:pt>
                <c:pt idx="559">
                  <c:v>2.9919850000000001</c:v>
                </c:pt>
                <c:pt idx="560">
                  <c:v>2.9920100000000001</c:v>
                </c:pt>
                <c:pt idx="561">
                  <c:v>2.992035</c:v>
                </c:pt>
                <c:pt idx="562">
                  <c:v>2.9920599999999999</c:v>
                </c:pt>
                <c:pt idx="563">
                  <c:v>2.9920849999999999</c:v>
                </c:pt>
                <c:pt idx="564">
                  <c:v>2.9921099999999998</c:v>
                </c:pt>
                <c:pt idx="565">
                  <c:v>2.9921350000000002</c:v>
                </c:pt>
                <c:pt idx="566">
                  <c:v>2.9921600000000002</c:v>
                </c:pt>
                <c:pt idx="567">
                  <c:v>2.9921850000000001</c:v>
                </c:pt>
                <c:pt idx="568">
                  <c:v>2.99221</c:v>
                </c:pt>
                <c:pt idx="569">
                  <c:v>2.992235</c:v>
                </c:pt>
                <c:pt idx="570">
                  <c:v>2.9922599999999999</c:v>
                </c:pt>
                <c:pt idx="571">
                  <c:v>2.9922849999999999</c:v>
                </c:pt>
                <c:pt idx="572">
                  <c:v>2.9923099999999998</c:v>
                </c:pt>
                <c:pt idx="573">
                  <c:v>2.9923350000000002</c:v>
                </c:pt>
                <c:pt idx="574">
                  <c:v>2.9923600000000001</c:v>
                </c:pt>
                <c:pt idx="575">
                  <c:v>2.9923850000000001</c:v>
                </c:pt>
                <c:pt idx="576">
                  <c:v>2.99241</c:v>
                </c:pt>
                <c:pt idx="577">
                  <c:v>2.992435</c:v>
                </c:pt>
                <c:pt idx="578">
                  <c:v>2.9924599999999999</c:v>
                </c:pt>
                <c:pt idx="579">
                  <c:v>2.9924849999999998</c:v>
                </c:pt>
                <c:pt idx="580">
                  <c:v>2.9925099999999998</c:v>
                </c:pt>
                <c:pt idx="581">
                  <c:v>2.9925350000000002</c:v>
                </c:pt>
                <c:pt idx="582">
                  <c:v>2.9925600000000001</c:v>
                </c:pt>
                <c:pt idx="583">
                  <c:v>2.9925850000000001</c:v>
                </c:pt>
                <c:pt idx="584">
                  <c:v>2.99261</c:v>
                </c:pt>
                <c:pt idx="585">
                  <c:v>2.9926349999999999</c:v>
                </c:pt>
                <c:pt idx="586">
                  <c:v>2.9926599999999999</c:v>
                </c:pt>
                <c:pt idx="587">
                  <c:v>2.9926849999999998</c:v>
                </c:pt>
                <c:pt idx="588">
                  <c:v>2.9927100000000002</c:v>
                </c:pt>
                <c:pt idx="589">
                  <c:v>2.9927350000000001</c:v>
                </c:pt>
                <c:pt idx="590">
                  <c:v>2.9927600000000001</c:v>
                </c:pt>
                <c:pt idx="591">
                  <c:v>2.992785</c:v>
                </c:pt>
                <c:pt idx="592">
                  <c:v>2.99281</c:v>
                </c:pt>
                <c:pt idx="593">
                  <c:v>2.9928349999999999</c:v>
                </c:pt>
                <c:pt idx="594">
                  <c:v>2.9928599999999999</c:v>
                </c:pt>
                <c:pt idx="595">
                  <c:v>2.9928849999999998</c:v>
                </c:pt>
                <c:pt idx="596">
                  <c:v>2.9929100000000002</c:v>
                </c:pt>
                <c:pt idx="597">
                  <c:v>2.9929350000000001</c:v>
                </c:pt>
                <c:pt idx="598">
                  <c:v>2.9929600000000001</c:v>
                </c:pt>
                <c:pt idx="599">
                  <c:v>2.992985</c:v>
                </c:pt>
                <c:pt idx="600">
                  <c:v>2.9930099999999999</c:v>
                </c:pt>
                <c:pt idx="601">
                  <c:v>2.9930349999999999</c:v>
                </c:pt>
                <c:pt idx="602">
                  <c:v>2.9930599999999998</c:v>
                </c:pt>
                <c:pt idx="603">
                  <c:v>2.9930850000000002</c:v>
                </c:pt>
                <c:pt idx="604">
                  <c:v>2.9931100000000002</c:v>
                </c:pt>
                <c:pt idx="605">
                  <c:v>2.9931350000000001</c:v>
                </c:pt>
                <c:pt idx="606">
                  <c:v>2.99316</c:v>
                </c:pt>
                <c:pt idx="607">
                  <c:v>2.993185</c:v>
                </c:pt>
                <c:pt idx="608">
                  <c:v>2.9932099999999999</c:v>
                </c:pt>
                <c:pt idx="609">
                  <c:v>2.9932349999999999</c:v>
                </c:pt>
                <c:pt idx="610">
                  <c:v>2.9932599999999998</c:v>
                </c:pt>
                <c:pt idx="611">
                  <c:v>2.9932850000000002</c:v>
                </c:pt>
                <c:pt idx="612">
                  <c:v>2.9933100000000001</c:v>
                </c:pt>
                <c:pt idx="613">
                  <c:v>2.9933350000000001</c:v>
                </c:pt>
                <c:pt idx="614">
                  <c:v>2.99336</c:v>
                </c:pt>
                <c:pt idx="615">
                  <c:v>2.993385</c:v>
                </c:pt>
                <c:pt idx="616">
                  <c:v>2.9934099999999999</c:v>
                </c:pt>
                <c:pt idx="617">
                  <c:v>2.9934349999999998</c:v>
                </c:pt>
                <c:pt idx="618">
                  <c:v>2.9934599999999998</c:v>
                </c:pt>
                <c:pt idx="619">
                  <c:v>2.9934850000000002</c:v>
                </c:pt>
                <c:pt idx="620">
                  <c:v>2.9935100000000001</c:v>
                </c:pt>
                <c:pt idx="621">
                  <c:v>2.9935350000000001</c:v>
                </c:pt>
                <c:pt idx="622">
                  <c:v>2.99356</c:v>
                </c:pt>
                <c:pt idx="623">
                  <c:v>2.9935849999999999</c:v>
                </c:pt>
                <c:pt idx="624">
                  <c:v>2.9936099999999999</c:v>
                </c:pt>
                <c:pt idx="625">
                  <c:v>2.9936349999999998</c:v>
                </c:pt>
                <c:pt idx="626">
                  <c:v>2.9936600000000002</c:v>
                </c:pt>
                <c:pt idx="627">
                  <c:v>2.9936850000000002</c:v>
                </c:pt>
                <c:pt idx="628">
                  <c:v>2.9937100000000001</c:v>
                </c:pt>
                <c:pt idx="629">
                  <c:v>2.993735</c:v>
                </c:pt>
                <c:pt idx="630">
                  <c:v>2.99376</c:v>
                </c:pt>
                <c:pt idx="631">
                  <c:v>2.9937849999999999</c:v>
                </c:pt>
                <c:pt idx="632">
                  <c:v>2.9938099999999999</c:v>
                </c:pt>
                <c:pt idx="633">
                  <c:v>2.9938349999999998</c:v>
                </c:pt>
                <c:pt idx="634">
                  <c:v>2.9938600000000002</c:v>
                </c:pt>
                <c:pt idx="635">
                  <c:v>2.9938850000000001</c:v>
                </c:pt>
                <c:pt idx="636">
                  <c:v>2.9939100000000001</c:v>
                </c:pt>
                <c:pt idx="637">
                  <c:v>2.993935</c:v>
                </c:pt>
                <c:pt idx="638">
                  <c:v>2.99396</c:v>
                </c:pt>
                <c:pt idx="639">
                  <c:v>2.9939849999999999</c:v>
                </c:pt>
                <c:pt idx="640">
                  <c:v>2.9940099999999998</c:v>
                </c:pt>
                <c:pt idx="641">
                  <c:v>2.9940349999999998</c:v>
                </c:pt>
                <c:pt idx="642">
                  <c:v>2.9940600000000002</c:v>
                </c:pt>
                <c:pt idx="643">
                  <c:v>2.9940850000000001</c:v>
                </c:pt>
                <c:pt idx="644">
                  <c:v>2.99411</c:v>
                </c:pt>
                <c:pt idx="645">
                  <c:v>2.994135</c:v>
                </c:pt>
                <c:pt idx="646">
                  <c:v>2.9941599999999999</c:v>
                </c:pt>
                <c:pt idx="647">
                  <c:v>2.9941849999999999</c:v>
                </c:pt>
                <c:pt idx="648">
                  <c:v>2.9942099999999998</c:v>
                </c:pt>
                <c:pt idx="649">
                  <c:v>2.9942350000000002</c:v>
                </c:pt>
                <c:pt idx="650">
                  <c:v>2.9942600000000001</c:v>
                </c:pt>
                <c:pt idx="651">
                  <c:v>2.9942850000000001</c:v>
                </c:pt>
                <c:pt idx="652">
                  <c:v>2.99431</c:v>
                </c:pt>
                <c:pt idx="653">
                  <c:v>2.994335</c:v>
                </c:pt>
                <c:pt idx="654">
                  <c:v>2.9943599999999999</c:v>
                </c:pt>
                <c:pt idx="655">
                  <c:v>2.9943849999999999</c:v>
                </c:pt>
                <c:pt idx="656">
                  <c:v>2.9944099999999998</c:v>
                </c:pt>
                <c:pt idx="657">
                  <c:v>2.9944350000000002</c:v>
                </c:pt>
                <c:pt idx="658">
                  <c:v>2.9944600000000001</c:v>
                </c:pt>
                <c:pt idx="659">
                  <c:v>2.9944850000000001</c:v>
                </c:pt>
                <c:pt idx="660">
                  <c:v>2.99451</c:v>
                </c:pt>
                <c:pt idx="661">
                  <c:v>2.9945349999999999</c:v>
                </c:pt>
                <c:pt idx="662">
                  <c:v>2.9945599999999999</c:v>
                </c:pt>
                <c:pt idx="663">
                  <c:v>2.9945849999999998</c:v>
                </c:pt>
                <c:pt idx="664">
                  <c:v>2.9946100000000002</c:v>
                </c:pt>
                <c:pt idx="665">
                  <c:v>2.9946350000000002</c:v>
                </c:pt>
                <c:pt idx="666">
                  <c:v>2.9946600000000001</c:v>
                </c:pt>
                <c:pt idx="667">
                  <c:v>2.994685</c:v>
                </c:pt>
                <c:pt idx="668">
                  <c:v>2.99471</c:v>
                </c:pt>
                <c:pt idx="669">
                  <c:v>2.9947349999999999</c:v>
                </c:pt>
                <c:pt idx="670">
                  <c:v>2.9947599999999999</c:v>
                </c:pt>
                <c:pt idx="671">
                  <c:v>2.9947849999999998</c:v>
                </c:pt>
                <c:pt idx="672">
                  <c:v>2.9948100000000002</c:v>
                </c:pt>
                <c:pt idx="673">
                  <c:v>2.9948350000000001</c:v>
                </c:pt>
                <c:pt idx="674">
                  <c:v>2.9948600000000001</c:v>
                </c:pt>
                <c:pt idx="675">
                  <c:v>2.994885</c:v>
                </c:pt>
                <c:pt idx="676">
                  <c:v>2.99491</c:v>
                </c:pt>
                <c:pt idx="677">
                  <c:v>2.9949349999999999</c:v>
                </c:pt>
                <c:pt idx="678">
                  <c:v>2.9949599999999998</c:v>
                </c:pt>
                <c:pt idx="679">
                  <c:v>2.9949849999999998</c:v>
                </c:pt>
                <c:pt idx="680">
                  <c:v>2.9950100000000002</c:v>
                </c:pt>
                <c:pt idx="681">
                  <c:v>2.9950350000000001</c:v>
                </c:pt>
                <c:pt idx="682">
                  <c:v>2.9950600000000001</c:v>
                </c:pt>
                <c:pt idx="683">
                  <c:v>2.995085</c:v>
                </c:pt>
                <c:pt idx="684">
                  <c:v>2.9951099999999999</c:v>
                </c:pt>
                <c:pt idx="685">
                  <c:v>2.9951349999999999</c:v>
                </c:pt>
                <c:pt idx="686">
                  <c:v>2.9951599999999998</c:v>
                </c:pt>
                <c:pt idx="687">
                  <c:v>2.9951850000000002</c:v>
                </c:pt>
                <c:pt idx="688">
                  <c:v>2.9952100000000002</c:v>
                </c:pt>
                <c:pt idx="689">
                  <c:v>2.9952350000000001</c:v>
                </c:pt>
                <c:pt idx="690">
                  <c:v>2.99526</c:v>
                </c:pt>
                <c:pt idx="691">
                  <c:v>2.995285</c:v>
                </c:pt>
                <c:pt idx="692">
                  <c:v>2.9953099999999999</c:v>
                </c:pt>
                <c:pt idx="693">
                  <c:v>2.9953349999999999</c:v>
                </c:pt>
                <c:pt idx="694">
                  <c:v>2.9953599999999998</c:v>
                </c:pt>
                <c:pt idx="695">
                  <c:v>2.9953850000000002</c:v>
                </c:pt>
                <c:pt idx="696">
                  <c:v>2.9954100000000001</c:v>
                </c:pt>
                <c:pt idx="697">
                  <c:v>2.9954350000000001</c:v>
                </c:pt>
                <c:pt idx="698">
                  <c:v>2.99546</c:v>
                </c:pt>
                <c:pt idx="699">
                  <c:v>2.995485</c:v>
                </c:pt>
                <c:pt idx="700">
                  <c:v>2.9955099999999999</c:v>
                </c:pt>
                <c:pt idx="701">
                  <c:v>2.9955349999999998</c:v>
                </c:pt>
                <c:pt idx="702">
                  <c:v>2.9955599999999998</c:v>
                </c:pt>
                <c:pt idx="703">
                  <c:v>2.9955850000000002</c:v>
                </c:pt>
                <c:pt idx="704">
                  <c:v>2.9956100000000001</c:v>
                </c:pt>
                <c:pt idx="705">
                  <c:v>2.995635</c:v>
                </c:pt>
                <c:pt idx="706">
                  <c:v>2.99566</c:v>
                </c:pt>
                <c:pt idx="707">
                  <c:v>2.9956849999999999</c:v>
                </c:pt>
                <c:pt idx="708">
                  <c:v>2.9957099999999999</c:v>
                </c:pt>
                <c:pt idx="709">
                  <c:v>2.9957349999999998</c:v>
                </c:pt>
                <c:pt idx="710">
                  <c:v>2.9957600000000002</c:v>
                </c:pt>
                <c:pt idx="711">
                  <c:v>2.9957850000000001</c:v>
                </c:pt>
                <c:pt idx="712">
                  <c:v>2.9958100000000001</c:v>
                </c:pt>
                <c:pt idx="713">
                  <c:v>2.995835</c:v>
                </c:pt>
                <c:pt idx="714">
                  <c:v>2.99586</c:v>
                </c:pt>
                <c:pt idx="715">
                  <c:v>2.9958849999999999</c:v>
                </c:pt>
                <c:pt idx="716">
                  <c:v>2.9959099999999999</c:v>
                </c:pt>
                <c:pt idx="717">
                  <c:v>2.9959349999999998</c:v>
                </c:pt>
                <c:pt idx="718">
                  <c:v>2.9959600000000002</c:v>
                </c:pt>
                <c:pt idx="719">
                  <c:v>2.9959850000000001</c:v>
                </c:pt>
                <c:pt idx="720">
                  <c:v>2.9960100000000001</c:v>
                </c:pt>
                <c:pt idx="721">
                  <c:v>2.996035</c:v>
                </c:pt>
                <c:pt idx="722">
                  <c:v>2.9960599999999999</c:v>
                </c:pt>
                <c:pt idx="723">
                  <c:v>2.9960849999999999</c:v>
                </c:pt>
                <c:pt idx="724">
                  <c:v>2.9961099999999998</c:v>
                </c:pt>
                <c:pt idx="725">
                  <c:v>2.9961350000000002</c:v>
                </c:pt>
                <c:pt idx="726">
                  <c:v>2.9961600000000002</c:v>
                </c:pt>
                <c:pt idx="727">
                  <c:v>2.9961850000000001</c:v>
                </c:pt>
                <c:pt idx="728">
                  <c:v>2.99621</c:v>
                </c:pt>
                <c:pt idx="729">
                  <c:v>2.996235</c:v>
                </c:pt>
                <c:pt idx="730">
                  <c:v>2.9962599999999999</c:v>
                </c:pt>
                <c:pt idx="731">
                  <c:v>2.9962849999999999</c:v>
                </c:pt>
                <c:pt idx="732">
                  <c:v>2.9963099999999998</c:v>
                </c:pt>
                <c:pt idx="733">
                  <c:v>2.9963350000000002</c:v>
                </c:pt>
                <c:pt idx="734">
                  <c:v>2.9963600000000001</c:v>
                </c:pt>
                <c:pt idx="735">
                  <c:v>2.9963850000000001</c:v>
                </c:pt>
                <c:pt idx="736">
                  <c:v>2.99641</c:v>
                </c:pt>
                <c:pt idx="737">
                  <c:v>2.996435</c:v>
                </c:pt>
                <c:pt idx="738">
                  <c:v>2.9964599999999999</c:v>
                </c:pt>
                <c:pt idx="739">
                  <c:v>2.9964849999999998</c:v>
                </c:pt>
                <c:pt idx="740">
                  <c:v>2.9965099999999998</c:v>
                </c:pt>
                <c:pt idx="741">
                  <c:v>2.9965350000000002</c:v>
                </c:pt>
                <c:pt idx="742">
                  <c:v>2.9965600000000001</c:v>
                </c:pt>
                <c:pt idx="743">
                  <c:v>2.9965850000000001</c:v>
                </c:pt>
                <c:pt idx="744">
                  <c:v>2.99661</c:v>
                </c:pt>
                <c:pt idx="745">
                  <c:v>2.9966349999999999</c:v>
                </c:pt>
                <c:pt idx="746">
                  <c:v>2.9966599999999999</c:v>
                </c:pt>
                <c:pt idx="747">
                  <c:v>2.9966849999999998</c:v>
                </c:pt>
                <c:pt idx="748">
                  <c:v>2.9967100000000002</c:v>
                </c:pt>
                <c:pt idx="749">
                  <c:v>2.9967350000000001</c:v>
                </c:pt>
                <c:pt idx="750">
                  <c:v>2.9967600000000001</c:v>
                </c:pt>
                <c:pt idx="751">
                  <c:v>2.996785</c:v>
                </c:pt>
                <c:pt idx="752">
                  <c:v>2.99681</c:v>
                </c:pt>
                <c:pt idx="753">
                  <c:v>2.9968349999999999</c:v>
                </c:pt>
                <c:pt idx="754">
                  <c:v>2.9968599999999999</c:v>
                </c:pt>
                <c:pt idx="755">
                  <c:v>2.9968849999999998</c:v>
                </c:pt>
                <c:pt idx="756">
                  <c:v>2.9969100000000002</c:v>
                </c:pt>
                <c:pt idx="757">
                  <c:v>2.9969350000000001</c:v>
                </c:pt>
                <c:pt idx="758">
                  <c:v>2.9969600000000001</c:v>
                </c:pt>
                <c:pt idx="759">
                  <c:v>2.996985</c:v>
                </c:pt>
                <c:pt idx="760">
                  <c:v>2.99701</c:v>
                </c:pt>
                <c:pt idx="761">
                  <c:v>2.9970349999999999</c:v>
                </c:pt>
                <c:pt idx="762">
                  <c:v>2.9970599999999998</c:v>
                </c:pt>
                <c:pt idx="763">
                  <c:v>2.9970850000000002</c:v>
                </c:pt>
                <c:pt idx="764">
                  <c:v>2.9971100000000002</c:v>
                </c:pt>
                <c:pt idx="765">
                  <c:v>2.9971350000000001</c:v>
                </c:pt>
                <c:pt idx="766">
                  <c:v>2.99716</c:v>
                </c:pt>
                <c:pt idx="767">
                  <c:v>2.997185</c:v>
                </c:pt>
                <c:pt idx="768">
                  <c:v>2.9972099999999999</c:v>
                </c:pt>
                <c:pt idx="769">
                  <c:v>2.9972349999999999</c:v>
                </c:pt>
                <c:pt idx="770">
                  <c:v>2.9972599999999998</c:v>
                </c:pt>
                <c:pt idx="771">
                  <c:v>2.9972850000000002</c:v>
                </c:pt>
                <c:pt idx="772">
                  <c:v>2.9973100000000001</c:v>
                </c:pt>
                <c:pt idx="773">
                  <c:v>2.9973350000000001</c:v>
                </c:pt>
                <c:pt idx="774">
                  <c:v>2.99736</c:v>
                </c:pt>
                <c:pt idx="775">
                  <c:v>2.997385</c:v>
                </c:pt>
                <c:pt idx="776">
                  <c:v>2.9974099999999999</c:v>
                </c:pt>
                <c:pt idx="777">
                  <c:v>2.9974349999999998</c:v>
                </c:pt>
                <c:pt idx="778">
                  <c:v>2.9974599999999998</c:v>
                </c:pt>
                <c:pt idx="779">
                  <c:v>2.9974850000000002</c:v>
                </c:pt>
                <c:pt idx="780">
                  <c:v>2.9975100000000001</c:v>
                </c:pt>
                <c:pt idx="781">
                  <c:v>2.9975350000000001</c:v>
                </c:pt>
                <c:pt idx="782">
                  <c:v>2.99756</c:v>
                </c:pt>
                <c:pt idx="783">
                  <c:v>2.9975849999999999</c:v>
                </c:pt>
                <c:pt idx="784">
                  <c:v>2.9976099999999999</c:v>
                </c:pt>
                <c:pt idx="785">
                  <c:v>2.9976349999999998</c:v>
                </c:pt>
                <c:pt idx="786">
                  <c:v>2.9976600000000002</c:v>
                </c:pt>
                <c:pt idx="787">
                  <c:v>2.9976850000000002</c:v>
                </c:pt>
                <c:pt idx="788">
                  <c:v>2.9977100000000001</c:v>
                </c:pt>
                <c:pt idx="789">
                  <c:v>2.997735</c:v>
                </c:pt>
                <c:pt idx="790">
                  <c:v>2.99776</c:v>
                </c:pt>
                <c:pt idx="791">
                  <c:v>2.9977849999999999</c:v>
                </c:pt>
                <c:pt idx="792">
                  <c:v>2.9978099999999999</c:v>
                </c:pt>
                <c:pt idx="793">
                  <c:v>2.9978349999999998</c:v>
                </c:pt>
                <c:pt idx="794">
                  <c:v>2.9978600000000002</c:v>
                </c:pt>
                <c:pt idx="795">
                  <c:v>2.9978850000000001</c:v>
                </c:pt>
                <c:pt idx="796">
                  <c:v>2.9979100000000001</c:v>
                </c:pt>
                <c:pt idx="797">
                  <c:v>2.997935</c:v>
                </c:pt>
                <c:pt idx="798">
                  <c:v>2.99796</c:v>
                </c:pt>
                <c:pt idx="799">
                  <c:v>2.9979849999999999</c:v>
                </c:pt>
                <c:pt idx="800">
                  <c:v>2.9980099999999998</c:v>
                </c:pt>
                <c:pt idx="801">
                  <c:v>2.9980349999999998</c:v>
                </c:pt>
                <c:pt idx="802">
                  <c:v>2.9980600000000002</c:v>
                </c:pt>
                <c:pt idx="803">
                  <c:v>2.9980850000000001</c:v>
                </c:pt>
                <c:pt idx="804">
                  <c:v>2.9981100000000001</c:v>
                </c:pt>
                <c:pt idx="805">
                  <c:v>2.998135</c:v>
                </c:pt>
                <c:pt idx="806">
                  <c:v>2.9981599999999999</c:v>
                </c:pt>
                <c:pt idx="807">
                  <c:v>2.9981849999999999</c:v>
                </c:pt>
                <c:pt idx="808">
                  <c:v>2.9982099999999998</c:v>
                </c:pt>
                <c:pt idx="809">
                  <c:v>2.9982350000000002</c:v>
                </c:pt>
                <c:pt idx="810">
                  <c:v>2.9982600000000001</c:v>
                </c:pt>
                <c:pt idx="811">
                  <c:v>2.9982850000000001</c:v>
                </c:pt>
                <c:pt idx="812">
                  <c:v>2.99831</c:v>
                </c:pt>
                <c:pt idx="813">
                  <c:v>2.998335</c:v>
                </c:pt>
                <c:pt idx="814">
                  <c:v>2.9983599999999999</c:v>
                </c:pt>
                <c:pt idx="815">
                  <c:v>2.9983849999999999</c:v>
                </c:pt>
                <c:pt idx="816">
                  <c:v>2.9984099999999998</c:v>
                </c:pt>
                <c:pt idx="817">
                  <c:v>2.9984350000000002</c:v>
                </c:pt>
                <c:pt idx="818">
                  <c:v>2.9984600000000001</c:v>
                </c:pt>
                <c:pt idx="819">
                  <c:v>2.9984850000000001</c:v>
                </c:pt>
                <c:pt idx="820">
                  <c:v>2.99851</c:v>
                </c:pt>
                <c:pt idx="821">
                  <c:v>2.998535</c:v>
                </c:pt>
                <c:pt idx="822">
                  <c:v>2.9985599999999999</c:v>
                </c:pt>
                <c:pt idx="823">
                  <c:v>2.9985849999999998</c:v>
                </c:pt>
                <c:pt idx="824">
                  <c:v>2.9986100000000002</c:v>
                </c:pt>
                <c:pt idx="825">
                  <c:v>2.9986350000000002</c:v>
                </c:pt>
                <c:pt idx="826">
                  <c:v>2.9986600000000001</c:v>
                </c:pt>
                <c:pt idx="827">
                  <c:v>2.998685</c:v>
                </c:pt>
                <c:pt idx="828">
                  <c:v>2.99871</c:v>
                </c:pt>
                <c:pt idx="829">
                  <c:v>2.9987349999999999</c:v>
                </c:pt>
                <c:pt idx="830">
                  <c:v>2.9987599999999999</c:v>
                </c:pt>
                <c:pt idx="831">
                  <c:v>2.9987849999999998</c:v>
                </c:pt>
                <c:pt idx="832">
                  <c:v>2.9988100000000002</c:v>
                </c:pt>
                <c:pt idx="833">
                  <c:v>2.9988350000000001</c:v>
                </c:pt>
                <c:pt idx="834">
                  <c:v>2.9988600000000001</c:v>
                </c:pt>
                <c:pt idx="835">
                  <c:v>2.998885</c:v>
                </c:pt>
                <c:pt idx="836">
                  <c:v>2.99891</c:v>
                </c:pt>
                <c:pt idx="837">
                  <c:v>2.9989349999999999</c:v>
                </c:pt>
                <c:pt idx="838">
                  <c:v>2.9989599999999998</c:v>
                </c:pt>
                <c:pt idx="839">
                  <c:v>2.9989849999999998</c:v>
                </c:pt>
                <c:pt idx="840">
                  <c:v>2.9990100000000002</c:v>
                </c:pt>
                <c:pt idx="841">
                  <c:v>2.9990350000000001</c:v>
                </c:pt>
                <c:pt idx="842">
                  <c:v>2.9990600000000001</c:v>
                </c:pt>
                <c:pt idx="843">
                  <c:v>2.999085</c:v>
                </c:pt>
                <c:pt idx="844">
                  <c:v>2.9991099999999999</c:v>
                </c:pt>
                <c:pt idx="845">
                  <c:v>2.9991349999999999</c:v>
                </c:pt>
                <c:pt idx="846">
                  <c:v>2.9991599999999998</c:v>
                </c:pt>
                <c:pt idx="847">
                  <c:v>2.9991850000000002</c:v>
                </c:pt>
                <c:pt idx="848">
                  <c:v>2.9992100000000002</c:v>
                </c:pt>
                <c:pt idx="849">
                  <c:v>2.9992350000000001</c:v>
                </c:pt>
                <c:pt idx="850">
                  <c:v>2.99926</c:v>
                </c:pt>
                <c:pt idx="851">
                  <c:v>2.999285</c:v>
                </c:pt>
                <c:pt idx="852">
                  <c:v>2.9993099999999999</c:v>
                </c:pt>
                <c:pt idx="853">
                  <c:v>2.9993349999999999</c:v>
                </c:pt>
                <c:pt idx="854">
                  <c:v>2.9993599999999998</c:v>
                </c:pt>
                <c:pt idx="855">
                  <c:v>2.9993850000000002</c:v>
                </c:pt>
                <c:pt idx="856">
                  <c:v>2.9994100000000001</c:v>
                </c:pt>
                <c:pt idx="857">
                  <c:v>2.9994350000000001</c:v>
                </c:pt>
                <c:pt idx="858">
                  <c:v>2.99946</c:v>
                </c:pt>
                <c:pt idx="859">
                  <c:v>2.999485</c:v>
                </c:pt>
                <c:pt idx="860">
                  <c:v>2.9995099999999999</c:v>
                </c:pt>
                <c:pt idx="861">
                  <c:v>2.9995349999999998</c:v>
                </c:pt>
                <c:pt idx="862">
                  <c:v>2.9995599999999998</c:v>
                </c:pt>
                <c:pt idx="863">
                  <c:v>2.9995850000000002</c:v>
                </c:pt>
                <c:pt idx="864">
                  <c:v>2.9996100000000001</c:v>
                </c:pt>
                <c:pt idx="865">
                  <c:v>2.9996350000000001</c:v>
                </c:pt>
                <c:pt idx="866">
                  <c:v>2.99966</c:v>
                </c:pt>
                <c:pt idx="867">
                  <c:v>2.9996849999999999</c:v>
                </c:pt>
                <c:pt idx="868">
                  <c:v>2.9997099999999999</c:v>
                </c:pt>
                <c:pt idx="869">
                  <c:v>2.9997349999999998</c:v>
                </c:pt>
                <c:pt idx="870">
                  <c:v>2.9997600000000002</c:v>
                </c:pt>
                <c:pt idx="871">
                  <c:v>2.9997850000000001</c:v>
                </c:pt>
                <c:pt idx="872">
                  <c:v>2.9998100000000001</c:v>
                </c:pt>
                <c:pt idx="873">
                  <c:v>2.999835</c:v>
                </c:pt>
                <c:pt idx="874">
                  <c:v>2.99986</c:v>
                </c:pt>
                <c:pt idx="875">
                  <c:v>2.9998849999999999</c:v>
                </c:pt>
                <c:pt idx="876">
                  <c:v>2.9999099999999999</c:v>
                </c:pt>
                <c:pt idx="877">
                  <c:v>2.9999349999999998</c:v>
                </c:pt>
                <c:pt idx="878">
                  <c:v>2.9999600000000002</c:v>
                </c:pt>
                <c:pt idx="879">
                  <c:v>2.9999850000000001</c:v>
                </c:pt>
                <c:pt idx="880">
                  <c:v>3.0000100000000001</c:v>
                </c:pt>
                <c:pt idx="881">
                  <c:v>3.000035</c:v>
                </c:pt>
                <c:pt idx="882">
                  <c:v>3.0000599999999999</c:v>
                </c:pt>
                <c:pt idx="883">
                  <c:v>3.0000849999999999</c:v>
                </c:pt>
                <c:pt idx="884">
                  <c:v>3.0001099999999998</c:v>
                </c:pt>
                <c:pt idx="885">
                  <c:v>3.0001350000000002</c:v>
                </c:pt>
                <c:pt idx="886">
                  <c:v>3.0001600000000002</c:v>
                </c:pt>
                <c:pt idx="887">
                  <c:v>3.0001850000000001</c:v>
                </c:pt>
                <c:pt idx="888">
                  <c:v>3.00021</c:v>
                </c:pt>
                <c:pt idx="889">
                  <c:v>3.000235</c:v>
                </c:pt>
                <c:pt idx="890">
                  <c:v>3.0002599999999999</c:v>
                </c:pt>
                <c:pt idx="891">
                  <c:v>3.0002849999999999</c:v>
                </c:pt>
                <c:pt idx="892">
                  <c:v>3.0003099999999998</c:v>
                </c:pt>
                <c:pt idx="893">
                  <c:v>3.0003350000000002</c:v>
                </c:pt>
                <c:pt idx="894">
                  <c:v>3.0003600000000001</c:v>
                </c:pt>
                <c:pt idx="895">
                  <c:v>3.0003850000000001</c:v>
                </c:pt>
                <c:pt idx="896">
                  <c:v>3.00041</c:v>
                </c:pt>
                <c:pt idx="897">
                  <c:v>3.000435</c:v>
                </c:pt>
                <c:pt idx="898">
                  <c:v>3.0004599999999999</c:v>
                </c:pt>
                <c:pt idx="899">
                  <c:v>3.0004849999999998</c:v>
                </c:pt>
                <c:pt idx="900">
                  <c:v>3.0005099999999998</c:v>
                </c:pt>
                <c:pt idx="901">
                  <c:v>3.0005350000000002</c:v>
                </c:pt>
                <c:pt idx="902">
                  <c:v>3.0005600000000001</c:v>
                </c:pt>
                <c:pt idx="903">
                  <c:v>3.0005850000000001</c:v>
                </c:pt>
                <c:pt idx="904">
                  <c:v>3.00061</c:v>
                </c:pt>
                <c:pt idx="905">
                  <c:v>3.0006349999999999</c:v>
                </c:pt>
                <c:pt idx="906">
                  <c:v>3.0006599999999999</c:v>
                </c:pt>
                <c:pt idx="907">
                  <c:v>3.0006849999999998</c:v>
                </c:pt>
                <c:pt idx="908">
                  <c:v>3.0007100000000002</c:v>
                </c:pt>
                <c:pt idx="909">
                  <c:v>3.0007350000000002</c:v>
                </c:pt>
                <c:pt idx="910">
                  <c:v>3.0007600000000001</c:v>
                </c:pt>
                <c:pt idx="911">
                  <c:v>3.000785</c:v>
                </c:pt>
                <c:pt idx="912">
                  <c:v>3.00081</c:v>
                </c:pt>
                <c:pt idx="913">
                  <c:v>3.0008349999999999</c:v>
                </c:pt>
                <c:pt idx="914">
                  <c:v>3.0008599999999999</c:v>
                </c:pt>
                <c:pt idx="915">
                  <c:v>3.0008849999999998</c:v>
                </c:pt>
                <c:pt idx="916">
                  <c:v>3.0009100000000002</c:v>
                </c:pt>
                <c:pt idx="917">
                  <c:v>3.0009350000000001</c:v>
                </c:pt>
                <c:pt idx="918">
                  <c:v>3.0009600000000001</c:v>
                </c:pt>
                <c:pt idx="919">
                  <c:v>3.000985</c:v>
                </c:pt>
                <c:pt idx="920">
                  <c:v>3.00101</c:v>
                </c:pt>
                <c:pt idx="921">
                  <c:v>3.0010349999999999</c:v>
                </c:pt>
                <c:pt idx="922">
                  <c:v>3.0010599999999998</c:v>
                </c:pt>
                <c:pt idx="923">
                  <c:v>3.0010849999999998</c:v>
                </c:pt>
                <c:pt idx="924">
                  <c:v>3.0011100000000002</c:v>
                </c:pt>
                <c:pt idx="925">
                  <c:v>3.0011350000000001</c:v>
                </c:pt>
                <c:pt idx="926">
                  <c:v>3.00116</c:v>
                </c:pt>
                <c:pt idx="927">
                  <c:v>3.001185</c:v>
                </c:pt>
                <c:pt idx="928">
                  <c:v>3.0012099999999999</c:v>
                </c:pt>
                <c:pt idx="929">
                  <c:v>3.0012349999999999</c:v>
                </c:pt>
                <c:pt idx="930">
                  <c:v>3.0012599999999998</c:v>
                </c:pt>
                <c:pt idx="931">
                  <c:v>3.0012850000000002</c:v>
                </c:pt>
                <c:pt idx="932">
                  <c:v>3.0013100000000001</c:v>
                </c:pt>
                <c:pt idx="933">
                  <c:v>3.0013350000000001</c:v>
                </c:pt>
                <c:pt idx="934">
                  <c:v>3.00136</c:v>
                </c:pt>
                <c:pt idx="935">
                  <c:v>3.001385</c:v>
                </c:pt>
                <c:pt idx="936">
                  <c:v>3.0014099999999999</c:v>
                </c:pt>
                <c:pt idx="937">
                  <c:v>3.0014349999999999</c:v>
                </c:pt>
                <c:pt idx="938">
                  <c:v>3.0014599999999998</c:v>
                </c:pt>
                <c:pt idx="939">
                  <c:v>3.0014850000000002</c:v>
                </c:pt>
                <c:pt idx="940">
                  <c:v>3.0015100000000001</c:v>
                </c:pt>
                <c:pt idx="941">
                  <c:v>3.0015350000000001</c:v>
                </c:pt>
                <c:pt idx="942">
                  <c:v>3.00156</c:v>
                </c:pt>
                <c:pt idx="943">
                  <c:v>3.0015849999999999</c:v>
                </c:pt>
                <c:pt idx="944">
                  <c:v>3.0016099999999999</c:v>
                </c:pt>
                <c:pt idx="945">
                  <c:v>3.0016349999999998</c:v>
                </c:pt>
                <c:pt idx="946">
                  <c:v>3.0016600000000002</c:v>
                </c:pt>
                <c:pt idx="947">
                  <c:v>3.0016850000000002</c:v>
                </c:pt>
                <c:pt idx="948">
                  <c:v>3.0017100000000001</c:v>
                </c:pt>
                <c:pt idx="949">
                  <c:v>3.001735</c:v>
                </c:pt>
                <c:pt idx="950">
                  <c:v>3.00176</c:v>
                </c:pt>
                <c:pt idx="951">
                  <c:v>3.0017849999999999</c:v>
                </c:pt>
                <c:pt idx="952">
                  <c:v>3.0018099999999999</c:v>
                </c:pt>
                <c:pt idx="953">
                  <c:v>3.0018349999999998</c:v>
                </c:pt>
                <c:pt idx="954">
                  <c:v>3.0018600000000002</c:v>
                </c:pt>
                <c:pt idx="955">
                  <c:v>3.0018850000000001</c:v>
                </c:pt>
                <c:pt idx="956">
                  <c:v>3.0019100000000001</c:v>
                </c:pt>
                <c:pt idx="957">
                  <c:v>3.001935</c:v>
                </c:pt>
                <c:pt idx="958">
                  <c:v>3.00196</c:v>
                </c:pt>
                <c:pt idx="959">
                  <c:v>3.0019849999999999</c:v>
                </c:pt>
                <c:pt idx="960">
                  <c:v>3.0020099999999998</c:v>
                </c:pt>
                <c:pt idx="961">
                  <c:v>3.0020349999999998</c:v>
                </c:pt>
                <c:pt idx="962">
                  <c:v>3.0020600000000002</c:v>
                </c:pt>
                <c:pt idx="963">
                  <c:v>3.0020850000000001</c:v>
                </c:pt>
                <c:pt idx="964">
                  <c:v>3.0021100000000001</c:v>
                </c:pt>
                <c:pt idx="965">
                  <c:v>3.002135</c:v>
                </c:pt>
                <c:pt idx="966">
                  <c:v>3.0021599999999999</c:v>
                </c:pt>
                <c:pt idx="967">
                  <c:v>3.0021849999999999</c:v>
                </c:pt>
                <c:pt idx="968">
                  <c:v>3.0022099999999998</c:v>
                </c:pt>
                <c:pt idx="969">
                  <c:v>3.0022350000000002</c:v>
                </c:pt>
                <c:pt idx="970">
                  <c:v>3.0022600000000002</c:v>
                </c:pt>
                <c:pt idx="971">
                  <c:v>3.0022850000000001</c:v>
                </c:pt>
                <c:pt idx="972">
                  <c:v>3.00231</c:v>
                </c:pt>
                <c:pt idx="973">
                  <c:v>3.002335</c:v>
                </c:pt>
                <c:pt idx="974">
                  <c:v>3.0023599999999999</c:v>
                </c:pt>
                <c:pt idx="975">
                  <c:v>3.0023849999999999</c:v>
                </c:pt>
                <c:pt idx="976">
                  <c:v>3.0024099999999998</c:v>
                </c:pt>
                <c:pt idx="977">
                  <c:v>3.0024350000000002</c:v>
                </c:pt>
                <c:pt idx="978">
                  <c:v>3.0024600000000001</c:v>
                </c:pt>
                <c:pt idx="979">
                  <c:v>3.0024850000000001</c:v>
                </c:pt>
                <c:pt idx="980">
                  <c:v>3.00251</c:v>
                </c:pt>
                <c:pt idx="981">
                  <c:v>3.002535</c:v>
                </c:pt>
                <c:pt idx="982">
                  <c:v>3.0025599999999999</c:v>
                </c:pt>
                <c:pt idx="983">
                  <c:v>3.0025849999999998</c:v>
                </c:pt>
                <c:pt idx="984">
                  <c:v>3.0026099999999998</c:v>
                </c:pt>
                <c:pt idx="985">
                  <c:v>3.0026350000000002</c:v>
                </c:pt>
                <c:pt idx="986">
                  <c:v>3.0026600000000001</c:v>
                </c:pt>
                <c:pt idx="987">
                  <c:v>3.002685</c:v>
                </c:pt>
                <c:pt idx="988">
                  <c:v>3.00271</c:v>
                </c:pt>
                <c:pt idx="989">
                  <c:v>3.0027349999999999</c:v>
                </c:pt>
                <c:pt idx="990">
                  <c:v>3.0027599999999999</c:v>
                </c:pt>
                <c:pt idx="991">
                  <c:v>3.0027849999999998</c:v>
                </c:pt>
                <c:pt idx="992">
                  <c:v>3.0028100000000002</c:v>
                </c:pt>
                <c:pt idx="993">
                  <c:v>3.0028350000000001</c:v>
                </c:pt>
                <c:pt idx="994">
                  <c:v>3.0028600000000001</c:v>
                </c:pt>
                <c:pt idx="995">
                  <c:v>3.002885</c:v>
                </c:pt>
                <c:pt idx="996">
                  <c:v>3.00291</c:v>
                </c:pt>
                <c:pt idx="997">
                  <c:v>3.0029349999999999</c:v>
                </c:pt>
                <c:pt idx="998">
                  <c:v>3.0029599999999999</c:v>
                </c:pt>
                <c:pt idx="999">
                  <c:v>3.0029849999999998</c:v>
                </c:pt>
                <c:pt idx="1000">
                  <c:v>3.0030100000000002</c:v>
                </c:pt>
                <c:pt idx="1001">
                  <c:v>3.0030350000000001</c:v>
                </c:pt>
                <c:pt idx="1002">
                  <c:v>3.0030600000000001</c:v>
                </c:pt>
                <c:pt idx="1003">
                  <c:v>3.003085</c:v>
                </c:pt>
                <c:pt idx="1004">
                  <c:v>3.0031099999999999</c:v>
                </c:pt>
                <c:pt idx="1005">
                  <c:v>3.0031349999999999</c:v>
                </c:pt>
                <c:pt idx="1006">
                  <c:v>3.0031599999999998</c:v>
                </c:pt>
                <c:pt idx="1007">
                  <c:v>3.0031850000000002</c:v>
                </c:pt>
                <c:pt idx="1008">
                  <c:v>3.0032100000000002</c:v>
                </c:pt>
                <c:pt idx="1009">
                  <c:v>3.0032350000000001</c:v>
                </c:pt>
                <c:pt idx="1010">
                  <c:v>3.00326</c:v>
                </c:pt>
                <c:pt idx="1011">
                  <c:v>3.003285</c:v>
                </c:pt>
                <c:pt idx="1012">
                  <c:v>3.0033099999999999</c:v>
                </c:pt>
                <c:pt idx="1013">
                  <c:v>3.0033349999999999</c:v>
                </c:pt>
                <c:pt idx="1014">
                  <c:v>3.0033599999999998</c:v>
                </c:pt>
                <c:pt idx="1015">
                  <c:v>3.0033850000000002</c:v>
                </c:pt>
                <c:pt idx="1016">
                  <c:v>3.0034100000000001</c:v>
                </c:pt>
                <c:pt idx="1017">
                  <c:v>3.0034350000000001</c:v>
                </c:pt>
                <c:pt idx="1018">
                  <c:v>3.00346</c:v>
                </c:pt>
                <c:pt idx="1019">
                  <c:v>3.003485</c:v>
                </c:pt>
                <c:pt idx="1020">
                  <c:v>3.0035099999999999</c:v>
                </c:pt>
                <c:pt idx="1021">
                  <c:v>3.0035349999999998</c:v>
                </c:pt>
                <c:pt idx="1022">
                  <c:v>3.0035599999999998</c:v>
                </c:pt>
                <c:pt idx="1023">
                  <c:v>3.0035850000000002</c:v>
                </c:pt>
                <c:pt idx="1024">
                  <c:v>3.0036100000000001</c:v>
                </c:pt>
                <c:pt idx="1025">
                  <c:v>3.0036350000000001</c:v>
                </c:pt>
                <c:pt idx="1026">
                  <c:v>3.00366</c:v>
                </c:pt>
                <c:pt idx="1027">
                  <c:v>3.0036849999999999</c:v>
                </c:pt>
                <c:pt idx="1028">
                  <c:v>3.0037099999999999</c:v>
                </c:pt>
                <c:pt idx="1029">
                  <c:v>3.0037349999999998</c:v>
                </c:pt>
                <c:pt idx="1030">
                  <c:v>3.0037600000000002</c:v>
                </c:pt>
                <c:pt idx="1031">
                  <c:v>3.0037850000000001</c:v>
                </c:pt>
                <c:pt idx="1032">
                  <c:v>3.0038100000000001</c:v>
                </c:pt>
                <c:pt idx="1033">
                  <c:v>3.003835</c:v>
                </c:pt>
                <c:pt idx="1034">
                  <c:v>3.00386</c:v>
                </c:pt>
                <c:pt idx="1035">
                  <c:v>3.0038849999999999</c:v>
                </c:pt>
                <c:pt idx="1036">
                  <c:v>3.0039099999999999</c:v>
                </c:pt>
                <c:pt idx="1037">
                  <c:v>3.0039349999999998</c:v>
                </c:pt>
                <c:pt idx="1038">
                  <c:v>3.0039600000000002</c:v>
                </c:pt>
                <c:pt idx="1039">
                  <c:v>3.0039850000000001</c:v>
                </c:pt>
                <c:pt idx="1040">
                  <c:v>3.0040100000000001</c:v>
                </c:pt>
                <c:pt idx="1041">
                  <c:v>3.004035</c:v>
                </c:pt>
                <c:pt idx="1042">
                  <c:v>3.00406</c:v>
                </c:pt>
                <c:pt idx="1043">
                  <c:v>3.0040849999999999</c:v>
                </c:pt>
                <c:pt idx="1044">
                  <c:v>3.0041099999999998</c:v>
                </c:pt>
                <c:pt idx="1045">
                  <c:v>3.0041350000000002</c:v>
                </c:pt>
                <c:pt idx="1046">
                  <c:v>3.0041600000000002</c:v>
                </c:pt>
                <c:pt idx="1047">
                  <c:v>3.0041850000000001</c:v>
                </c:pt>
                <c:pt idx="1048">
                  <c:v>3.00421</c:v>
                </c:pt>
                <c:pt idx="1049">
                  <c:v>3.004235</c:v>
                </c:pt>
                <c:pt idx="1050">
                  <c:v>3.0042599999999999</c:v>
                </c:pt>
                <c:pt idx="1051">
                  <c:v>3.0042849999999999</c:v>
                </c:pt>
                <c:pt idx="1052">
                  <c:v>3.0043099999999998</c:v>
                </c:pt>
                <c:pt idx="1053">
                  <c:v>3.0043350000000002</c:v>
                </c:pt>
                <c:pt idx="1054">
                  <c:v>3.0043600000000001</c:v>
                </c:pt>
                <c:pt idx="1055">
                  <c:v>3.0043850000000001</c:v>
                </c:pt>
                <c:pt idx="1056">
                  <c:v>3.00441</c:v>
                </c:pt>
                <c:pt idx="1057">
                  <c:v>3.004435</c:v>
                </c:pt>
                <c:pt idx="1058">
                  <c:v>3.0044599999999999</c:v>
                </c:pt>
                <c:pt idx="1059">
                  <c:v>3.0044849999999999</c:v>
                </c:pt>
                <c:pt idx="1060">
                  <c:v>3.0045099999999998</c:v>
                </c:pt>
                <c:pt idx="1061">
                  <c:v>3.0045350000000002</c:v>
                </c:pt>
                <c:pt idx="1062">
                  <c:v>3.0045600000000001</c:v>
                </c:pt>
                <c:pt idx="1063">
                  <c:v>3.0045850000000001</c:v>
                </c:pt>
                <c:pt idx="1064">
                  <c:v>3.00461</c:v>
                </c:pt>
                <c:pt idx="1065">
                  <c:v>3.0046349999999999</c:v>
                </c:pt>
                <c:pt idx="1066">
                  <c:v>3.0046599999999999</c:v>
                </c:pt>
                <c:pt idx="1067">
                  <c:v>3.0046849999999998</c:v>
                </c:pt>
                <c:pt idx="1068">
                  <c:v>3.0047100000000002</c:v>
                </c:pt>
                <c:pt idx="1069">
                  <c:v>3.0047350000000002</c:v>
                </c:pt>
                <c:pt idx="1070">
                  <c:v>3.0047600000000001</c:v>
                </c:pt>
                <c:pt idx="1071">
                  <c:v>3.004785</c:v>
                </c:pt>
                <c:pt idx="1072">
                  <c:v>3.00481</c:v>
                </c:pt>
                <c:pt idx="1073">
                  <c:v>3.0048349999999999</c:v>
                </c:pt>
                <c:pt idx="1074">
                  <c:v>3.0048599999999999</c:v>
                </c:pt>
                <c:pt idx="1075">
                  <c:v>3.0048849999999998</c:v>
                </c:pt>
                <c:pt idx="1076">
                  <c:v>3.0049100000000002</c:v>
                </c:pt>
                <c:pt idx="1077">
                  <c:v>3.0049350000000001</c:v>
                </c:pt>
                <c:pt idx="1078">
                  <c:v>3.0049600000000001</c:v>
                </c:pt>
                <c:pt idx="1079">
                  <c:v>3.004985</c:v>
                </c:pt>
                <c:pt idx="1080">
                  <c:v>3.00501</c:v>
                </c:pt>
                <c:pt idx="1081">
                  <c:v>3.0050349999999999</c:v>
                </c:pt>
                <c:pt idx="1082">
                  <c:v>3.0050599999999998</c:v>
                </c:pt>
                <c:pt idx="1083">
                  <c:v>3.0050849999999998</c:v>
                </c:pt>
                <c:pt idx="1084">
                  <c:v>3.0051100000000002</c:v>
                </c:pt>
                <c:pt idx="1085">
                  <c:v>3.0051350000000001</c:v>
                </c:pt>
                <c:pt idx="1086">
                  <c:v>3.0051600000000001</c:v>
                </c:pt>
                <c:pt idx="1087">
                  <c:v>3.005185</c:v>
                </c:pt>
                <c:pt idx="1088">
                  <c:v>3.0052099999999999</c:v>
                </c:pt>
                <c:pt idx="1089">
                  <c:v>3.0052349999999999</c:v>
                </c:pt>
                <c:pt idx="1090">
                  <c:v>3.0052599999999998</c:v>
                </c:pt>
                <c:pt idx="1091">
                  <c:v>3.0052850000000002</c:v>
                </c:pt>
                <c:pt idx="1092">
                  <c:v>3.0053100000000001</c:v>
                </c:pt>
                <c:pt idx="1093">
                  <c:v>3.0053350000000001</c:v>
                </c:pt>
                <c:pt idx="1094">
                  <c:v>3.00536</c:v>
                </c:pt>
                <c:pt idx="1095">
                  <c:v>3.005385</c:v>
                </c:pt>
                <c:pt idx="1096">
                  <c:v>3.0054099999999999</c:v>
                </c:pt>
                <c:pt idx="1097">
                  <c:v>3.0054349999999999</c:v>
                </c:pt>
                <c:pt idx="1098">
                  <c:v>3.0054599999999998</c:v>
                </c:pt>
                <c:pt idx="1099">
                  <c:v>3.0054850000000002</c:v>
                </c:pt>
                <c:pt idx="1100">
                  <c:v>3.0055100000000001</c:v>
                </c:pt>
                <c:pt idx="1101">
                  <c:v>3.0055350000000001</c:v>
                </c:pt>
                <c:pt idx="1102">
                  <c:v>3.00556</c:v>
                </c:pt>
                <c:pt idx="1103">
                  <c:v>3.005585</c:v>
                </c:pt>
                <c:pt idx="1104">
                  <c:v>3.0056099999999999</c:v>
                </c:pt>
                <c:pt idx="1105">
                  <c:v>3.0056349999999998</c:v>
                </c:pt>
                <c:pt idx="1106">
                  <c:v>3.0056600000000002</c:v>
                </c:pt>
                <c:pt idx="1107">
                  <c:v>3.0056850000000002</c:v>
                </c:pt>
                <c:pt idx="1108">
                  <c:v>3.0057100000000001</c:v>
                </c:pt>
                <c:pt idx="1109">
                  <c:v>3.005735</c:v>
                </c:pt>
                <c:pt idx="1110">
                  <c:v>3.00576</c:v>
                </c:pt>
                <c:pt idx="1111">
                  <c:v>3.0057849999999999</c:v>
                </c:pt>
                <c:pt idx="1112">
                  <c:v>3.0058099999999999</c:v>
                </c:pt>
                <c:pt idx="1113">
                  <c:v>3.0058349999999998</c:v>
                </c:pt>
                <c:pt idx="1114">
                  <c:v>3.0058600000000002</c:v>
                </c:pt>
                <c:pt idx="1115">
                  <c:v>3.0058850000000001</c:v>
                </c:pt>
                <c:pt idx="1116">
                  <c:v>3.0059100000000001</c:v>
                </c:pt>
                <c:pt idx="1117">
                  <c:v>3.005935</c:v>
                </c:pt>
                <c:pt idx="1118">
                  <c:v>3.00596</c:v>
                </c:pt>
                <c:pt idx="1119">
                  <c:v>3.0059849999999999</c:v>
                </c:pt>
                <c:pt idx="1120">
                  <c:v>3.0060099999999998</c:v>
                </c:pt>
                <c:pt idx="1121">
                  <c:v>3.0060349999999998</c:v>
                </c:pt>
                <c:pt idx="1122">
                  <c:v>3.0060600000000002</c:v>
                </c:pt>
                <c:pt idx="1123">
                  <c:v>3.0060850000000001</c:v>
                </c:pt>
                <c:pt idx="1124">
                  <c:v>3.0061100000000001</c:v>
                </c:pt>
                <c:pt idx="1125">
                  <c:v>3.006135</c:v>
                </c:pt>
                <c:pt idx="1126">
                  <c:v>3.0061599999999999</c:v>
                </c:pt>
                <c:pt idx="1127">
                  <c:v>3.0061849999999999</c:v>
                </c:pt>
                <c:pt idx="1128">
                  <c:v>3.0062099999999998</c:v>
                </c:pt>
                <c:pt idx="1129">
                  <c:v>3.0062350000000002</c:v>
                </c:pt>
                <c:pt idx="1130">
                  <c:v>3.0062600000000002</c:v>
                </c:pt>
                <c:pt idx="1131">
                  <c:v>3.0062850000000001</c:v>
                </c:pt>
                <c:pt idx="1132">
                  <c:v>3.00631</c:v>
                </c:pt>
                <c:pt idx="1133">
                  <c:v>3.006335</c:v>
                </c:pt>
                <c:pt idx="1134">
                  <c:v>3.0063599999999999</c:v>
                </c:pt>
                <c:pt idx="1135">
                  <c:v>3.0063849999999999</c:v>
                </c:pt>
                <c:pt idx="1136">
                  <c:v>3.0064099999999998</c:v>
                </c:pt>
                <c:pt idx="1137">
                  <c:v>3.0064350000000002</c:v>
                </c:pt>
                <c:pt idx="1138">
                  <c:v>3.0064600000000001</c:v>
                </c:pt>
                <c:pt idx="1139">
                  <c:v>3.0064850000000001</c:v>
                </c:pt>
                <c:pt idx="1140">
                  <c:v>3.00651</c:v>
                </c:pt>
                <c:pt idx="1141">
                  <c:v>3.006535</c:v>
                </c:pt>
                <c:pt idx="1142">
                  <c:v>3.0065599999999999</c:v>
                </c:pt>
                <c:pt idx="1143">
                  <c:v>3.0065849999999998</c:v>
                </c:pt>
                <c:pt idx="1144">
                  <c:v>3.0066099999999998</c:v>
                </c:pt>
                <c:pt idx="1145">
                  <c:v>3.0066350000000002</c:v>
                </c:pt>
                <c:pt idx="1146">
                  <c:v>3.0066600000000001</c:v>
                </c:pt>
                <c:pt idx="1147">
                  <c:v>3.0066850000000001</c:v>
                </c:pt>
                <c:pt idx="1148">
                  <c:v>3.00671</c:v>
                </c:pt>
                <c:pt idx="1149">
                  <c:v>3.0067349999999999</c:v>
                </c:pt>
                <c:pt idx="1150">
                  <c:v>3.0067599999999999</c:v>
                </c:pt>
                <c:pt idx="1151">
                  <c:v>3.0067849999999998</c:v>
                </c:pt>
                <c:pt idx="1152">
                  <c:v>3.0068100000000002</c:v>
                </c:pt>
                <c:pt idx="1153">
                  <c:v>3.0068350000000001</c:v>
                </c:pt>
                <c:pt idx="1154">
                  <c:v>3.0068600000000001</c:v>
                </c:pt>
                <c:pt idx="1155">
                  <c:v>3.006885</c:v>
                </c:pt>
                <c:pt idx="1156">
                  <c:v>3.00691</c:v>
                </c:pt>
                <c:pt idx="1157">
                  <c:v>3.0069349999999999</c:v>
                </c:pt>
                <c:pt idx="1158">
                  <c:v>3.0069599999999999</c:v>
                </c:pt>
                <c:pt idx="1159">
                  <c:v>3.0069849999999998</c:v>
                </c:pt>
                <c:pt idx="1160">
                  <c:v>3.0070100000000002</c:v>
                </c:pt>
                <c:pt idx="1161">
                  <c:v>3.0070350000000001</c:v>
                </c:pt>
                <c:pt idx="1162">
                  <c:v>3.0070600000000001</c:v>
                </c:pt>
                <c:pt idx="1163">
                  <c:v>3.007085</c:v>
                </c:pt>
                <c:pt idx="1164">
                  <c:v>3.0071099999999999</c:v>
                </c:pt>
                <c:pt idx="1165">
                  <c:v>3.0071349999999999</c:v>
                </c:pt>
                <c:pt idx="1166">
                  <c:v>3.0071599999999998</c:v>
                </c:pt>
                <c:pt idx="1167">
                  <c:v>3.0071850000000002</c:v>
                </c:pt>
                <c:pt idx="1168">
                  <c:v>3.0072100000000002</c:v>
                </c:pt>
                <c:pt idx="1169">
                  <c:v>3.0072350000000001</c:v>
                </c:pt>
                <c:pt idx="1170">
                  <c:v>3.00726</c:v>
                </c:pt>
                <c:pt idx="1171">
                  <c:v>3.007285</c:v>
                </c:pt>
                <c:pt idx="1172">
                  <c:v>3.0073099999999999</c:v>
                </c:pt>
                <c:pt idx="1173">
                  <c:v>3.0073349999999999</c:v>
                </c:pt>
                <c:pt idx="1174">
                  <c:v>3.0073599999999998</c:v>
                </c:pt>
                <c:pt idx="1175">
                  <c:v>3.0073850000000002</c:v>
                </c:pt>
                <c:pt idx="1176">
                  <c:v>3.0074100000000001</c:v>
                </c:pt>
                <c:pt idx="1177">
                  <c:v>3.0074350000000001</c:v>
                </c:pt>
                <c:pt idx="1178">
                  <c:v>3.00746</c:v>
                </c:pt>
                <c:pt idx="1179">
                  <c:v>3.007485</c:v>
                </c:pt>
                <c:pt idx="1180">
                  <c:v>3.0075099999999999</c:v>
                </c:pt>
                <c:pt idx="1181">
                  <c:v>3.0075349999999998</c:v>
                </c:pt>
                <c:pt idx="1182">
                  <c:v>3.0075599999999998</c:v>
                </c:pt>
                <c:pt idx="1183">
                  <c:v>3.0075850000000002</c:v>
                </c:pt>
                <c:pt idx="1184">
                  <c:v>3.0076100000000001</c:v>
                </c:pt>
                <c:pt idx="1185">
                  <c:v>3.0076350000000001</c:v>
                </c:pt>
                <c:pt idx="1186">
                  <c:v>3.00766</c:v>
                </c:pt>
                <c:pt idx="1187">
                  <c:v>3.0076849999999999</c:v>
                </c:pt>
                <c:pt idx="1188">
                  <c:v>3.0077099999999999</c:v>
                </c:pt>
                <c:pt idx="1189">
                  <c:v>3.0077349999999998</c:v>
                </c:pt>
                <c:pt idx="1190">
                  <c:v>3.0077600000000002</c:v>
                </c:pt>
                <c:pt idx="1191">
                  <c:v>3.0077850000000002</c:v>
                </c:pt>
                <c:pt idx="1192">
                  <c:v>3.0078100000000001</c:v>
                </c:pt>
                <c:pt idx="1193">
                  <c:v>3.007835</c:v>
                </c:pt>
                <c:pt idx="1194">
                  <c:v>3.00786</c:v>
                </c:pt>
                <c:pt idx="1195">
                  <c:v>3.0078849999999999</c:v>
                </c:pt>
                <c:pt idx="1196">
                  <c:v>3.0079099999999999</c:v>
                </c:pt>
                <c:pt idx="1197">
                  <c:v>3.0079349999999998</c:v>
                </c:pt>
                <c:pt idx="1198">
                  <c:v>3.0079600000000002</c:v>
                </c:pt>
                <c:pt idx="1199">
                  <c:v>3.0079850000000001</c:v>
                </c:pt>
                <c:pt idx="1200">
                  <c:v>3.0080100000000001</c:v>
                </c:pt>
                <c:pt idx="1201">
                  <c:v>3.008035</c:v>
                </c:pt>
                <c:pt idx="1202">
                  <c:v>3.00806</c:v>
                </c:pt>
                <c:pt idx="1203">
                  <c:v>3.0080849999999999</c:v>
                </c:pt>
                <c:pt idx="1204">
                  <c:v>3.0081099999999998</c:v>
                </c:pt>
                <c:pt idx="1205">
                  <c:v>3.0081349999999998</c:v>
                </c:pt>
                <c:pt idx="1206">
                  <c:v>3.0081600000000002</c:v>
                </c:pt>
                <c:pt idx="1207">
                  <c:v>3.0081850000000001</c:v>
                </c:pt>
                <c:pt idx="1208">
                  <c:v>3.0082100000000001</c:v>
                </c:pt>
                <c:pt idx="1209">
                  <c:v>3.008235</c:v>
                </c:pt>
                <c:pt idx="1210">
                  <c:v>3.0082599999999999</c:v>
                </c:pt>
                <c:pt idx="1211">
                  <c:v>3.0082849999999999</c:v>
                </c:pt>
                <c:pt idx="1212">
                  <c:v>3.0083099999999998</c:v>
                </c:pt>
                <c:pt idx="1213">
                  <c:v>3.0083350000000002</c:v>
                </c:pt>
                <c:pt idx="1214">
                  <c:v>3.0083600000000001</c:v>
                </c:pt>
                <c:pt idx="1215">
                  <c:v>3.0083850000000001</c:v>
                </c:pt>
                <c:pt idx="1216">
                  <c:v>3.00841</c:v>
                </c:pt>
                <c:pt idx="1217">
                  <c:v>3.008435</c:v>
                </c:pt>
                <c:pt idx="1218">
                  <c:v>3.0084599999999999</c:v>
                </c:pt>
                <c:pt idx="1219">
                  <c:v>3.0084849999999999</c:v>
                </c:pt>
                <c:pt idx="1220">
                  <c:v>3.0085099999999998</c:v>
                </c:pt>
                <c:pt idx="1221">
                  <c:v>3.0085350000000002</c:v>
                </c:pt>
                <c:pt idx="1222">
                  <c:v>3.0085600000000001</c:v>
                </c:pt>
                <c:pt idx="1223">
                  <c:v>3.0085850000000001</c:v>
                </c:pt>
                <c:pt idx="1224">
                  <c:v>3.00861</c:v>
                </c:pt>
                <c:pt idx="1225">
                  <c:v>3.0086349999999999</c:v>
                </c:pt>
                <c:pt idx="1226">
                  <c:v>3.0086599999999999</c:v>
                </c:pt>
                <c:pt idx="1227">
                  <c:v>3.0086849999999998</c:v>
                </c:pt>
                <c:pt idx="1228">
                  <c:v>3.0087100000000002</c:v>
                </c:pt>
                <c:pt idx="1229">
                  <c:v>3.0087350000000002</c:v>
                </c:pt>
                <c:pt idx="1230">
                  <c:v>3.0087600000000001</c:v>
                </c:pt>
                <c:pt idx="1231">
                  <c:v>3.008785</c:v>
                </c:pt>
                <c:pt idx="1232">
                  <c:v>3.00881</c:v>
                </c:pt>
                <c:pt idx="1233">
                  <c:v>3.0088349999999999</c:v>
                </c:pt>
                <c:pt idx="1234">
                  <c:v>3.0088599999999999</c:v>
                </c:pt>
                <c:pt idx="1235">
                  <c:v>3.0088849999999998</c:v>
                </c:pt>
                <c:pt idx="1236">
                  <c:v>3.0089100000000002</c:v>
                </c:pt>
                <c:pt idx="1237">
                  <c:v>3.0089350000000001</c:v>
                </c:pt>
                <c:pt idx="1238">
                  <c:v>3.0089600000000001</c:v>
                </c:pt>
                <c:pt idx="1239">
                  <c:v>3.008985</c:v>
                </c:pt>
                <c:pt idx="1240">
                  <c:v>3.00901</c:v>
                </c:pt>
                <c:pt idx="1241">
                  <c:v>3.0090349999999999</c:v>
                </c:pt>
                <c:pt idx="1242">
                  <c:v>3.0090599999999998</c:v>
                </c:pt>
                <c:pt idx="1243">
                  <c:v>3.0090849999999998</c:v>
                </c:pt>
                <c:pt idx="1244">
                  <c:v>3.0091100000000002</c:v>
                </c:pt>
                <c:pt idx="1245">
                  <c:v>3.0091350000000001</c:v>
                </c:pt>
                <c:pt idx="1246">
                  <c:v>3.0091600000000001</c:v>
                </c:pt>
                <c:pt idx="1247">
                  <c:v>3.009185</c:v>
                </c:pt>
                <c:pt idx="1248">
                  <c:v>3.0092099999999999</c:v>
                </c:pt>
                <c:pt idx="1249">
                  <c:v>3.0092349999999999</c:v>
                </c:pt>
                <c:pt idx="1250">
                  <c:v>3.0092599999999998</c:v>
                </c:pt>
                <c:pt idx="1251">
                  <c:v>3.0092850000000002</c:v>
                </c:pt>
                <c:pt idx="1252">
                  <c:v>3.0093100000000002</c:v>
                </c:pt>
                <c:pt idx="1253">
                  <c:v>3.0093350000000001</c:v>
                </c:pt>
                <c:pt idx="1254">
                  <c:v>3.00936</c:v>
                </c:pt>
                <c:pt idx="1255">
                  <c:v>3.009385</c:v>
                </c:pt>
                <c:pt idx="1256">
                  <c:v>3.0094099999999999</c:v>
                </c:pt>
                <c:pt idx="1257">
                  <c:v>3.0094349999999999</c:v>
                </c:pt>
                <c:pt idx="1258">
                  <c:v>3.0094599999999998</c:v>
                </c:pt>
                <c:pt idx="1259">
                  <c:v>3.0094850000000002</c:v>
                </c:pt>
                <c:pt idx="1260">
                  <c:v>3.0095100000000001</c:v>
                </c:pt>
                <c:pt idx="1261">
                  <c:v>3.0095350000000001</c:v>
                </c:pt>
                <c:pt idx="1262">
                  <c:v>3.00956</c:v>
                </c:pt>
                <c:pt idx="1263">
                  <c:v>3.009585</c:v>
                </c:pt>
                <c:pt idx="1264">
                  <c:v>3.0096099999999999</c:v>
                </c:pt>
                <c:pt idx="1265">
                  <c:v>3.0096349999999998</c:v>
                </c:pt>
                <c:pt idx="1266">
                  <c:v>3.0096599999999998</c:v>
                </c:pt>
                <c:pt idx="1267">
                  <c:v>3.0096850000000002</c:v>
                </c:pt>
                <c:pt idx="1268">
                  <c:v>3.0097100000000001</c:v>
                </c:pt>
                <c:pt idx="1269">
                  <c:v>3.009735</c:v>
                </c:pt>
                <c:pt idx="1270">
                  <c:v>3.00976</c:v>
                </c:pt>
                <c:pt idx="1271">
                  <c:v>3.0097849999999999</c:v>
                </c:pt>
                <c:pt idx="1272">
                  <c:v>3.0098099999999999</c:v>
                </c:pt>
                <c:pt idx="1273">
                  <c:v>3.0098349999999998</c:v>
                </c:pt>
                <c:pt idx="1274">
                  <c:v>3.0098600000000002</c:v>
                </c:pt>
                <c:pt idx="1275">
                  <c:v>3.0098850000000001</c:v>
                </c:pt>
                <c:pt idx="1276">
                  <c:v>3.0099100000000001</c:v>
                </c:pt>
                <c:pt idx="1277">
                  <c:v>3.009935</c:v>
                </c:pt>
                <c:pt idx="1278">
                  <c:v>3.00996</c:v>
                </c:pt>
                <c:pt idx="1279">
                  <c:v>3.0099849999999999</c:v>
                </c:pt>
                <c:pt idx="1280">
                  <c:v>3.0100099999999999</c:v>
                </c:pt>
                <c:pt idx="1281">
                  <c:v>3.0100349999999998</c:v>
                </c:pt>
                <c:pt idx="1282">
                  <c:v>3.0100600000000002</c:v>
                </c:pt>
                <c:pt idx="1283">
                  <c:v>3.0100850000000001</c:v>
                </c:pt>
                <c:pt idx="1284">
                  <c:v>3.0101100000000001</c:v>
                </c:pt>
                <c:pt idx="1285">
                  <c:v>3.010135</c:v>
                </c:pt>
                <c:pt idx="1286">
                  <c:v>3.0101599999999999</c:v>
                </c:pt>
                <c:pt idx="1287">
                  <c:v>3.0101849999999999</c:v>
                </c:pt>
                <c:pt idx="1288">
                  <c:v>3.0102099999999998</c:v>
                </c:pt>
                <c:pt idx="1289">
                  <c:v>3.0102350000000002</c:v>
                </c:pt>
                <c:pt idx="1290">
                  <c:v>3.0102600000000002</c:v>
                </c:pt>
                <c:pt idx="1291">
                  <c:v>3.0102850000000001</c:v>
                </c:pt>
                <c:pt idx="1292">
                  <c:v>3.01031</c:v>
                </c:pt>
                <c:pt idx="1293">
                  <c:v>3.010335</c:v>
                </c:pt>
                <c:pt idx="1294">
                  <c:v>3.0103599999999999</c:v>
                </c:pt>
                <c:pt idx="1295">
                  <c:v>3.0103849999999999</c:v>
                </c:pt>
                <c:pt idx="1296">
                  <c:v>3.0104099999999998</c:v>
                </c:pt>
                <c:pt idx="1297">
                  <c:v>3.0104350000000002</c:v>
                </c:pt>
                <c:pt idx="1298">
                  <c:v>3.0104600000000001</c:v>
                </c:pt>
                <c:pt idx="1299">
                  <c:v>3.0104850000000001</c:v>
                </c:pt>
                <c:pt idx="1300">
                  <c:v>3.01051</c:v>
                </c:pt>
                <c:pt idx="1301">
                  <c:v>3.010535</c:v>
                </c:pt>
                <c:pt idx="1302">
                  <c:v>3.0105599999999999</c:v>
                </c:pt>
                <c:pt idx="1303">
                  <c:v>3.0105849999999998</c:v>
                </c:pt>
                <c:pt idx="1304">
                  <c:v>3.0106099999999998</c:v>
                </c:pt>
                <c:pt idx="1305">
                  <c:v>3.0106350000000002</c:v>
                </c:pt>
                <c:pt idx="1306">
                  <c:v>3.0106600000000001</c:v>
                </c:pt>
                <c:pt idx="1307">
                  <c:v>3.0106850000000001</c:v>
                </c:pt>
                <c:pt idx="1308">
                  <c:v>3.01071</c:v>
                </c:pt>
                <c:pt idx="1309">
                  <c:v>3.0107349999999999</c:v>
                </c:pt>
                <c:pt idx="1310">
                  <c:v>3.0107599999999999</c:v>
                </c:pt>
                <c:pt idx="1311">
                  <c:v>3.0107849999999998</c:v>
                </c:pt>
                <c:pt idx="1312">
                  <c:v>3.0108100000000002</c:v>
                </c:pt>
                <c:pt idx="1313">
                  <c:v>3.0108350000000002</c:v>
                </c:pt>
                <c:pt idx="1314">
                  <c:v>3.0108600000000001</c:v>
                </c:pt>
                <c:pt idx="1315">
                  <c:v>3.010885</c:v>
                </c:pt>
                <c:pt idx="1316">
                  <c:v>3.01091</c:v>
                </c:pt>
                <c:pt idx="1317">
                  <c:v>3.0109349999999999</c:v>
                </c:pt>
                <c:pt idx="1318">
                  <c:v>3.0109599999999999</c:v>
                </c:pt>
                <c:pt idx="1319">
                  <c:v>3.0109849999999998</c:v>
                </c:pt>
                <c:pt idx="1320">
                  <c:v>3.0110100000000002</c:v>
                </c:pt>
                <c:pt idx="1321">
                  <c:v>3.0110350000000001</c:v>
                </c:pt>
                <c:pt idx="1322">
                  <c:v>3.0110600000000001</c:v>
                </c:pt>
                <c:pt idx="1323">
                  <c:v>3.011085</c:v>
                </c:pt>
                <c:pt idx="1324">
                  <c:v>3.01111</c:v>
                </c:pt>
                <c:pt idx="1325">
                  <c:v>3.0111349999999999</c:v>
                </c:pt>
                <c:pt idx="1326">
                  <c:v>3.0111599999999998</c:v>
                </c:pt>
                <c:pt idx="1327">
                  <c:v>3.0111849999999998</c:v>
                </c:pt>
                <c:pt idx="1328">
                  <c:v>3.0112100000000002</c:v>
                </c:pt>
                <c:pt idx="1329">
                  <c:v>3.0112350000000001</c:v>
                </c:pt>
                <c:pt idx="1330">
                  <c:v>3.01126</c:v>
                </c:pt>
                <c:pt idx="1331">
                  <c:v>3.011285</c:v>
                </c:pt>
                <c:pt idx="1332">
                  <c:v>3.0113099999999999</c:v>
                </c:pt>
                <c:pt idx="1333">
                  <c:v>3.0113349999999999</c:v>
                </c:pt>
                <c:pt idx="1334">
                  <c:v>3.0113599999999998</c:v>
                </c:pt>
                <c:pt idx="1335">
                  <c:v>3.0113850000000002</c:v>
                </c:pt>
                <c:pt idx="1336">
                  <c:v>3.0114100000000001</c:v>
                </c:pt>
                <c:pt idx="1337">
                  <c:v>3.0114350000000001</c:v>
                </c:pt>
                <c:pt idx="1338">
                  <c:v>3.01146</c:v>
                </c:pt>
                <c:pt idx="1339">
                  <c:v>3.011485</c:v>
                </c:pt>
                <c:pt idx="1340">
                  <c:v>3.0115099999999999</c:v>
                </c:pt>
                <c:pt idx="1341">
                  <c:v>3.0115349999999999</c:v>
                </c:pt>
                <c:pt idx="1342">
                  <c:v>3.0115599999999998</c:v>
                </c:pt>
                <c:pt idx="1343">
                  <c:v>3.0115850000000002</c:v>
                </c:pt>
                <c:pt idx="1344">
                  <c:v>3.0116100000000001</c:v>
                </c:pt>
                <c:pt idx="1345">
                  <c:v>3.0116350000000001</c:v>
                </c:pt>
                <c:pt idx="1346">
                  <c:v>3.01166</c:v>
                </c:pt>
                <c:pt idx="1347">
                  <c:v>3.0116849999999999</c:v>
                </c:pt>
                <c:pt idx="1348">
                  <c:v>3.0117099999999999</c:v>
                </c:pt>
                <c:pt idx="1349">
                  <c:v>3.0117349999999998</c:v>
                </c:pt>
                <c:pt idx="1350">
                  <c:v>3.0117600000000002</c:v>
                </c:pt>
                <c:pt idx="1351">
                  <c:v>3.0117850000000002</c:v>
                </c:pt>
                <c:pt idx="1352">
                  <c:v>3.0118100000000001</c:v>
                </c:pt>
                <c:pt idx="1353">
                  <c:v>3.011835</c:v>
                </c:pt>
                <c:pt idx="1354">
                  <c:v>3.01186</c:v>
                </c:pt>
                <c:pt idx="1355">
                  <c:v>3.0118849999999999</c:v>
                </c:pt>
                <c:pt idx="1356">
                  <c:v>3.0119099999999999</c:v>
                </c:pt>
                <c:pt idx="1357">
                  <c:v>3.0119349999999998</c:v>
                </c:pt>
                <c:pt idx="1358">
                  <c:v>3.0119600000000002</c:v>
                </c:pt>
                <c:pt idx="1359">
                  <c:v>3.0119850000000001</c:v>
                </c:pt>
                <c:pt idx="1360">
                  <c:v>3.0120100000000001</c:v>
                </c:pt>
                <c:pt idx="1361">
                  <c:v>3.012035</c:v>
                </c:pt>
                <c:pt idx="1362">
                  <c:v>3.01206</c:v>
                </c:pt>
                <c:pt idx="1363">
                  <c:v>3.0120849999999999</c:v>
                </c:pt>
                <c:pt idx="1364">
                  <c:v>3.0121099999999998</c:v>
                </c:pt>
                <c:pt idx="1365">
                  <c:v>3.0121349999999998</c:v>
                </c:pt>
                <c:pt idx="1366">
                  <c:v>3.0121600000000002</c:v>
                </c:pt>
                <c:pt idx="1367">
                  <c:v>3.0121850000000001</c:v>
                </c:pt>
                <c:pt idx="1368">
                  <c:v>3.0122100000000001</c:v>
                </c:pt>
                <c:pt idx="1369">
                  <c:v>3.012235</c:v>
                </c:pt>
                <c:pt idx="1370">
                  <c:v>3.0122599999999999</c:v>
                </c:pt>
                <c:pt idx="1371">
                  <c:v>3.0122849999999999</c:v>
                </c:pt>
                <c:pt idx="1372">
                  <c:v>3.0123099999999998</c:v>
                </c:pt>
                <c:pt idx="1373">
                  <c:v>3.0123350000000002</c:v>
                </c:pt>
                <c:pt idx="1374">
                  <c:v>3.0123600000000001</c:v>
                </c:pt>
                <c:pt idx="1375">
                  <c:v>3.0123850000000001</c:v>
                </c:pt>
                <c:pt idx="1376">
                  <c:v>3.01241</c:v>
                </c:pt>
                <c:pt idx="1377">
                  <c:v>3.012435</c:v>
                </c:pt>
                <c:pt idx="1378">
                  <c:v>3.0124599999999999</c:v>
                </c:pt>
                <c:pt idx="1379">
                  <c:v>3.0124849999999999</c:v>
                </c:pt>
                <c:pt idx="1380">
                  <c:v>3.0125099999999998</c:v>
                </c:pt>
                <c:pt idx="1381">
                  <c:v>3.0125350000000002</c:v>
                </c:pt>
                <c:pt idx="1382">
                  <c:v>3.0125600000000001</c:v>
                </c:pt>
                <c:pt idx="1383">
                  <c:v>3.0125850000000001</c:v>
                </c:pt>
                <c:pt idx="1384">
                  <c:v>3.01261</c:v>
                </c:pt>
                <c:pt idx="1385">
                  <c:v>3.012635</c:v>
                </c:pt>
                <c:pt idx="1386">
                  <c:v>3.0126599999999999</c:v>
                </c:pt>
                <c:pt idx="1387">
                  <c:v>3.0126849999999998</c:v>
                </c:pt>
                <c:pt idx="1388">
                  <c:v>3.0127100000000002</c:v>
                </c:pt>
                <c:pt idx="1389">
                  <c:v>3.0127350000000002</c:v>
                </c:pt>
                <c:pt idx="1390">
                  <c:v>3.0127600000000001</c:v>
                </c:pt>
                <c:pt idx="1391">
                  <c:v>3.012785</c:v>
                </c:pt>
                <c:pt idx="1392">
                  <c:v>3.01281</c:v>
                </c:pt>
                <c:pt idx="1393">
                  <c:v>3.0128349999999999</c:v>
                </c:pt>
                <c:pt idx="1394">
                  <c:v>3.0128599999999999</c:v>
                </c:pt>
                <c:pt idx="1395">
                  <c:v>3.0128849999999998</c:v>
                </c:pt>
                <c:pt idx="1396">
                  <c:v>3.0129100000000002</c:v>
                </c:pt>
                <c:pt idx="1397">
                  <c:v>3.0129350000000001</c:v>
                </c:pt>
                <c:pt idx="1398">
                  <c:v>3.0129600000000001</c:v>
                </c:pt>
                <c:pt idx="1399">
                  <c:v>3.012985</c:v>
                </c:pt>
                <c:pt idx="1400">
                  <c:v>3.01301</c:v>
                </c:pt>
                <c:pt idx="1401">
                  <c:v>3.0130349999999999</c:v>
                </c:pt>
                <c:pt idx="1402">
                  <c:v>3.0130599999999998</c:v>
                </c:pt>
                <c:pt idx="1403">
                  <c:v>3.0130849999999998</c:v>
                </c:pt>
                <c:pt idx="1404">
                  <c:v>3.0131100000000002</c:v>
                </c:pt>
                <c:pt idx="1405">
                  <c:v>3.0131350000000001</c:v>
                </c:pt>
                <c:pt idx="1406">
                  <c:v>3.0131600000000001</c:v>
                </c:pt>
                <c:pt idx="1407">
                  <c:v>3.013185</c:v>
                </c:pt>
                <c:pt idx="1408">
                  <c:v>3.0132099999999999</c:v>
                </c:pt>
                <c:pt idx="1409">
                  <c:v>3.0132349999999999</c:v>
                </c:pt>
                <c:pt idx="1410">
                  <c:v>3.0132599999999998</c:v>
                </c:pt>
                <c:pt idx="1411">
                  <c:v>3.0132850000000002</c:v>
                </c:pt>
                <c:pt idx="1412">
                  <c:v>3.0133100000000002</c:v>
                </c:pt>
                <c:pt idx="1413">
                  <c:v>3.0133350000000001</c:v>
                </c:pt>
                <c:pt idx="1414">
                  <c:v>3.01336</c:v>
                </c:pt>
                <c:pt idx="1415">
                  <c:v>3.013385</c:v>
                </c:pt>
                <c:pt idx="1416">
                  <c:v>3.0134099999999999</c:v>
                </c:pt>
                <c:pt idx="1417">
                  <c:v>3.0134349999999999</c:v>
                </c:pt>
                <c:pt idx="1418">
                  <c:v>3.0134599999999998</c:v>
                </c:pt>
                <c:pt idx="1419">
                  <c:v>3.0134850000000002</c:v>
                </c:pt>
                <c:pt idx="1420">
                  <c:v>3.0135100000000001</c:v>
                </c:pt>
                <c:pt idx="1421">
                  <c:v>3.0135350000000001</c:v>
                </c:pt>
                <c:pt idx="1422">
                  <c:v>3.01356</c:v>
                </c:pt>
                <c:pt idx="1423">
                  <c:v>3.013585</c:v>
                </c:pt>
                <c:pt idx="1424">
                  <c:v>3.0136099999999999</c:v>
                </c:pt>
                <c:pt idx="1425">
                  <c:v>3.0136349999999998</c:v>
                </c:pt>
                <c:pt idx="1426">
                  <c:v>3.0136599999999998</c:v>
                </c:pt>
                <c:pt idx="1427">
                  <c:v>3.0136850000000002</c:v>
                </c:pt>
                <c:pt idx="1428">
                  <c:v>3.0137100000000001</c:v>
                </c:pt>
                <c:pt idx="1429">
                  <c:v>3.0137350000000001</c:v>
                </c:pt>
                <c:pt idx="1430">
                  <c:v>3.01376</c:v>
                </c:pt>
                <c:pt idx="1431">
                  <c:v>3.0137849999999999</c:v>
                </c:pt>
                <c:pt idx="1432">
                  <c:v>3.0138099999999999</c:v>
                </c:pt>
                <c:pt idx="1433">
                  <c:v>3.0138349999999998</c:v>
                </c:pt>
                <c:pt idx="1434">
                  <c:v>3.0138600000000002</c:v>
                </c:pt>
                <c:pt idx="1435">
                  <c:v>3.0138850000000001</c:v>
                </c:pt>
                <c:pt idx="1436">
                  <c:v>3.0139100000000001</c:v>
                </c:pt>
                <c:pt idx="1437">
                  <c:v>3.013935</c:v>
                </c:pt>
                <c:pt idx="1438">
                  <c:v>3.01396</c:v>
                </c:pt>
                <c:pt idx="1439">
                  <c:v>3.0139849999999999</c:v>
                </c:pt>
                <c:pt idx="1440">
                  <c:v>3.0140099999999999</c:v>
                </c:pt>
                <c:pt idx="1441">
                  <c:v>3.0140349999999998</c:v>
                </c:pt>
                <c:pt idx="1442">
                  <c:v>3.0140600000000002</c:v>
                </c:pt>
                <c:pt idx="1443">
                  <c:v>3.0140850000000001</c:v>
                </c:pt>
                <c:pt idx="1444">
                  <c:v>3.0141100000000001</c:v>
                </c:pt>
                <c:pt idx="1445">
                  <c:v>3.014135</c:v>
                </c:pt>
                <c:pt idx="1446">
                  <c:v>3.01416</c:v>
                </c:pt>
                <c:pt idx="1447">
                  <c:v>3.0141849999999999</c:v>
                </c:pt>
                <c:pt idx="1448">
                  <c:v>3.0142099999999998</c:v>
                </c:pt>
                <c:pt idx="1449">
                  <c:v>3.0142350000000002</c:v>
                </c:pt>
                <c:pt idx="1450">
                  <c:v>3.0142600000000002</c:v>
                </c:pt>
                <c:pt idx="1451">
                  <c:v>3.0142850000000001</c:v>
                </c:pt>
                <c:pt idx="1452">
                  <c:v>3.01431</c:v>
                </c:pt>
                <c:pt idx="1453">
                  <c:v>3.014335</c:v>
                </c:pt>
                <c:pt idx="1454">
                  <c:v>3.0143599999999999</c:v>
                </c:pt>
                <c:pt idx="1455">
                  <c:v>3.0143849999999999</c:v>
                </c:pt>
                <c:pt idx="1456">
                  <c:v>3.0144099999999998</c:v>
                </c:pt>
                <c:pt idx="1457">
                  <c:v>3.0144350000000002</c:v>
                </c:pt>
                <c:pt idx="1458">
                  <c:v>3.0144600000000001</c:v>
                </c:pt>
                <c:pt idx="1459">
                  <c:v>3.0144850000000001</c:v>
                </c:pt>
                <c:pt idx="1460">
                  <c:v>3.01451</c:v>
                </c:pt>
                <c:pt idx="1461">
                  <c:v>3.014535</c:v>
                </c:pt>
                <c:pt idx="1462">
                  <c:v>3.0145599999999999</c:v>
                </c:pt>
                <c:pt idx="1463">
                  <c:v>3.0145849999999998</c:v>
                </c:pt>
                <c:pt idx="1464">
                  <c:v>3.0146099999999998</c:v>
                </c:pt>
                <c:pt idx="1465">
                  <c:v>3.0146350000000002</c:v>
                </c:pt>
                <c:pt idx="1466">
                  <c:v>3.0146600000000001</c:v>
                </c:pt>
                <c:pt idx="1467">
                  <c:v>3.0146850000000001</c:v>
                </c:pt>
                <c:pt idx="1468">
                  <c:v>3.01471</c:v>
                </c:pt>
                <c:pt idx="1469">
                  <c:v>3.0147349999999999</c:v>
                </c:pt>
                <c:pt idx="1470">
                  <c:v>3.0147599999999999</c:v>
                </c:pt>
                <c:pt idx="1471">
                  <c:v>3.0147849999999998</c:v>
                </c:pt>
                <c:pt idx="1472">
                  <c:v>3.0148100000000002</c:v>
                </c:pt>
                <c:pt idx="1473">
                  <c:v>3.0148350000000002</c:v>
                </c:pt>
                <c:pt idx="1474">
                  <c:v>3.0148600000000001</c:v>
                </c:pt>
                <c:pt idx="1475">
                  <c:v>3.014885</c:v>
                </c:pt>
                <c:pt idx="1476">
                  <c:v>3.01491</c:v>
                </c:pt>
                <c:pt idx="1477">
                  <c:v>3.0149349999999999</c:v>
                </c:pt>
                <c:pt idx="1478">
                  <c:v>3.0149599999999999</c:v>
                </c:pt>
                <c:pt idx="1479">
                  <c:v>3.0149849999999998</c:v>
                </c:pt>
                <c:pt idx="1480">
                  <c:v>3.0150100000000002</c:v>
                </c:pt>
                <c:pt idx="1481">
                  <c:v>3.0150350000000001</c:v>
                </c:pt>
                <c:pt idx="1482">
                  <c:v>3.0150600000000001</c:v>
                </c:pt>
                <c:pt idx="1483">
                  <c:v>3.015085</c:v>
                </c:pt>
                <c:pt idx="1484">
                  <c:v>3.01511</c:v>
                </c:pt>
                <c:pt idx="1485">
                  <c:v>3.0151349999999999</c:v>
                </c:pt>
                <c:pt idx="1486">
                  <c:v>3.0151599999999998</c:v>
                </c:pt>
                <c:pt idx="1487">
                  <c:v>3.0151849999999998</c:v>
                </c:pt>
                <c:pt idx="1488">
                  <c:v>3.0152100000000002</c:v>
                </c:pt>
                <c:pt idx="1489">
                  <c:v>3.0152350000000001</c:v>
                </c:pt>
                <c:pt idx="1490">
                  <c:v>3.0152600000000001</c:v>
                </c:pt>
                <c:pt idx="1491">
                  <c:v>3.015285</c:v>
                </c:pt>
                <c:pt idx="1492">
                  <c:v>3.0153099999999999</c:v>
                </c:pt>
                <c:pt idx="1493">
                  <c:v>3.0153349999999999</c:v>
                </c:pt>
                <c:pt idx="1494">
                  <c:v>3.0153599999999998</c:v>
                </c:pt>
                <c:pt idx="1495">
                  <c:v>3.0153850000000002</c:v>
                </c:pt>
                <c:pt idx="1496">
                  <c:v>3.0154100000000001</c:v>
                </c:pt>
                <c:pt idx="1497">
                  <c:v>3.0154350000000001</c:v>
                </c:pt>
                <c:pt idx="1498">
                  <c:v>3.01546</c:v>
                </c:pt>
                <c:pt idx="1499">
                  <c:v>3.015485</c:v>
                </c:pt>
                <c:pt idx="1500">
                  <c:v>3.0155099999999999</c:v>
                </c:pt>
                <c:pt idx="1501">
                  <c:v>3.0155349999999999</c:v>
                </c:pt>
                <c:pt idx="1502">
                  <c:v>3.0155599999999998</c:v>
                </c:pt>
                <c:pt idx="1503">
                  <c:v>3.0155850000000002</c:v>
                </c:pt>
                <c:pt idx="1504">
                  <c:v>3.0156100000000001</c:v>
                </c:pt>
                <c:pt idx="1505">
                  <c:v>3.0156350000000001</c:v>
                </c:pt>
                <c:pt idx="1506">
                  <c:v>3.01566</c:v>
                </c:pt>
                <c:pt idx="1507">
                  <c:v>3.0156849999999999</c:v>
                </c:pt>
                <c:pt idx="1508">
                  <c:v>3.0157099999999999</c:v>
                </c:pt>
                <c:pt idx="1509">
                  <c:v>3.0157349999999998</c:v>
                </c:pt>
                <c:pt idx="1510">
                  <c:v>3.0157600000000002</c:v>
                </c:pt>
                <c:pt idx="1511">
                  <c:v>3.0157850000000002</c:v>
                </c:pt>
                <c:pt idx="1512">
                  <c:v>3.0158100000000001</c:v>
                </c:pt>
                <c:pt idx="1513">
                  <c:v>3.015835</c:v>
                </c:pt>
                <c:pt idx="1514">
                  <c:v>3.01586</c:v>
                </c:pt>
                <c:pt idx="1515">
                  <c:v>3.0158849999999999</c:v>
                </c:pt>
                <c:pt idx="1516">
                  <c:v>3.0159099999999999</c:v>
                </c:pt>
                <c:pt idx="1517">
                  <c:v>3.0159349999999998</c:v>
                </c:pt>
                <c:pt idx="1518">
                  <c:v>3.0159600000000002</c:v>
                </c:pt>
                <c:pt idx="1519">
                  <c:v>3.0159850000000001</c:v>
                </c:pt>
                <c:pt idx="1520">
                  <c:v>3.0160100000000001</c:v>
                </c:pt>
                <c:pt idx="1521">
                  <c:v>3.016035</c:v>
                </c:pt>
                <c:pt idx="1522">
                  <c:v>3.01606</c:v>
                </c:pt>
                <c:pt idx="1523">
                  <c:v>3.0160849999999999</c:v>
                </c:pt>
                <c:pt idx="1524">
                  <c:v>3.0161099999999998</c:v>
                </c:pt>
                <c:pt idx="1525">
                  <c:v>3.0161349999999998</c:v>
                </c:pt>
                <c:pt idx="1526">
                  <c:v>3.0161600000000002</c:v>
                </c:pt>
                <c:pt idx="1527">
                  <c:v>3.0161850000000001</c:v>
                </c:pt>
                <c:pt idx="1528">
                  <c:v>3.0162100000000001</c:v>
                </c:pt>
                <c:pt idx="1529">
                  <c:v>3.016235</c:v>
                </c:pt>
                <c:pt idx="1530">
                  <c:v>3.0162599999999999</c:v>
                </c:pt>
                <c:pt idx="1531">
                  <c:v>3.0162849999999999</c:v>
                </c:pt>
                <c:pt idx="1532">
                  <c:v>3.0163099999999998</c:v>
                </c:pt>
                <c:pt idx="1533">
                  <c:v>3.0163350000000002</c:v>
                </c:pt>
                <c:pt idx="1534">
                  <c:v>3.0163600000000002</c:v>
                </c:pt>
                <c:pt idx="1535">
                  <c:v>3.0163850000000001</c:v>
                </c:pt>
                <c:pt idx="1536">
                  <c:v>3.01641</c:v>
                </c:pt>
                <c:pt idx="1537">
                  <c:v>3.016435</c:v>
                </c:pt>
                <c:pt idx="1538">
                  <c:v>3.0164599999999999</c:v>
                </c:pt>
                <c:pt idx="1539">
                  <c:v>3.0164849999999999</c:v>
                </c:pt>
                <c:pt idx="1540">
                  <c:v>3.0165099999999998</c:v>
                </c:pt>
                <c:pt idx="1541">
                  <c:v>3.0165350000000002</c:v>
                </c:pt>
                <c:pt idx="1542">
                  <c:v>3.0165600000000001</c:v>
                </c:pt>
                <c:pt idx="1543">
                  <c:v>3.0165850000000001</c:v>
                </c:pt>
                <c:pt idx="1544">
                  <c:v>3.01661</c:v>
                </c:pt>
                <c:pt idx="1545">
                  <c:v>3.016635</c:v>
                </c:pt>
                <c:pt idx="1546">
                  <c:v>3.0166599999999999</c:v>
                </c:pt>
                <c:pt idx="1547">
                  <c:v>3.0166849999999998</c:v>
                </c:pt>
                <c:pt idx="1548">
                  <c:v>3.0167099999999998</c:v>
                </c:pt>
                <c:pt idx="1549">
                  <c:v>3.0167350000000002</c:v>
                </c:pt>
                <c:pt idx="1550">
                  <c:v>3.0167600000000001</c:v>
                </c:pt>
                <c:pt idx="1551">
                  <c:v>3.016785</c:v>
                </c:pt>
                <c:pt idx="1552">
                  <c:v>3.01681</c:v>
                </c:pt>
                <c:pt idx="1553">
                  <c:v>3.0168349999999999</c:v>
                </c:pt>
                <c:pt idx="1554">
                  <c:v>3.0168599999999999</c:v>
                </c:pt>
                <c:pt idx="1555">
                  <c:v>3.0168849999999998</c:v>
                </c:pt>
                <c:pt idx="1556">
                  <c:v>3.0169100000000002</c:v>
                </c:pt>
                <c:pt idx="1557">
                  <c:v>3.0169350000000001</c:v>
                </c:pt>
                <c:pt idx="1558">
                  <c:v>3.0169600000000001</c:v>
                </c:pt>
                <c:pt idx="1559">
                  <c:v>3.016985</c:v>
                </c:pt>
                <c:pt idx="1560">
                  <c:v>3.01701</c:v>
                </c:pt>
                <c:pt idx="1561">
                  <c:v>3.0170349999999999</c:v>
                </c:pt>
                <c:pt idx="1562">
                  <c:v>3.0170599999999999</c:v>
                </c:pt>
                <c:pt idx="1563">
                  <c:v>3.0170849999999998</c:v>
                </c:pt>
                <c:pt idx="1564">
                  <c:v>3.0171100000000002</c:v>
                </c:pt>
                <c:pt idx="1565">
                  <c:v>3.0171350000000001</c:v>
                </c:pt>
                <c:pt idx="1566">
                  <c:v>3.0171600000000001</c:v>
                </c:pt>
                <c:pt idx="1567">
                  <c:v>3.017185</c:v>
                </c:pt>
                <c:pt idx="1568">
                  <c:v>3.0172099999999999</c:v>
                </c:pt>
                <c:pt idx="1569">
                  <c:v>3.0172349999999999</c:v>
                </c:pt>
                <c:pt idx="1570">
                  <c:v>3.0172599999999998</c:v>
                </c:pt>
                <c:pt idx="1571">
                  <c:v>3.0172850000000002</c:v>
                </c:pt>
                <c:pt idx="1572">
                  <c:v>3.0173100000000002</c:v>
                </c:pt>
                <c:pt idx="1573">
                  <c:v>3.0173350000000001</c:v>
                </c:pt>
                <c:pt idx="1574">
                  <c:v>3.01736</c:v>
                </c:pt>
                <c:pt idx="1575">
                  <c:v>3.017385</c:v>
                </c:pt>
                <c:pt idx="1576">
                  <c:v>3.0174099999999999</c:v>
                </c:pt>
                <c:pt idx="1577">
                  <c:v>3.0174349999999999</c:v>
                </c:pt>
                <c:pt idx="1578">
                  <c:v>3.0174599999999998</c:v>
                </c:pt>
                <c:pt idx="1579">
                  <c:v>3.0174850000000002</c:v>
                </c:pt>
                <c:pt idx="1580">
                  <c:v>3.0175100000000001</c:v>
                </c:pt>
                <c:pt idx="1581">
                  <c:v>3.0175350000000001</c:v>
                </c:pt>
                <c:pt idx="1582">
                  <c:v>3.01756</c:v>
                </c:pt>
                <c:pt idx="1583">
                  <c:v>3.017585</c:v>
                </c:pt>
                <c:pt idx="1584">
                  <c:v>3.0176099999999999</c:v>
                </c:pt>
                <c:pt idx="1585">
                  <c:v>3.0176349999999998</c:v>
                </c:pt>
                <c:pt idx="1586">
                  <c:v>3.0176599999999998</c:v>
                </c:pt>
                <c:pt idx="1587">
                  <c:v>3.0176850000000002</c:v>
                </c:pt>
                <c:pt idx="1588">
                  <c:v>3.0177100000000001</c:v>
                </c:pt>
                <c:pt idx="1589">
                  <c:v>3.0177350000000001</c:v>
                </c:pt>
                <c:pt idx="1590">
                  <c:v>3.01776</c:v>
                </c:pt>
                <c:pt idx="1591">
                  <c:v>3.0177849999999999</c:v>
                </c:pt>
                <c:pt idx="1592">
                  <c:v>3.0178099999999999</c:v>
                </c:pt>
                <c:pt idx="1593">
                  <c:v>3.0178349999999998</c:v>
                </c:pt>
                <c:pt idx="1594">
                  <c:v>3.0178600000000002</c:v>
                </c:pt>
                <c:pt idx="1595">
                  <c:v>3.0178850000000002</c:v>
                </c:pt>
                <c:pt idx="1596">
                  <c:v>3.0179100000000001</c:v>
                </c:pt>
                <c:pt idx="1597">
                  <c:v>3.017935</c:v>
                </c:pt>
                <c:pt idx="1598">
                  <c:v>3.01796</c:v>
                </c:pt>
                <c:pt idx="1599">
                  <c:v>3.0179849999999999</c:v>
                </c:pt>
                <c:pt idx="1600">
                  <c:v>3.0180099999999999</c:v>
                </c:pt>
              </c:numCache>
            </c:numRef>
          </c:xVal>
          <c:yVal>
            <c:numRef>
              <c:f>'ELETTRA - 04 - 35deg_vac'!$D$2:$D$1602</c:f>
              <c:numCache>
                <c:formatCode>General</c:formatCode>
                <c:ptCount val="1601"/>
                <c:pt idx="0">
                  <c:v>-6.7175012000000001</c:v>
                </c:pt>
                <c:pt idx="1">
                  <c:v>-6.7347244999999996</c:v>
                </c:pt>
                <c:pt idx="2">
                  <c:v>-6.7482495</c:v>
                </c:pt>
                <c:pt idx="3">
                  <c:v>-6.7642379000000004</c:v>
                </c:pt>
                <c:pt idx="4">
                  <c:v>-6.7816463000000002</c:v>
                </c:pt>
                <c:pt idx="5">
                  <c:v>-6.7959427999999997</c:v>
                </c:pt>
                <c:pt idx="6">
                  <c:v>-6.8118644000000002</c:v>
                </c:pt>
                <c:pt idx="7">
                  <c:v>-6.827826</c:v>
                </c:pt>
                <c:pt idx="8">
                  <c:v>-6.8431629999999997</c:v>
                </c:pt>
                <c:pt idx="9">
                  <c:v>-6.8587483999999996</c:v>
                </c:pt>
                <c:pt idx="10">
                  <c:v>-6.8765758999999997</c:v>
                </c:pt>
                <c:pt idx="11">
                  <c:v>-6.8919639999999998</c:v>
                </c:pt>
                <c:pt idx="12">
                  <c:v>-6.9082546000000002</c:v>
                </c:pt>
                <c:pt idx="13">
                  <c:v>-6.9241032999999996</c:v>
                </c:pt>
                <c:pt idx="14">
                  <c:v>-6.9414954</c:v>
                </c:pt>
                <c:pt idx="15">
                  <c:v>-6.9546169999999998</c:v>
                </c:pt>
                <c:pt idx="16">
                  <c:v>-6.9715495000000001</c:v>
                </c:pt>
                <c:pt idx="17">
                  <c:v>-6.9881821000000004</c:v>
                </c:pt>
                <c:pt idx="18">
                  <c:v>-7.0039610999999997</c:v>
                </c:pt>
                <c:pt idx="19">
                  <c:v>-7.0207791000000004</c:v>
                </c:pt>
                <c:pt idx="20">
                  <c:v>-7.0382113000000004</c:v>
                </c:pt>
                <c:pt idx="21">
                  <c:v>-7.0534996999999997</c:v>
                </c:pt>
                <c:pt idx="22">
                  <c:v>-7.0688281000000002</c:v>
                </c:pt>
                <c:pt idx="23">
                  <c:v>-7.0855683999999997</c:v>
                </c:pt>
                <c:pt idx="24">
                  <c:v>-7.0995669000000001</c:v>
                </c:pt>
                <c:pt idx="25">
                  <c:v>-7.1162615000000002</c:v>
                </c:pt>
                <c:pt idx="26">
                  <c:v>-7.1325221000000001</c:v>
                </c:pt>
                <c:pt idx="27">
                  <c:v>-7.1480784000000002</c:v>
                </c:pt>
                <c:pt idx="28">
                  <c:v>-7.1639071000000003</c:v>
                </c:pt>
                <c:pt idx="29">
                  <c:v>-7.1827278000000003</c:v>
                </c:pt>
                <c:pt idx="30">
                  <c:v>-7.1997422999999996</c:v>
                </c:pt>
                <c:pt idx="31">
                  <c:v>-7.2173451999999996</c:v>
                </c:pt>
                <c:pt idx="32">
                  <c:v>-7.2344251000000002</c:v>
                </c:pt>
                <c:pt idx="33">
                  <c:v>-7.2515364</c:v>
                </c:pt>
                <c:pt idx="34">
                  <c:v>-7.2659663999999999</c:v>
                </c:pt>
                <c:pt idx="35">
                  <c:v>-7.2841969000000004</c:v>
                </c:pt>
                <c:pt idx="36">
                  <c:v>-7.3002281</c:v>
                </c:pt>
                <c:pt idx="37">
                  <c:v>-7.3167486000000004</c:v>
                </c:pt>
                <c:pt idx="38">
                  <c:v>-7.3327378999999997</c:v>
                </c:pt>
                <c:pt idx="39">
                  <c:v>-7.3517156000000004</c:v>
                </c:pt>
                <c:pt idx="40">
                  <c:v>-7.3668857000000001</c:v>
                </c:pt>
                <c:pt idx="41">
                  <c:v>-7.3849349000000002</c:v>
                </c:pt>
                <c:pt idx="42">
                  <c:v>-7.4016327999999998</c:v>
                </c:pt>
                <c:pt idx="43">
                  <c:v>-7.4172707000000004</c:v>
                </c:pt>
                <c:pt idx="44">
                  <c:v>-7.4346743000000002</c:v>
                </c:pt>
                <c:pt idx="45">
                  <c:v>-7.4509349</c:v>
                </c:pt>
                <c:pt idx="46">
                  <c:v>-7.4676681</c:v>
                </c:pt>
                <c:pt idx="47">
                  <c:v>-7.4837923000000002</c:v>
                </c:pt>
                <c:pt idx="48">
                  <c:v>-7.5019850999999997</c:v>
                </c:pt>
                <c:pt idx="49">
                  <c:v>-7.5191020999999996</c:v>
                </c:pt>
                <c:pt idx="50">
                  <c:v>-7.5355740000000004</c:v>
                </c:pt>
                <c:pt idx="51">
                  <c:v>-7.5522146000000001</c:v>
                </c:pt>
                <c:pt idx="52">
                  <c:v>-7.5686483000000004</c:v>
                </c:pt>
                <c:pt idx="53">
                  <c:v>-7.5843762999999997</c:v>
                </c:pt>
                <c:pt idx="54">
                  <c:v>-7.6033292000000001</c:v>
                </c:pt>
                <c:pt idx="55">
                  <c:v>-7.6195126000000002</c:v>
                </c:pt>
                <c:pt idx="56">
                  <c:v>-7.6358790000000001</c:v>
                </c:pt>
                <c:pt idx="57">
                  <c:v>-7.6535158000000001</c:v>
                </c:pt>
                <c:pt idx="58">
                  <c:v>-7.6721896999999997</c:v>
                </c:pt>
                <c:pt idx="59">
                  <c:v>-7.6876426000000002</c:v>
                </c:pt>
                <c:pt idx="60">
                  <c:v>-7.7043404999999998</c:v>
                </c:pt>
                <c:pt idx="61">
                  <c:v>-7.7230549000000002</c:v>
                </c:pt>
                <c:pt idx="62">
                  <c:v>-7.7380294999999997</c:v>
                </c:pt>
                <c:pt idx="63">
                  <c:v>-7.7558217000000003</c:v>
                </c:pt>
                <c:pt idx="64">
                  <c:v>-7.7735124000000004</c:v>
                </c:pt>
                <c:pt idx="65">
                  <c:v>-7.7905245000000001</c:v>
                </c:pt>
                <c:pt idx="66">
                  <c:v>-7.8078618000000004</c:v>
                </c:pt>
                <c:pt idx="67">
                  <c:v>-7.8271626999999997</c:v>
                </c:pt>
                <c:pt idx="68">
                  <c:v>-7.8438511000000002</c:v>
                </c:pt>
                <c:pt idx="69">
                  <c:v>-7.8610629999999997</c:v>
                </c:pt>
                <c:pt idx="70">
                  <c:v>-7.8789477000000003</c:v>
                </c:pt>
                <c:pt idx="71">
                  <c:v>-7.8965106</c:v>
                </c:pt>
                <c:pt idx="72">
                  <c:v>-7.9126944999999997</c:v>
                </c:pt>
                <c:pt idx="73">
                  <c:v>-7.9311857000000003</c:v>
                </c:pt>
                <c:pt idx="74">
                  <c:v>-7.9488807000000001</c:v>
                </c:pt>
                <c:pt idx="75">
                  <c:v>-7.9660324999999998</c:v>
                </c:pt>
                <c:pt idx="76">
                  <c:v>-7.9848742000000001</c:v>
                </c:pt>
                <c:pt idx="77">
                  <c:v>-8.0027790000000003</c:v>
                </c:pt>
                <c:pt idx="78">
                  <c:v>-8.0193062000000008</c:v>
                </c:pt>
                <c:pt idx="79">
                  <c:v>-8.0376215000000002</c:v>
                </c:pt>
                <c:pt idx="80">
                  <c:v>-8.0561551999999992</c:v>
                </c:pt>
                <c:pt idx="81">
                  <c:v>-8.0729752000000001</c:v>
                </c:pt>
                <c:pt idx="82">
                  <c:v>-8.0918264000000004</c:v>
                </c:pt>
                <c:pt idx="83">
                  <c:v>-8.1098794999999999</c:v>
                </c:pt>
                <c:pt idx="84">
                  <c:v>-8.1276369000000006</c:v>
                </c:pt>
                <c:pt idx="85">
                  <c:v>-8.1440649000000001</c:v>
                </c:pt>
                <c:pt idx="86">
                  <c:v>-8.1643828999999997</c:v>
                </c:pt>
                <c:pt idx="87">
                  <c:v>-8.1810492999999997</c:v>
                </c:pt>
                <c:pt idx="88">
                  <c:v>-8.1990738000000007</c:v>
                </c:pt>
                <c:pt idx="89">
                  <c:v>-8.2174835000000002</c:v>
                </c:pt>
                <c:pt idx="90">
                  <c:v>-8.2348041999999992</c:v>
                </c:pt>
                <c:pt idx="91">
                  <c:v>-8.2524233000000002</c:v>
                </c:pt>
                <c:pt idx="92">
                  <c:v>-8.2719077999999993</c:v>
                </c:pt>
                <c:pt idx="93">
                  <c:v>-8.2898817000000005</c:v>
                </c:pt>
                <c:pt idx="94">
                  <c:v>-8.3075685999999997</c:v>
                </c:pt>
                <c:pt idx="95">
                  <c:v>-8.3253640999999998</c:v>
                </c:pt>
                <c:pt idx="96">
                  <c:v>-8.3452368000000003</c:v>
                </c:pt>
                <c:pt idx="97">
                  <c:v>-8.3632258999999998</c:v>
                </c:pt>
                <c:pt idx="98">
                  <c:v>-8.3809433000000002</c:v>
                </c:pt>
                <c:pt idx="99">
                  <c:v>-8.4003552999999993</c:v>
                </c:pt>
                <c:pt idx="100">
                  <c:v>-8.4171332999999997</c:v>
                </c:pt>
                <c:pt idx="101">
                  <c:v>-8.4363440999999995</c:v>
                </c:pt>
                <c:pt idx="102">
                  <c:v>-8.4547051999999994</c:v>
                </c:pt>
                <c:pt idx="103">
                  <c:v>-8.4739485000000005</c:v>
                </c:pt>
                <c:pt idx="104">
                  <c:v>-8.4928311999999995</c:v>
                </c:pt>
                <c:pt idx="105">
                  <c:v>-8.5117598000000001</c:v>
                </c:pt>
                <c:pt idx="106">
                  <c:v>-8.5302705999999997</c:v>
                </c:pt>
                <c:pt idx="107">
                  <c:v>-8.5492582000000006</c:v>
                </c:pt>
                <c:pt idx="108">
                  <c:v>-8.5681580999999998</c:v>
                </c:pt>
                <c:pt idx="109">
                  <c:v>-8.5851126000000004</c:v>
                </c:pt>
                <c:pt idx="110">
                  <c:v>-8.6034945999999994</c:v>
                </c:pt>
                <c:pt idx="111">
                  <c:v>-8.6240520000000007</c:v>
                </c:pt>
                <c:pt idx="112">
                  <c:v>-8.6427908000000002</c:v>
                </c:pt>
                <c:pt idx="113">
                  <c:v>-8.6610937000000003</c:v>
                </c:pt>
                <c:pt idx="114">
                  <c:v>-8.6806345</c:v>
                </c:pt>
                <c:pt idx="115">
                  <c:v>-8.7006454000000009</c:v>
                </c:pt>
                <c:pt idx="116">
                  <c:v>-8.7176475999999994</c:v>
                </c:pt>
                <c:pt idx="117">
                  <c:v>-8.7373743000000008</c:v>
                </c:pt>
                <c:pt idx="118">
                  <c:v>-8.7570314000000007</c:v>
                </c:pt>
                <c:pt idx="119">
                  <c:v>-8.7748241</c:v>
                </c:pt>
                <c:pt idx="120">
                  <c:v>-8.7947530999999994</c:v>
                </c:pt>
                <c:pt idx="121">
                  <c:v>-8.8135280999999992</c:v>
                </c:pt>
                <c:pt idx="122">
                  <c:v>-8.8319693000000008</c:v>
                </c:pt>
                <c:pt idx="123">
                  <c:v>-8.8507871999999992</c:v>
                </c:pt>
                <c:pt idx="124">
                  <c:v>-8.8714361000000004</c:v>
                </c:pt>
                <c:pt idx="125">
                  <c:v>-8.8892717000000001</c:v>
                </c:pt>
                <c:pt idx="126">
                  <c:v>-8.9081124999999997</c:v>
                </c:pt>
                <c:pt idx="127">
                  <c:v>-8.9280089999999994</c:v>
                </c:pt>
                <c:pt idx="128">
                  <c:v>-8.9465637000000005</c:v>
                </c:pt>
                <c:pt idx="129">
                  <c:v>-8.9638834000000003</c:v>
                </c:pt>
                <c:pt idx="130">
                  <c:v>-8.9843740000000007</c:v>
                </c:pt>
                <c:pt idx="131">
                  <c:v>-9.0031938999999994</c:v>
                </c:pt>
                <c:pt idx="132">
                  <c:v>-9.0207014000000001</c:v>
                </c:pt>
                <c:pt idx="133">
                  <c:v>-9.0405922000000007</c:v>
                </c:pt>
                <c:pt idx="134">
                  <c:v>-9.0619782999999998</c:v>
                </c:pt>
                <c:pt idx="135">
                  <c:v>-9.0810604000000001</c:v>
                </c:pt>
                <c:pt idx="136">
                  <c:v>-9.0992049999999995</c:v>
                </c:pt>
                <c:pt idx="137">
                  <c:v>-9.1190204999999995</c:v>
                </c:pt>
                <c:pt idx="138">
                  <c:v>-9.1366528999999996</c:v>
                </c:pt>
                <c:pt idx="139">
                  <c:v>-9.1554965999999993</c:v>
                </c:pt>
                <c:pt idx="140">
                  <c:v>-9.1765536999999995</c:v>
                </c:pt>
                <c:pt idx="141">
                  <c:v>-9.1945791000000003</c:v>
                </c:pt>
                <c:pt idx="142">
                  <c:v>-9.2135286000000001</c:v>
                </c:pt>
                <c:pt idx="143">
                  <c:v>-9.2338065999999994</c:v>
                </c:pt>
                <c:pt idx="144">
                  <c:v>-9.2525090999999993</c:v>
                </c:pt>
                <c:pt idx="145">
                  <c:v>-9.2709551000000001</c:v>
                </c:pt>
                <c:pt idx="146">
                  <c:v>-9.2917565999999994</c:v>
                </c:pt>
                <c:pt idx="147">
                  <c:v>-9.3093070999999998</c:v>
                </c:pt>
                <c:pt idx="148">
                  <c:v>-9.3286762000000003</c:v>
                </c:pt>
                <c:pt idx="149">
                  <c:v>-9.3496304000000006</c:v>
                </c:pt>
                <c:pt idx="150">
                  <c:v>-9.3679953000000005</c:v>
                </c:pt>
                <c:pt idx="151">
                  <c:v>-9.3886851999999994</c:v>
                </c:pt>
                <c:pt idx="152">
                  <c:v>-9.4078903</c:v>
                </c:pt>
                <c:pt idx="153">
                  <c:v>-9.4292145000000005</c:v>
                </c:pt>
                <c:pt idx="154">
                  <c:v>-9.4476309000000001</c:v>
                </c:pt>
                <c:pt idx="155">
                  <c:v>-9.4677171999999992</c:v>
                </c:pt>
                <c:pt idx="156">
                  <c:v>-9.4894829000000005</c:v>
                </c:pt>
                <c:pt idx="157">
                  <c:v>-9.5064916999999998</c:v>
                </c:pt>
                <c:pt idx="158">
                  <c:v>-9.5274409999999996</c:v>
                </c:pt>
                <c:pt idx="159">
                  <c:v>-9.5479974999999992</c:v>
                </c:pt>
                <c:pt idx="160">
                  <c:v>-9.5667381000000002</c:v>
                </c:pt>
                <c:pt idx="161">
                  <c:v>-9.5869160000000004</c:v>
                </c:pt>
                <c:pt idx="162">
                  <c:v>-9.6080159999999992</c:v>
                </c:pt>
                <c:pt idx="163">
                  <c:v>-9.6279888000000007</c:v>
                </c:pt>
                <c:pt idx="164">
                  <c:v>-9.6492205000000002</c:v>
                </c:pt>
                <c:pt idx="165">
                  <c:v>-9.6688556999999999</c:v>
                </c:pt>
                <c:pt idx="166">
                  <c:v>-9.6882152999999995</c:v>
                </c:pt>
                <c:pt idx="167">
                  <c:v>-9.7081432000000003</c:v>
                </c:pt>
                <c:pt idx="168">
                  <c:v>-9.7288589000000005</c:v>
                </c:pt>
                <c:pt idx="169">
                  <c:v>-9.7472028999999996</c:v>
                </c:pt>
                <c:pt idx="170">
                  <c:v>-9.7682228000000002</c:v>
                </c:pt>
                <c:pt idx="171">
                  <c:v>-9.7872143000000005</c:v>
                </c:pt>
                <c:pt idx="172">
                  <c:v>-9.8080425000000009</c:v>
                </c:pt>
                <c:pt idx="173">
                  <c:v>-9.8289384999999996</c:v>
                </c:pt>
                <c:pt idx="174">
                  <c:v>-9.8493624000000004</c:v>
                </c:pt>
                <c:pt idx="175">
                  <c:v>-9.8691425000000006</c:v>
                </c:pt>
                <c:pt idx="176">
                  <c:v>-9.8885945999999993</c:v>
                </c:pt>
                <c:pt idx="177">
                  <c:v>-9.9098415000000006</c:v>
                </c:pt>
                <c:pt idx="178">
                  <c:v>-9.9302664000000007</c:v>
                </c:pt>
                <c:pt idx="179">
                  <c:v>-9.9519081000000007</c:v>
                </c:pt>
                <c:pt idx="180">
                  <c:v>-9.9726171000000008</c:v>
                </c:pt>
                <c:pt idx="181">
                  <c:v>-9.9930754000000004</c:v>
                </c:pt>
                <c:pt idx="182">
                  <c:v>-10.013942999999999</c:v>
                </c:pt>
                <c:pt idx="183">
                  <c:v>-10.034754</c:v>
                </c:pt>
                <c:pt idx="184">
                  <c:v>-10.055422</c:v>
                </c:pt>
                <c:pt idx="185">
                  <c:v>-10.075168</c:v>
                </c:pt>
                <c:pt idx="186">
                  <c:v>-10.095222</c:v>
                </c:pt>
                <c:pt idx="187">
                  <c:v>-10.115408</c:v>
                </c:pt>
                <c:pt idx="188">
                  <c:v>-10.136969000000001</c:v>
                </c:pt>
                <c:pt idx="189">
                  <c:v>-10.157992</c:v>
                </c:pt>
                <c:pt idx="190">
                  <c:v>-10.178777999999999</c:v>
                </c:pt>
                <c:pt idx="191">
                  <c:v>-10.201764000000001</c:v>
                </c:pt>
                <c:pt idx="192">
                  <c:v>-10.220694999999999</c:v>
                </c:pt>
                <c:pt idx="193">
                  <c:v>-10.241679</c:v>
                </c:pt>
                <c:pt idx="194">
                  <c:v>-10.264511000000001</c:v>
                </c:pt>
                <c:pt idx="195">
                  <c:v>-10.285083</c:v>
                </c:pt>
                <c:pt idx="196">
                  <c:v>-10.305816999999999</c:v>
                </c:pt>
                <c:pt idx="197">
                  <c:v>-10.325801</c:v>
                </c:pt>
                <c:pt idx="198">
                  <c:v>-10.347707</c:v>
                </c:pt>
                <c:pt idx="199">
                  <c:v>-10.36853</c:v>
                </c:pt>
                <c:pt idx="200">
                  <c:v>-10.3908</c:v>
                </c:pt>
                <c:pt idx="201">
                  <c:v>-10.412267999999999</c:v>
                </c:pt>
                <c:pt idx="202">
                  <c:v>-10.432999000000001</c:v>
                </c:pt>
                <c:pt idx="203">
                  <c:v>-10.455076999999999</c:v>
                </c:pt>
                <c:pt idx="204">
                  <c:v>-10.475720000000001</c:v>
                </c:pt>
                <c:pt idx="205">
                  <c:v>-10.496435</c:v>
                </c:pt>
                <c:pt idx="206">
                  <c:v>-10.519655</c:v>
                </c:pt>
                <c:pt idx="207">
                  <c:v>-10.541194000000001</c:v>
                </c:pt>
                <c:pt idx="208">
                  <c:v>-10.561792000000001</c:v>
                </c:pt>
                <c:pt idx="209">
                  <c:v>-10.582449</c:v>
                </c:pt>
                <c:pt idx="210">
                  <c:v>-10.605384000000001</c:v>
                </c:pt>
                <c:pt idx="211">
                  <c:v>-10.628004000000001</c:v>
                </c:pt>
                <c:pt idx="212">
                  <c:v>-10.649044</c:v>
                </c:pt>
                <c:pt idx="213">
                  <c:v>-10.671941</c:v>
                </c:pt>
                <c:pt idx="214">
                  <c:v>-10.692410000000001</c:v>
                </c:pt>
                <c:pt idx="215">
                  <c:v>-10.715252</c:v>
                </c:pt>
                <c:pt idx="216">
                  <c:v>-10.737332</c:v>
                </c:pt>
                <c:pt idx="217">
                  <c:v>-10.758527000000001</c:v>
                </c:pt>
                <c:pt idx="218">
                  <c:v>-10.779063000000001</c:v>
                </c:pt>
                <c:pt idx="219">
                  <c:v>-10.802315</c:v>
                </c:pt>
                <c:pt idx="220">
                  <c:v>-10.825105000000001</c:v>
                </c:pt>
                <c:pt idx="221">
                  <c:v>-10.847742</c:v>
                </c:pt>
                <c:pt idx="222">
                  <c:v>-10.870018</c:v>
                </c:pt>
                <c:pt idx="223">
                  <c:v>-10.892174000000001</c:v>
                </c:pt>
                <c:pt idx="224">
                  <c:v>-10.914550999999999</c:v>
                </c:pt>
                <c:pt idx="225">
                  <c:v>-10.937435000000001</c:v>
                </c:pt>
                <c:pt idx="226">
                  <c:v>-10.958777</c:v>
                </c:pt>
                <c:pt idx="227">
                  <c:v>-10.982943000000001</c:v>
                </c:pt>
                <c:pt idx="228">
                  <c:v>-11.003984000000001</c:v>
                </c:pt>
                <c:pt idx="229">
                  <c:v>-11.026713000000001</c:v>
                </c:pt>
                <c:pt idx="230">
                  <c:v>-11.048809</c:v>
                </c:pt>
                <c:pt idx="231">
                  <c:v>-11.070771000000001</c:v>
                </c:pt>
                <c:pt idx="232">
                  <c:v>-11.092693000000001</c:v>
                </c:pt>
                <c:pt idx="233">
                  <c:v>-11.11497</c:v>
                </c:pt>
                <c:pt idx="234">
                  <c:v>-11.13782</c:v>
                </c:pt>
                <c:pt idx="235">
                  <c:v>-11.16072</c:v>
                </c:pt>
                <c:pt idx="236">
                  <c:v>-11.182817</c:v>
                </c:pt>
                <c:pt idx="237">
                  <c:v>-11.205655</c:v>
                </c:pt>
                <c:pt idx="238">
                  <c:v>-11.228914</c:v>
                </c:pt>
                <c:pt idx="239">
                  <c:v>-11.253004000000001</c:v>
                </c:pt>
                <c:pt idx="240">
                  <c:v>-11.275273</c:v>
                </c:pt>
                <c:pt idx="241">
                  <c:v>-11.296825</c:v>
                </c:pt>
                <c:pt idx="242">
                  <c:v>-11.319329</c:v>
                </c:pt>
                <c:pt idx="243">
                  <c:v>-11.343510999999999</c:v>
                </c:pt>
                <c:pt idx="244">
                  <c:v>-11.36627</c:v>
                </c:pt>
                <c:pt idx="245">
                  <c:v>-11.39</c:v>
                </c:pt>
                <c:pt idx="246">
                  <c:v>-11.412459</c:v>
                </c:pt>
                <c:pt idx="247">
                  <c:v>-11.434131000000001</c:v>
                </c:pt>
                <c:pt idx="248">
                  <c:v>-11.458283</c:v>
                </c:pt>
                <c:pt idx="249">
                  <c:v>-11.481289</c:v>
                </c:pt>
                <c:pt idx="250">
                  <c:v>-11.504645999999999</c:v>
                </c:pt>
                <c:pt idx="251">
                  <c:v>-11.527882</c:v>
                </c:pt>
                <c:pt idx="252">
                  <c:v>-11.551233</c:v>
                </c:pt>
                <c:pt idx="253">
                  <c:v>-11.574621</c:v>
                </c:pt>
                <c:pt idx="254">
                  <c:v>-11.599657000000001</c:v>
                </c:pt>
                <c:pt idx="255">
                  <c:v>-11.622229000000001</c:v>
                </c:pt>
                <c:pt idx="256">
                  <c:v>-11.646193999999999</c:v>
                </c:pt>
                <c:pt idx="257">
                  <c:v>-11.669897000000001</c:v>
                </c:pt>
                <c:pt idx="258">
                  <c:v>-11.694102000000001</c:v>
                </c:pt>
                <c:pt idx="259">
                  <c:v>-11.717718</c:v>
                </c:pt>
                <c:pt idx="260">
                  <c:v>-11.740416</c:v>
                </c:pt>
                <c:pt idx="261">
                  <c:v>-11.764409000000001</c:v>
                </c:pt>
                <c:pt idx="262">
                  <c:v>-11.789408999999999</c:v>
                </c:pt>
                <c:pt idx="263">
                  <c:v>-11.811158000000001</c:v>
                </c:pt>
                <c:pt idx="264">
                  <c:v>-11.835578</c:v>
                </c:pt>
                <c:pt idx="265">
                  <c:v>-11.860211</c:v>
                </c:pt>
                <c:pt idx="266">
                  <c:v>-11.882623000000001</c:v>
                </c:pt>
                <c:pt idx="267">
                  <c:v>-11.907685000000001</c:v>
                </c:pt>
                <c:pt idx="268">
                  <c:v>-11.93202</c:v>
                </c:pt>
                <c:pt idx="269">
                  <c:v>-11.954808999999999</c:v>
                </c:pt>
                <c:pt idx="270">
                  <c:v>-11.978491999999999</c:v>
                </c:pt>
                <c:pt idx="271">
                  <c:v>-12.003133</c:v>
                </c:pt>
                <c:pt idx="272">
                  <c:v>-12.027290000000001</c:v>
                </c:pt>
                <c:pt idx="273">
                  <c:v>-12.050723</c:v>
                </c:pt>
                <c:pt idx="274">
                  <c:v>-12.075801999999999</c:v>
                </c:pt>
                <c:pt idx="275">
                  <c:v>-12.098288999999999</c:v>
                </c:pt>
                <c:pt idx="276">
                  <c:v>-12.122038</c:v>
                </c:pt>
                <c:pt idx="277">
                  <c:v>-12.146813</c:v>
                </c:pt>
                <c:pt idx="278">
                  <c:v>-12.169855999999999</c:v>
                </c:pt>
                <c:pt idx="279">
                  <c:v>-12.194997000000001</c:v>
                </c:pt>
                <c:pt idx="280">
                  <c:v>-12.220132</c:v>
                </c:pt>
                <c:pt idx="281">
                  <c:v>-12.244154999999999</c:v>
                </c:pt>
                <c:pt idx="282">
                  <c:v>-12.269693999999999</c:v>
                </c:pt>
                <c:pt idx="283">
                  <c:v>-12.295029</c:v>
                </c:pt>
                <c:pt idx="284">
                  <c:v>-12.320349</c:v>
                </c:pt>
                <c:pt idx="285">
                  <c:v>-12.34408</c:v>
                </c:pt>
                <c:pt idx="286">
                  <c:v>-12.370941</c:v>
                </c:pt>
                <c:pt idx="287">
                  <c:v>-12.395075</c:v>
                </c:pt>
                <c:pt idx="288">
                  <c:v>-12.420407000000001</c:v>
                </c:pt>
                <c:pt idx="289">
                  <c:v>-12.444981</c:v>
                </c:pt>
                <c:pt idx="290">
                  <c:v>-12.472058000000001</c:v>
                </c:pt>
                <c:pt idx="291">
                  <c:v>-12.495262</c:v>
                </c:pt>
                <c:pt idx="292">
                  <c:v>-12.520872000000001</c:v>
                </c:pt>
                <c:pt idx="293">
                  <c:v>-12.548124</c:v>
                </c:pt>
                <c:pt idx="294">
                  <c:v>-12.571648</c:v>
                </c:pt>
                <c:pt idx="295">
                  <c:v>-12.596904</c:v>
                </c:pt>
                <c:pt idx="296">
                  <c:v>-12.624791</c:v>
                </c:pt>
                <c:pt idx="297">
                  <c:v>-12.648834000000001</c:v>
                </c:pt>
                <c:pt idx="298">
                  <c:v>-12.673781</c:v>
                </c:pt>
                <c:pt idx="299">
                  <c:v>-12.701233</c:v>
                </c:pt>
                <c:pt idx="300">
                  <c:v>-12.728438000000001</c:v>
                </c:pt>
                <c:pt idx="301">
                  <c:v>-12.753957</c:v>
                </c:pt>
                <c:pt idx="302">
                  <c:v>-12.778878000000001</c:v>
                </c:pt>
                <c:pt idx="303">
                  <c:v>-12.805745</c:v>
                </c:pt>
                <c:pt idx="304">
                  <c:v>-12.830721</c:v>
                </c:pt>
                <c:pt idx="305">
                  <c:v>-12.857595</c:v>
                </c:pt>
                <c:pt idx="306">
                  <c:v>-12.884384000000001</c:v>
                </c:pt>
                <c:pt idx="307">
                  <c:v>-12.910397</c:v>
                </c:pt>
                <c:pt idx="308">
                  <c:v>-12.935420000000001</c:v>
                </c:pt>
                <c:pt idx="309">
                  <c:v>-12.962348</c:v>
                </c:pt>
                <c:pt idx="310">
                  <c:v>-12.989045000000001</c:v>
                </c:pt>
                <c:pt idx="311">
                  <c:v>-13.015586000000001</c:v>
                </c:pt>
                <c:pt idx="312">
                  <c:v>-13.042548</c:v>
                </c:pt>
                <c:pt idx="313">
                  <c:v>-13.067368</c:v>
                </c:pt>
                <c:pt idx="314">
                  <c:v>-13.094423000000001</c:v>
                </c:pt>
                <c:pt idx="315">
                  <c:v>-13.121347999999999</c:v>
                </c:pt>
                <c:pt idx="316">
                  <c:v>-13.148412</c:v>
                </c:pt>
                <c:pt idx="317">
                  <c:v>-13.174248</c:v>
                </c:pt>
                <c:pt idx="318">
                  <c:v>-13.202567</c:v>
                </c:pt>
                <c:pt idx="319">
                  <c:v>-13.230461999999999</c:v>
                </c:pt>
                <c:pt idx="320">
                  <c:v>-13.25559</c:v>
                </c:pt>
                <c:pt idx="321">
                  <c:v>-13.283896</c:v>
                </c:pt>
                <c:pt idx="322">
                  <c:v>-13.312092</c:v>
                </c:pt>
                <c:pt idx="323">
                  <c:v>-13.335917</c:v>
                </c:pt>
                <c:pt idx="324">
                  <c:v>-13.365109</c:v>
                </c:pt>
                <c:pt idx="325">
                  <c:v>-13.393203</c:v>
                </c:pt>
                <c:pt idx="326">
                  <c:v>-13.419207</c:v>
                </c:pt>
                <c:pt idx="327">
                  <c:v>-13.445035000000001</c:v>
                </c:pt>
                <c:pt idx="328">
                  <c:v>-13.473814000000001</c:v>
                </c:pt>
                <c:pt idx="329">
                  <c:v>-13.502407</c:v>
                </c:pt>
                <c:pt idx="330">
                  <c:v>-13.529817</c:v>
                </c:pt>
                <c:pt idx="331">
                  <c:v>-13.557062999999999</c:v>
                </c:pt>
                <c:pt idx="332">
                  <c:v>-13.585464</c:v>
                </c:pt>
                <c:pt idx="333">
                  <c:v>-13.610481</c:v>
                </c:pt>
                <c:pt idx="334">
                  <c:v>-13.640713</c:v>
                </c:pt>
                <c:pt idx="335">
                  <c:v>-13.670636</c:v>
                </c:pt>
                <c:pt idx="336">
                  <c:v>-13.697374</c:v>
                </c:pt>
                <c:pt idx="337">
                  <c:v>-13.724698</c:v>
                </c:pt>
                <c:pt idx="338">
                  <c:v>-13.754011999999999</c:v>
                </c:pt>
                <c:pt idx="339">
                  <c:v>-13.781891999999999</c:v>
                </c:pt>
                <c:pt idx="340">
                  <c:v>-13.810636000000001</c:v>
                </c:pt>
                <c:pt idx="341">
                  <c:v>-13.83947</c:v>
                </c:pt>
                <c:pt idx="342">
                  <c:v>-13.863941000000001</c:v>
                </c:pt>
                <c:pt idx="343">
                  <c:v>-13.89391</c:v>
                </c:pt>
                <c:pt idx="344">
                  <c:v>-13.923951000000001</c:v>
                </c:pt>
                <c:pt idx="345">
                  <c:v>-13.950789</c:v>
                </c:pt>
                <c:pt idx="346">
                  <c:v>-13.980467000000001</c:v>
                </c:pt>
                <c:pt idx="347">
                  <c:v>-14.011804</c:v>
                </c:pt>
                <c:pt idx="348">
                  <c:v>-14.040042</c:v>
                </c:pt>
                <c:pt idx="349">
                  <c:v>-14.06683</c:v>
                </c:pt>
                <c:pt idx="350">
                  <c:v>-14.097284</c:v>
                </c:pt>
                <c:pt idx="351">
                  <c:v>-14.126156</c:v>
                </c:pt>
                <c:pt idx="352">
                  <c:v>-14.151757</c:v>
                </c:pt>
                <c:pt idx="353">
                  <c:v>-14.183831</c:v>
                </c:pt>
                <c:pt idx="354">
                  <c:v>-14.212935</c:v>
                </c:pt>
                <c:pt idx="355">
                  <c:v>-14.241023</c:v>
                </c:pt>
                <c:pt idx="356">
                  <c:v>-14.270460999999999</c:v>
                </c:pt>
                <c:pt idx="357">
                  <c:v>-14.302561000000001</c:v>
                </c:pt>
                <c:pt idx="358">
                  <c:v>-14.329368000000001</c:v>
                </c:pt>
                <c:pt idx="359">
                  <c:v>-14.358903</c:v>
                </c:pt>
                <c:pt idx="360">
                  <c:v>-14.390541000000001</c:v>
                </c:pt>
                <c:pt idx="361">
                  <c:v>-14.417133</c:v>
                </c:pt>
                <c:pt idx="362">
                  <c:v>-14.446747</c:v>
                </c:pt>
                <c:pt idx="363">
                  <c:v>-14.4781</c:v>
                </c:pt>
                <c:pt idx="364">
                  <c:v>-14.507839000000001</c:v>
                </c:pt>
                <c:pt idx="365">
                  <c:v>-14.53688</c:v>
                </c:pt>
                <c:pt idx="366">
                  <c:v>-14.568794</c:v>
                </c:pt>
                <c:pt idx="367">
                  <c:v>-14.598366</c:v>
                </c:pt>
                <c:pt idx="368">
                  <c:v>-14.630948</c:v>
                </c:pt>
                <c:pt idx="369">
                  <c:v>-14.661671</c:v>
                </c:pt>
                <c:pt idx="370">
                  <c:v>-14.689496</c:v>
                </c:pt>
                <c:pt idx="371">
                  <c:v>-14.71855</c:v>
                </c:pt>
                <c:pt idx="372">
                  <c:v>-14.75047</c:v>
                </c:pt>
                <c:pt idx="373">
                  <c:v>-14.781715</c:v>
                </c:pt>
                <c:pt idx="374">
                  <c:v>-14.810895</c:v>
                </c:pt>
                <c:pt idx="375">
                  <c:v>-14.844609999999999</c:v>
                </c:pt>
                <c:pt idx="376">
                  <c:v>-14.874212999999999</c:v>
                </c:pt>
                <c:pt idx="377">
                  <c:v>-14.906321999999999</c:v>
                </c:pt>
                <c:pt idx="378">
                  <c:v>-14.937764</c:v>
                </c:pt>
                <c:pt idx="379">
                  <c:v>-14.970674000000001</c:v>
                </c:pt>
                <c:pt idx="380">
                  <c:v>-14.996219999999999</c:v>
                </c:pt>
                <c:pt idx="381">
                  <c:v>-15.029083999999999</c:v>
                </c:pt>
                <c:pt idx="382">
                  <c:v>-15.060635</c:v>
                </c:pt>
                <c:pt idx="383">
                  <c:v>-15.092598000000001</c:v>
                </c:pt>
                <c:pt idx="384">
                  <c:v>-15.123004999999999</c:v>
                </c:pt>
                <c:pt idx="385">
                  <c:v>-15.158832</c:v>
                </c:pt>
                <c:pt idx="386">
                  <c:v>-15.189359</c:v>
                </c:pt>
                <c:pt idx="387">
                  <c:v>-15.22179</c:v>
                </c:pt>
                <c:pt idx="388">
                  <c:v>-15.254099</c:v>
                </c:pt>
                <c:pt idx="389">
                  <c:v>-15.283956999999999</c:v>
                </c:pt>
                <c:pt idx="390">
                  <c:v>-15.314277000000001</c:v>
                </c:pt>
                <c:pt idx="391">
                  <c:v>-15.350132</c:v>
                </c:pt>
                <c:pt idx="392">
                  <c:v>-15.381862999999999</c:v>
                </c:pt>
                <c:pt idx="393">
                  <c:v>-15.412194</c:v>
                </c:pt>
                <c:pt idx="394">
                  <c:v>-15.449512</c:v>
                </c:pt>
                <c:pt idx="395">
                  <c:v>-15.481631</c:v>
                </c:pt>
                <c:pt idx="396">
                  <c:v>-15.511563000000001</c:v>
                </c:pt>
                <c:pt idx="397">
                  <c:v>-15.544726000000001</c:v>
                </c:pt>
                <c:pt idx="398">
                  <c:v>-15.578868</c:v>
                </c:pt>
                <c:pt idx="399">
                  <c:v>-15.60589</c:v>
                </c:pt>
                <c:pt idx="400">
                  <c:v>-15.644133999999999</c:v>
                </c:pt>
                <c:pt idx="401">
                  <c:v>-15.676017999999999</c:v>
                </c:pt>
                <c:pt idx="402">
                  <c:v>-15.709543</c:v>
                </c:pt>
                <c:pt idx="403">
                  <c:v>-15.743618</c:v>
                </c:pt>
                <c:pt idx="404">
                  <c:v>-15.777628</c:v>
                </c:pt>
                <c:pt idx="405">
                  <c:v>-15.811546999999999</c:v>
                </c:pt>
                <c:pt idx="406">
                  <c:v>-15.845537</c:v>
                </c:pt>
                <c:pt idx="407">
                  <c:v>-15.878864</c:v>
                </c:pt>
                <c:pt idx="408">
                  <c:v>-15.910233</c:v>
                </c:pt>
                <c:pt idx="409">
                  <c:v>-15.943401</c:v>
                </c:pt>
                <c:pt idx="410">
                  <c:v>-15.978648</c:v>
                </c:pt>
                <c:pt idx="411">
                  <c:v>-16.013472</c:v>
                </c:pt>
                <c:pt idx="412">
                  <c:v>-16.045314999999999</c:v>
                </c:pt>
                <c:pt idx="413">
                  <c:v>-16.082905</c:v>
                </c:pt>
                <c:pt idx="414">
                  <c:v>-16.117258</c:v>
                </c:pt>
                <c:pt idx="415">
                  <c:v>-16.15344</c:v>
                </c:pt>
                <c:pt idx="416">
                  <c:v>-16.186185999999999</c:v>
                </c:pt>
                <c:pt idx="417">
                  <c:v>-16.223027999999999</c:v>
                </c:pt>
                <c:pt idx="418">
                  <c:v>-16.253399000000002</c:v>
                </c:pt>
                <c:pt idx="419">
                  <c:v>-16.292019</c:v>
                </c:pt>
                <c:pt idx="420">
                  <c:v>-16.326805</c:v>
                </c:pt>
                <c:pt idx="421">
                  <c:v>-16.360823</c:v>
                </c:pt>
                <c:pt idx="422">
                  <c:v>-16.396027</c:v>
                </c:pt>
                <c:pt idx="423">
                  <c:v>-16.436094000000001</c:v>
                </c:pt>
                <c:pt idx="424">
                  <c:v>-16.470873000000001</c:v>
                </c:pt>
                <c:pt idx="425">
                  <c:v>-16.506492999999999</c:v>
                </c:pt>
                <c:pt idx="426">
                  <c:v>-16.546106000000002</c:v>
                </c:pt>
                <c:pt idx="427">
                  <c:v>-16.577038000000002</c:v>
                </c:pt>
                <c:pt idx="428">
                  <c:v>-16.611443999999999</c:v>
                </c:pt>
                <c:pt idx="429">
                  <c:v>-16.650922999999999</c:v>
                </c:pt>
                <c:pt idx="430">
                  <c:v>-16.685237999999998</c:v>
                </c:pt>
                <c:pt idx="431">
                  <c:v>-16.721513999999999</c:v>
                </c:pt>
                <c:pt idx="432">
                  <c:v>-16.761589000000001</c:v>
                </c:pt>
                <c:pt idx="433">
                  <c:v>-16.798424000000001</c:v>
                </c:pt>
                <c:pt idx="434">
                  <c:v>-16.831189999999999</c:v>
                </c:pt>
                <c:pt idx="435">
                  <c:v>-16.870588000000001</c:v>
                </c:pt>
                <c:pt idx="436">
                  <c:v>-16.910216999999999</c:v>
                </c:pt>
                <c:pt idx="437">
                  <c:v>-16.940308000000002</c:v>
                </c:pt>
                <c:pt idx="438">
                  <c:v>-16.979773000000002</c:v>
                </c:pt>
                <c:pt idx="439">
                  <c:v>-17.017655999999999</c:v>
                </c:pt>
                <c:pt idx="440">
                  <c:v>-17.054867000000002</c:v>
                </c:pt>
                <c:pt idx="441">
                  <c:v>-17.093060999999999</c:v>
                </c:pt>
                <c:pt idx="442">
                  <c:v>-17.134338</c:v>
                </c:pt>
                <c:pt idx="443">
                  <c:v>-17.170013000000001</c:v>
                </c:pt>
                <c:pt idx="444">
                  <c:v>-17.208144999999998</c:v>
                </c:pt>
                <c:pt idx="445">
                  <c:v>-17.249078999999998</c:v>
                </c:pt>
                <c:pt idx="446">
                  <c:v>-17.281948</c:v>
                </c:pt>
                <c:pt idx="447">
                  <c:v>-17.317254999999999</c:v>
                </c:pt>
                <c:pt idx="448">
                  <c:v>-17.361156000000001</c:v>
                </c:pt>
                <c:pt idx="449">
                  <c:v>-17.400590999999999</c:v>
                </c:pt>
                <c:pt idx="450">
                  <c:v>-17.435593000000001</c:v>
                </c:pt>
                <c:pt idx="451">
                  <c:v>-17.479634999999998</c:v>
                </c:pt>
                <c:pt idx="452">
                  <c:v>-17.516424000000001</c:v>
                </c:pt>
                <c:pt idx="453">
                  <c:v>-17.553042999999999</c:v>
                </c:pt>
                <c:pt idx="454">
                  <c:v>-17.594549000000001</c:v>
                </c:pt>
                <c:pt idx="455">
                  <c:v>-17.639762999999999</c:v>
                </c:pt>
                <c:pt idx="456">
                  <c:v>-17.668735999999999</c:v>
                </c:pt>
                <c:pt idx="457">
                  <c:v>-17.713636000000001</c:v>
                </c:pt>
                <c:pt idx="458">
                  <c:v>-17.751560000000001</c:v>
                </c:pt>
                <c:pt idx="459">
                  <c:v>-17.786684000000001</c:v>
                </c:pt>
                <c:pt idx="460">
                  <c:v>-17.829827999999999</c:v>
                </c:pt>
                <c:pt idx="461">
                  <c:v>-17.873735</c:v>
                </c:pt>
                <c:pt idx="462">
                  <c:v>-17.912588</c:v>
                </c:pt>
                <c:pt idx="463">
                  <c:v>-17.954674000000001</c:v>
                </c:pt>
                <c:pt idx="464">
                  <c:v>-17.997789000000001</c:v>
                </c:pt>
                <c:pt idx="465">
                  <c:v>-18.033117000000001</c:v>
                </c:pt>
                <c:pt idx="466">
                  <c:v>-18.070105000000002</c:v>
                </c:pt>
                <c:pt idx="467">
                  <c:v>-18.116503000000002</c:v>
                </c:pt>
                <c:pt idx="468">
                  <c:v>-18.155764000000001</c:v>
                </c:pt>
                <c:pt idx="469">
                  <c:v>-18.195311</c:v>
                </c:pt>
                <c:pt idx="470">
                  <c:v>-18.243099000000001</c:v>
                </c:pt>
                <c:pt idx="471">
                  <c:v>-18.284243</c:v>
                </c:pt>
                <c:pt idx="472">
                  <c:v>-18.321269999999998</c:v>
                </c:pt>
                <c:pt idx="473">
                  <c:v>-18.368016999999998</c:v>
                </c:pt>
                <c:pt idx="474">
                  <c:v>-18.410378000000001</c:v>
                </c:pt>
                <c:pt idx="475">
                  <c:v>-18.444139</c:v>
                </c:pt>
                <c:pt idx="476">
                  <c:v>-18.493718999999999</c:v>
                </c:pt>
                <c:pt idx="477">
                  <c:v>-18.535025000000001</c:v>
                </c:pt>
                <c:pt idx="478">
                  <c:v>-18.574669</c:v>
                </c:pt>
                <c:pt idx="479">
                  <c:v>-18.618649000000001</c:v>
                </c:pt>
                <c:pt idx="480">
                  <c:v>-18.665613</c:v>
                </c:pt>
                <c:pt idx="481">
                  <c:v>-18.704971</c:v>
                </c:pt>
                <c:pt idx="482">
                  <c:v>-18.746196999999999</c:v>
                </c:pt>
                <c:pt idx="483">
                  <c:v>-18.793455000000002</c:v>
                </c:pt>
                <c:pt idx="484">
                  <c:v>-18.832273000000001</c:v>
                </c:pt>
                <c:pt idx="485">
                  <c:v>-18.874531000000001</c:v>
                </c:pt>
                <c:pt idx="486">
                  <c:v>-18.919042999999999</c:v>
                </c:pt>
                <c:pt idx="487">
                  <c:v>-18.964205</c:v>
                </c:pt>
                <c:pt idx="488">
                  <c:v>-19.004711</c:v>
                </c:pt>
                <c:pt idx="489">
                  <c:v>-19.055073</c:v>
                </c:pt>
                <c:pt idx="490">
                  <c:v>-19.099260000000001</c:v>
                </c:pt>
                <c:pt idx="491">
                  <c:v>-19.141770999999999</c:v>
                </c:pt>
                <c:pt idx="492">
                  <c:v>-19.189608</c:v>
                </c:pt>
                <c:pt idx="493">
                  <c:v>-19.234337</c:v>
                </c:pt>
                <c:pt idx="494">
                  <c:v>-19.272779</c:v>
                </c:pt>
                <c:pt idx="495">
                  <c:v>-19.322531000000001</c:v>
                </c:pt>
                <c:pt idx="496">
                  <c:v>-19.369633</c:v>
                </c:pt>
                <c:pt idx="497">
                  <c:v>-19.411715000000001</c:v>
                </c:pt>
                <c:pt idx="498">
                  <c:v>-19.461535999999999</c:v>
                </c:pt>
                <c:pt idx="499">
                  <c:v>-19.511144999999999</c:v>
                </c:pt>
                <c:pt idx="500">
                  <c:v>-19.554993</c:v>
                </c:pt>
                <c:pt idx="501">
                  <c:v>-19.597929000000001</c:v>
                </c:pt>
                <c:pt idx="502">
                  <c:v>-19.652391000000001</c:v>
                </c:pt>
                <c:pt idx="503">
                  <c:v>-19.690006</c:v>
                </c:pt>
                <c:pt idx="504">
                  <c:v>-19.735434000000001</c:v>
                </c:pt>
                <c:pt idx="505">
                  <c:v>-19.786214999999999</c:v>
                </c:pt>
                <c:pt idx="506">
                  <c:v>-19.834408</c:v>
                </c:pt>
                <c:pt idx="507">
                  <c:v>-19.875482999999999</c:v>
                </c:pt>
                <c:pt idx="508">
                  <c:v>-19.932936000000002</c:v>
                </c:pt>
                <c:pt idx="509">
                  <c:v>-19.977201000000001</c:v>
                </c:pt>
                <c:pt idx="510">
                  <c:v>-20.027349000000001</c:v>
                </c:pt>
                <c:pt idx="511">
                  <c:v>-20.075932000000002</c:v>
                </c:pt>
                <c:pt idx="512">
                  <c:v>-20.125900000000001</c:v>
                </c:pt>
                <c:pt idx="513">
                  <c:v>-20.161905000000001</c:v>
                </c:pt>
                <c:pt idx="514">
                  <c:v>-20.219193000000001</c:v>
                </c:pt>
                <c:pt idx="515">
                  <c:v>-20.268667000000001</c:v>
                </c:pt>
                <c:pt idx="516">
                  <c:v>-20.312597</c:v>
                </c:pt>
                <c:pt idx="517">
                  <c:v>-20.369833</c:v>
                </c:pt>
                <c:pt idx="518">
                  <c:v>-20.423013999999998</c:v>
                </c:pt>
                <c:pt idx="519">
                  <c:v>-20.466372</c:v>
                </c:pt>
                <c:pt idx="520">
                  <c:v>-20.522354</c:v>
                </c:pt>
                <c:pt idx="521">
                  <c:v>-20.575614999999999</c:v>
                </c:pt>
                <c:pt idx="522">
                  <c:v>-20.618046</c:v>
                </c:pt>
                <c:pt idx="523">
                  <c:v>-20.673416</c:v>
                </c:pt>
                <c:pt idx="524">
                  <c:v>-20.723763000000002</c:v>
                </c:pt>
                <c:pt idx="525">
                  <c:v>-20.773306000000002</c:v>
                </c:pt>
                <c:pt idx="526">
                  <c:v>-20.821190000000001</c:v>
                </c:pt>
                <c:pt idx="527">
                  <c:v>-20.880206999999999</c:v>
                </c:pt>
                <c:pt idx="528">
                  <c:v>-20.928046999999999</c:v>
                </c:pt>
                <c:pt idx="529">
                  <c:v>-20.984707</c:v>
                </c:pt>
                <c:pt idx="530">
                  <c:v>-21.035603999999999</c:v>
                </c:pt>
                <c:pt idx="531">
                  <c:v>-21.087246</c:v>
                </c:pt>
                <c:pt idx="532">
                  <c:v>-21.131509999999999</c:v>
                </c:pt>
                <c:pt idx="533">
                  <c:v>-21.189924000000001</c:v>
                </c:pt>
                <c:pt idx="534">
                  <c:v>-21.243417999999998</c:v>
                </c:pt>
                <c:pt idx="535">
                  <c:v>-21.290237000000001</c:v>
                </c:pt>
                <c:pt idx="536">
                  <c:v>-21.348192000000001</c:v>
                </c:pt>
                <c:pt idx="537">
                  <c:v>-21.40221</c:v>
                </c:pt>
                <c:pt idx="538">
                  <c:v>-21.454512000000001</c:v>
                </c:pt>
                <c:pt idx="539">
                  <c:v>-21.505935999999998</c:v>
                </c:pt>
                <c:pt idx="540">
                  <c:v>-21.56671</c:v>
                </c:pt>
                <c:pt idx="541">
                  <c:v>-21.612261</c:v>
                </c:pt>
                <c:pt idx="542">
                  <c:v>-21.664943999999998</c:v>
                </c:pt>
                <c:pt idx="543">
                  <c:v>-21.724014</c:v>
                </c:pt>
                <c:pt idx="544">
                  <c:v>-21.779457000000001</c:v>
                </c:pt>
                <c:pt idx="545">
                  <c:v>-21.830137000000001</c:v>
                </c:pt>
                <c:pt idx="546">
                  <c:v>-21.898771</c:v>
                </c:pt>
                <c:pt idx="547">
                  <c:v>-21.948954000000001</c:v>
                </c:pt>
                <c:pt idx="548">
                  <c:v>-22.004465</c:v>
                </c:pt>
                <c:pt idx="549">
                  <c:v>-22.063918999999999</c:v>
                </c:pt>
                <c:pt idx="550">
                  <c:v>-22.118653999999999</c:v>
                </c:pt>
                <c:pt idx="551">
                  <c:v>-22.165543</c:v>
                </c:pt>
                <c:pt idx="552">
                  <c:v>-22.237423</c:v>
                </c:pt>
                <c:pt idx="553">
                  <c:v>-22.289155999999998</c:v>
                </c:pt>
                <c:pt idx="554">
                  <c:v>-22.341204000000001</c:v>
                </c:pt>
                <c:pt idx="555">
                  <c:v>-22.400568</c:v>
                </c:pt>
                <c:pt idx="556">
                  <c:v>-22.462971</c:v>
                </c:pt>
                <c:pt idx="557">
                  <c:v>-22.51388</c:v>
                </c:pt>
                <c:pt idx="558">
                  <c:v>-22.574400000000001</c:v>
                </c:pt>
                <c:pt idx="559">
                  <c:v>-22.63991</c:v>
                </c:pt>
                <c:pt idx="560">
                  <c:v>-22.686527000000002</c:v>
                </c:pt>
                <c:pt idx="561">
                  <c:v>-22.744488</c:v>
                </c:pt>
                <c:pt idx="562">
                  <c:v>-22.809828</c:v>
                </c:pt>
                <c:pt idx="563">
                  <c:v>-22.864668000000002</c:v>
                </c:pt>
                <c:pt idx="564">
                  <c:v>-22.920373999999999</c:v>
                </c:pt>
                <c:pt idx="565">
                  <c:v>-22.987728000000001</c:v>
                </c:pt>
                <c:pt idx="566">
                  <c:v>-23.042950000000001</c:v>
                </c:pt>
                <c:pt idx="567">
                  <c:v>-23.099958000000001</c:v>
                </c:pt>
                <c:pt idx="568">
                  <c:v>-23.167874999999999</c:v>
                </c:pt>
                <c:pt idx="569">
                  <c:v>-23.221668000000001</c:v>
                </c:pt>
                <c:pt idx="570">
                  <c:v>-23.268635</c:v>
                </c:pt>
                <c:pt idx="571">
                  <c:v>-23.335794</c:v>
                </c:pt>
                <c:pt idx="572">
                  <c:v>-23.398979000000001</c:v>
                </c:pt>
                <c:pt idx="573">
                  <c:v>-23.457348</c:v>
                </c:pt>
                <c:pt idx="574">
                  <c:v>-23.517790000000002</c:v>
                </c:pt>
                <c:pt idx="575">
                  <c:v>-23.586535000000001</c:v>
                </c:pt>
                <c:pt idx="576">
                  <c:v>-23.643098999999999</c:v>
                </c:pt>
                <c:pt idx="577">
                  <c:v>-23.702438000000001</c:v>
                </c:pt>
                <c:pt idx="578">
                  <c:v>-23.771204000000001</c:v>
                </c:pt>
                <c:pt idx="579">
                  <c:v>-23.817896000000001</c:v>
                </c:pt>
                <c:pt idx="580">
                  <c:v>-23.881899000000001</c:v>
                </c:pt>
                <c:pt idx="581">
                  <c:v>-23.945581000000001</c:v>
                </c:pt>
                <c:pt idx="582">
                  <c:v>-24.002426</c:v>
                </c:pt>
                <c:pt idx="583">
                  <c:v>-24.064245</c:v>
                </c:pt>
                <c:pt idx="584">
                  <c:v>-24.135497999999998</c:v>
                </c:pt>
                <c:pt idx="585">
                  <c:v>-24.191458000000001</c:v>
                </c:pt>
                <c:pt idx="586">
                  <c:v>-24.258631000000001</c:v>
                </c:pt>
                <c:pt idx="587">
                  <c:v>-24.321549999999998</c:v>
                </c:pt>
                <c:pt idx="588">
                  <c:v>-24.379372</c:v>
                </c:pt>
                <c:pt idx="589">
                  <c:v>-24.432829000000002</c:v>
                </c:pt>
                <c:pt idx="590">
                  <c:v>-24.500617999999999</c:v>
                </c:pt>
                <c:pt idx="591">
                  <c:v>-24.564556</c:v>
                </c:pt>
                <c:pt idx="592">
                  <c:v>-24.616061999999999</c:v>
                </c:pt>
                <c:pt idx="593">
                  <c:v>-24.692453</c:v>
                </c:pt>
                <c:pt idx="594">
                  <c:v>-24.758120999999999</c:v>
                </c:pt>
                <c:pt idx="595">
                  <c:v>-24.812922</c:v>
                </c:pt>
                <c:pt idx="596">
                  <c:v>-24.877806</c:v>
                </c:pt>
                <c:pt idx="597">
                  <c:v>-24.943536999999999</c:v>
                </c:pt>
                <c:pt idx="598">
                  <c:v>-24.993245999999999</c:v>
                </c:pt>
                <c:pt idx="599">
                  <c:v>-25.056570000000001</c:v>
                </c:pt>
                <c:pt idx="600">
                  <c:v>-25.123650000000001</c:v>
                </c:pt>
                <c:pt idx="601">
                  <c:v>-25.181903999999999</c:v>
                </c:pt>
                <c:pt idx="602">
                  <c:v>-25.247734000000001</c:v>
                </c:pt>
                <c:pt idx="603">
                  <c:v>-25.317287</c:v>
                </c:pt>
                <c:pt idx="604">
                  <c:v>-25.37077</c:v>
                </c:pt>
                <c:pt idx="605">
                  <c:v>-25.434656</c:v>
                </c:pt>
                <c:pt idx="606">
                  <c:v>-25.500447999999999</c:v>
                </c:pt>
                <c:pt idx="607">
                  <c:v>-25.551939000000001</c:v>
                </c:pt>
                <c:pt idx="608">
                  <c:v>-25.607571</c:v>
                </c:pt>
                <c:pt idx="609">
                  <c:v>-25.678463000000001</c:v>
                </c:pt>
                <c:pt idx="610">
                  <c:v>-25.732316999999998</c:v>
                </c:pt>
                <c:pt idx="611">
                  <c:v>-25.791568999999999</c:v>
                </c:pt>
                <c:pt idx="612">
                  <c:v>-25.859631</c:v>
                </c:pt>
                <c:pt idx="613">
                  <c:v>-25.916874</c:v>
                </c:pt>
                <c:pt idx="614">
                  <c:v>-25.973362000000002</c:v>
                </c:pt>
                <c:pt idx="615">
                  <c:v>-26.037281</c:v>
                </c:pt>
                <c:pt idx="616">
                  <c:v>-26.094269000000001</c:v>
                </c:pt>
                <c:pt idx="617">
                  <c:v>-26.144172999999999</c:v>
                </c:pt>
                <c:pt idx="618">
                  <c:v>-26.206945000000001</c:v>
                </c:pt>
                <c:pt idx="619">
                  <c:v>-26.259312000000001</c:v>
                </c:pt>
                <c:pt idx="620">
                  <c:v>-26.317398000000001</c:v>
                </c:pt>
                <c:pt idx="621">
                  <c:v>-26.373484000000001</c:v>
                </c:pt>
                <c:pt idx="622">
                  <c:v>-26.438244000000001</c:v>
                </c:pt>
                <c:pt idx="623">
                  <c:v>-26.487456999999999</c:v>
                </c:pt>
                <c:pt idx="624">
                  <c:v>-26.541564999999999</c:v>
                </c:pt>
                <c:pt idx="625">
                  <c:v>-26.596814999999999</c:v>
                </c:pt>
                <c:pt idx="626">
                  <c:v>-26.642341999999999</c:v>
                </c:pt>
                <c:pt idx="627">
                  <c:v>-26.698899999999998</c:v>
                </c:pt>
                <c:pt idx="628">
                  <c:v>-26.754192</c:v>
                </c:pt>
                <c:pt idx="629">
                  <c:v>-26.802596999999999</c:v>
                </c:pt>
                <c:pt idx="630">
                  <c:v>-26.846436000000001</c:v>
                </c:pt>
                <c:pt idx="631">
                  <c:v>-26.903334000000001</c:v>
                </c:pt>
                <c:pt idx="632">
                  <c:v>-26.94697</c:v>
                </c:pt>
                <c:pt idx="633">
                  <c:v>-26.990424999999998</c:v>
                </c:pt>
                <c:pt idx="634">
                  <c:v>-27.037686999999998</c:v>
                </c:pt>
                <c:pt idx="635">
                  <c:v>-27.090515</c:v>
                </c:pt>
                <c:pt idx="636">
                  <c:v>-27.122993000000001</c:v>
                </c:pt>
                <c:pt idx="637">
                  <c:v>-27.173863999999998</c:v>
                </c:pt>
                <c:pt idx="638">
                  <c:v>-27.204035000000001</c:v>
                </c:pt>
                <c:pt idx="639">
                  <c:v>-27.242647000000002</c:v>
                </c:pt>
                <c:pt idx="640">
                  <c:v>-27.280975000000002</c:v>
                </c:pt>
                <c:pt idx="641">
                  <c:v>-27.31399</c:v>
                </c:pt>
                <c:pt idx="642">
                  <c:v>-27.350676</c:v>
                </c:pt>
                <c:pt idx="643">
                  <c:v>-27.394166999999999</c:v>
                </c:pt>
                <c:pt idx="644">
                  <c:v>-27.425255</c:v>
                </c:pt>
                <c:pt idx="645">
                  <c:v>-27.450035</c:v>
                </c:pt>
                <c:pt idx="646">
                  <c:v>-27.486034</c:v>
                </c:pt>
                <c:pt idx="647">
                  <c:v>-27.514320000000001</c:v>
                </c:pt>
                <c:pt idx="648">
                  <c:v>-27.539933999999999</c:v>
                </c:pt>
                <c:pt idx="649">
                  <c:v>-27.561250999999999</c:v>
                </c:pt>
                <c:pt idx="650">
                  <c:v>-27.585871000000001</c:v>
                </c:pt>
                <c:pt idx="651">
                  <c:v>-27.598516</c:v>
                </c:pt>
                <c:pt idx="652">
                  <c:v>-27.628326000000001</c:v>
                </c:pt>
                <c:pt idx="653">
                  <c:v>-27.644905000000001</c:v>
                </c:pt>
                <c:pt idx="654">
                  <c:v>-27.660502999999999</c:v>
                </c:pt>
                <c:pt idx="655">
                  <c:v>-27.674862000000001</c:v>
                </c:pt>
                <c:pt idx="656">
                  <c:v>-27.695751000000001</c:v>
                </c:pt>
                <c:pt idx="657">
                  <c:v>-27.700645000000002</c:v>
                </c:pt>
                <c:pt idx="658">
                  <c:v>-27.714918000000001</c:v>
                </c:pt>
                <c:pt idx="659">
                  <c:v>-27.721433999999999</c:v>
                </c:pt>
                <c:pt idx="660">
                  <c:v>-27.725925</c:v>
                </c:pt>
                <c:pt idx="661">
                  <c:v>-27.734397999999999</c:v>
                </c:pt>
                <c:pt idx="662">
                  <c:v>-27.733784</c:v>
                </c:pt>
                <c:pt idx="663">
                  <c:v>-27.736895000000001</c:v>
                </c:pt>
                <c:pt idx="664">
                  <c:v>-27.732068999999999</c:v>
                </c:pt>
                <c:pt idx="665">
                  <c:v>-27.743790000000001</c:v>
                </c:pt>
                <c:pt idx="666">
                  <c:v>-27.728380000000001</c:v>
                </c:pt>
                <c:pt idx="667">
                  <c:v>-27.721215999999998</c:v>
                </c:pt>
                <c:pt idx="668">
                  <c:v>-27.715816</c:v>
                </c:pt>
                <c:pt idx="669">
                  <c:v>-27.705088</c:v>
                </c:pt>
                <c:pt idx="670">
                  <c:v>-27.692523999999999</c:v>
                </c:pt>
                <c:pt idx="671">
                  <c:v>-27.679310000000001</c:v>
                </c:pt>
                <c:pt idx="672">
                  <c:v>-27.668516</c:v>
                </c:pt>
                <c:pt idx="673">
                  <c:v>-27.648765999999998</c:v>
                </c:pt>
                <c:pt idx="674">
                  <c:v>-27.643374999999999</c:v>
                </c:pt>
                <c:pt idx="675">
                  <c:v>-27.620833999999999</c:v>
                </c:pt>
                <c:pt idx="676">
                  <c:v>-27.593557000000001</c:v>
                </c:pt>
                <c:pt idx="677">
                  <c:v>-27.576060999999999</c:v>
                </c:pt>
                <c:pt idx="678">
                  <c:v>-27.544487</c:v>
                </c:pt>
                <c:pt idx="679">
                  <c:v>-27.505171000000001</c:v>
                </c:pt>
                <c:pt idx="680">
                  <c:v>-27.489039999999999</c:v>
                </c:pt>
                <c:pt idx="681">
                  <c:v>-27.456780999999999</c:v>
                </c:pt>
                <c:pt idx="682">
                  <c:v>-27.422450999999999</c:v>
                </c:pt>
                <c:pt idx="683">
                  <c:v>-27.386773999999999</c:v>
                </c:pt>
                <c:pt idx="684">
                  <c:v>-27.373083000000001</c:v>
                </c:pt>
                <c:pt idx="685">
                  <c:v>-27.319569000000001</c:v>
                </c:pt>
                <c:pt idx="686">
                  <c:v>-27.284447</c:v>
                </c:pt>
                <c:pt idx="687">
                  <c:v>-27.250505</c:v>
                </c:pt>
                <c:pt idx="688">
                  <c:v>-27.198553</c:v>
                </c:pt>
                <c:pt idx="689">
                  <c:v>-27.154907000000001</c:v>
                </c:pt>
                <c:pt idx="690">
                  <c:v>-27.116783000000002</c:v>
                </c:pt>
                <c:pt idx="691">
                  <c:v>-27.078257000000001</c:v>
                </c:pt>
                <c:pt idx="692">
                  <c:v>-27.017510999999999</c:v>
                </c:pt>
                <c:pt idx="693">
                  <c:v>-26.986507</c:v>
                </c:pt>
                <c:pt idx="694">
                  <c:v>-26.941932999999999</c:v>
                </c:pt>
                <c:pt idx="695">
                  <c:v>-26.890868999999999</c:v>
                </c:pt>
                <c:pt idx="696">
                  <c:v>-26.838471999999999</c:v>
                </c:pt>
                <c:pt idx="697">
                  <c:v>-26.783215999999999</c:v>
                </c:pt>
                <c:pt idx="698">
                  <c:v>-26.715868</c:v>
                </c:pt>
                <c:pt idx="699">
                  <c:v>-26.677896</c:v>
                </c:pt>
                <c:pt idx="700">
                  <c:v>-26.621469000000001</c:v>
                </c:pt>
                <c:pt idx="701">
                  <c:v>-26.561844000000001</c:v>
                </c:pt>
                <c:pt idx="702">
                  <c:v>-26.512722</c:v>
                </c:pt>
                <c:pt idx="703">
                  <c:v>-26.460556</c:v>
                </c:pt>
                <c:pt idx="704">
                  <c:v>-26.392620000000001</c:v>
                </c:pt>
                <c:pt idx="705">
                  <c:v>-26.336887000000001</c:v>
                </c:pt>
                <c:pt idx="706">
                  <c:v>-26.28229</c:v>
                </c:pt>
                <c:pt idx="707">
                  <c:v>-26.201868000000001</c:v>
                </c:pt>
                <c:pt idx="708">
                  <c:v>-26.147175000000001</c:v>
                </c:pt>
                <c:pt idx="709">
                  <c:v>-26.092179999999999</c:v>
                </c:pt>
                <c:pt idx="710">
                  <c:v>-26.030457999999999</c:v>
                </c:pt>
                <c:pt idx="711">
                  <c:v>-25.948221</c:v>
                </c:pt>
                <c:pt idx="712">
                  <c:v>-25.912329</c:v>
                </c:pt>
                <c:pt idx="713">
                  <c:v>-25.835599999999999</c:v>
                </c:pt>
                <c:pt idx="714">
                  <c:v>-25.762951000000001</c:v>
                </c:pt>
                <c:pt idx="715">
                  <c:v>-25.709855999999998</c:v>
                </c:pt>
                <c:pt idx="716">
                  <c:v>-25.635421999999998</c:v>
                </c:pt>
                <c:pt idx="717">
                  <c:v>-25.558069</c:v>
                </c:pt>
                <c:pt idx="718">
                  <c:v>-25.501549000000001</c:v>
                </c:pt>
                <c:pt idx="719">
                  <c:v>-25.431384999999999</c:v>
                </c:pt>
                <c:pt idx="720">
                  <c:v>-25.357786000000001</c:v>
                </c:pt>
                <c:pt idx="721">
                  <c:v>-25.296942000000001</c:v>
                </c:pt>
                <c:pt idx="722">
                  <c:v>-25.239428</c:v>
                </c:pt>
                <c:pt idx="723">
                  <c:v>-25.15559</c:v>
                </c:pt>
                <c:pt idx="724">
                  <c:v>-25.077072000000001</c:v>
                </c:pt>
                <c:pt idx="725">
                  <c:v>-25.014626</c:v>
                </c:pt>
                <c:pt idx="726">
                  <c:v>-24.920893</c:v>
                </c:pt>
                <c:pt idx="727">
                  <c:v>-24.852058</c:v>
                </c:pt>
                <c:pt idx="728">
                  <c:v>-24.783833999999999</c:v>
                </c:pt>
                <c:pt idx="729">
                  <c:v>-24.710820999999999</c:v>
                </c:pt>
                <c:pt idx="730">
                  <c:v>-24.626961000000001</c:v>
                </c:pt>
                <c:pt idx="731">
                  <c:v>-24.573188999999999</c:v>
                </c:pt>
                <c:pt idx="732">
                  <c:v>-24.492298000000002</c:v>
                </c:pt>
                <c:pt idx="733">
                  <c:v>-24.412081000000001</c:v>
                </c:pt>
                <c:pt idx="734">
                  <c:v>-24.340416000000001</c:v>
                </c:pt>
                <c:pt idx="735">
                  <c:v>-24.251345000000001</c:v>
                </c:pt>
                <c:pt idx="736">
                  <c:v>-24.160924999999999</c:v>
                </c:pt>
                <c:pt idx="737">
                  <c:v>-24.088774000000001</c:v>
                </c:pt>
                <c:pt idx="738">
                  <c:v>-24.012851999999999</c:v>
                </c:pt>
                <c:pt idx="739">
                  <c:v>-23.919454999999999</c:v>
                </c:pt>
                <c:pt idx="740">
                  <c:v>-23.846899000000001</c:v>
                </c:pt>
                <c:pt idx="741">
                  <c:v>-23.779474</c:v>
                </c:pt>
                <c:pt idx="742">
                  <c:v>-23.681339000000001</c:v>
                </c:pt>
                <c:pt idx="743">
                  <c:v>-23.595711000000001</c:v>
                </c:pt>
                <c:pt idx="744">
                  <c:v>-23.521784</c:v>
                </c:pt>
                <c:pt idx="745">
                  <c:v>-23.407637000000001</c:v>
                </c:pt>
                <c:pt idx="746">
                  <c:v>-23.329688999999998</c:v>
                </c:pt>
                <c:pt idx="747">
                  <c:v>-23.243935</c:v>
                </c:pt>
                <c:pt idx="748">
                  <c:v>-23.154972000000001</c:v>
                </c:pt>
                <c:pt idx="749">
                  <c:v>-23.048957999999999</c:v>
                </c:pt>
                <c:pt idx="750">
                  <c:v>-22.98394</c:v>
                </c:pt>
                <c:pt idx="751">
                  <c:v>-22.869888</c:v>
                </c:pt>
                <c:pt idx="752">
                  <c:v>-22.774694</c:v>
                </c:pt>
                <c:pt idx="753">
                  <c:v>-22.681787</c:v>
                </c:pt>
                <c:pt idx="754">
                  <c:v>-22.575607000000002</c:v>
                </c:pt>
                <c:pt idx="755">
                  <c:v>-22.462076</c:v>
                </c:pt>
                <c:pt idx="756">
                  <c:v>-22.368635000000001</c:v>
                </c:pt>
                <c:pt idx="757">
                  <c:v>-22.268234</c:v>
                </c:pt>
                <c:pt idx="758">
                  <c:v>-22.146785999999999</c:v>
                </c:pt>
                <c:pt idx="759">
                  <c:v>-22.042252999999999</c:v>
                </c:pt>
                <c:pt idx="760">
                  <c:v>-21.939653</c:v>
                </c:pt>
                <c:pt idx="761">
                  <c:v>-21.811699000000001</c:v>
                </c:pt>
                <c:pt idx="762">
                  <c:v>-21.686662999999999</c:v>
                </c:pt>
                <c:pt idx="763">
                  <c:v>-21.568021999999999</c:v>
                </c:pt>
                <c:pt idx="764">
                  <c:v>-21.420311000000002</c:v>
                </c:pt>
                <c:pt idx="765">
                  <c:v>-21.292802999999999</c:v>
                </c:pt>
                <c:pt idx="766">
                  <c:v>-21.16272</c:v>
                </c:pt>
                <c:pt idx="767">
                  <c:v>-21.016480999999999</c:v>
                </c:pt>
                <c:pt idx="768">
                  <c:v>-20.856026</c:v>
                </c:pt>
                <c:pt idx="769">
                  <c:v>-20.723755000000001</c:v>
                </c:pt>
                <c:pt idx="770">
                  <c:v>-20.553455</c:v>
                </c:pt>
                <c:pt idx="771">
                  <c:v>-20.377711999999999</c:v>
                </c:pt>
                <c:pt idx="772">
                  <c:v>-20.204433000000002</c:v>
                </c:pt>
                <c:pt idx="773">
                  <c:v>-20.005496999999998</c:v>
                </c:pt>
                <c:pt idx="774">
                  <c:v>-19.794485000000002</c:v>
                </c:pt>
                <c:pt idx="775">
                  <c:v>-19.591819999999998</c:v>
                </c:pt>
                <c:pt idx="776">
                  <c:v>-19.363244999999999</c:v>
                </c:pt>
                <c:pt idx="777">
                  <c:v>-19.111339999999998</c:v>
                </c:pt>
                <c:pt idx="778">
                  <c:v>-18.859294999999999</c:v>
                </c:pt>
                <c:pt idx="779">
                  <c:v>-18.582884</c:v>
                </c:pt>
                <c:pt idx="780">
                  <c:v>-18.270391</c:v>
                </c:pt>
                <c:pt idx="781">
                  <c:v>-17.936436</c:v>
                </c:pt>
                <c:pt idx="782">
                  <c:v>-17.577732000000001</c:v>
                </c:pt>
                <c:pt idx="783">
                  <c:v>-17.169440999999999</c:v>
                </c:pt>
                <c:pt idx="784">
                  <c:v>-16.729872</c:v>
                </c:pt>
                <c:pt idx="785">
                  <c:v>-16.238201</c:v>
                </c:pt>
                <c:pt idx="786">
                  <c:v>-15.687875</c:v>
                </c:pt>
                <c:pt idx="787">
                  <c:v>-15.062379</c:v>
                </c:pt>
                <c:pt idx="788">
                  <c:v>-14.365667</c:v>
                </c:pt>
                <c:pt idx="789">
                  <c:v>-13.564413999999999</c:v>
                </c:pt>
                <c:pt idx="790">
                  <c:v>-12.652547999999999</c:v>
                </c:pt>
                <c:pt idx="791">
                  <c:v>-11.618112</c:v>
                </c:pt>
                <c:pt idx="792">
                  <c:v>-10.446796000000001</c:v>
                </c:pt>
                <c:pt idx="793">
                  <c:v>-9.1528664000000006</c:v>
                </c:pt>
                <c:pt idx="794">
                  <c:v>-7.7884964999999999</c:v>
                </c:pt>
                <c:pt idx="795">
                  <c:v>-6.4799556999999997</c:v>
                </c:pt>
                <c:pt idx="796">
                  <c:v>-5.4413266</c:v>
                </c:pt>
                <c:pt idx="797">
                  <c:v>-4.9386473000000004</c:v>
                </c:pt>
                <c:pt idx="798">
                  <c:v>-5.2082648000000002</c:v>
                </c:pt>
                <c:pt idx="799">
                  <c:v>-6.4101385999999998</c:v>
                </c:pt>
                <c:pt idx="800">
                  <c:v>-8.4716549000000008</c:v>
                </c:pt>
                <c:pt idx="801">
                  <c:v>-11.006304</c:v>
                </c:pt>
                <c:pt idx="802">
                  <c:v>-13.571775000000001</c:v>
                </c:pt>
                <c:pt idx="803">
                  <c:v>-15.897137000000001</c:v>
                </c:pt>
                <c:pt idx="804">
                  <c:v>-17.87649</c:v>
                </c:pt>
                <c:pt idx="805">
                  <c:v>-19.485401</c:v>
                </c:pt>
                <c:pt idx="806">
                  <c:v>-20.752421999999999</c:v>
                </c:pt>
                <c:pt idx="807">
                  <c:v>-21.744040999999999</c:v>
                </c:pt>
                <c:pt idx="808">
                  <c:v>-22.459242</c:v>
                </c:pt>
                <c:pt idx="809">
                  <c:v>-22.981110000000001</c:v>
                </c:pt>
                <c:pt idx="810">
                  <c:v>-23.362193999999999</c:v>
                </c:pt>
                <c:pt idx="811">
                  <c:v>-23.598006999999999</c:v>
                </c:pt>
                <c:pt idx="812">
                  <c:v>-23.743769</c:v>
                </c:pt>
                <c:pt idx="813">
                  <c:v>-23.849050999999999</c:v>
                </c:pt>
                <c:pt idx="814">
                  <c:v>-23.905079000000001</c:v>
                </c:pt>
                <c:pt idx="815">
                  <c:v>-23.892932999999999</c:v>
                </c:pt>
                <c:pt idx="816">
                  <c:v>-23.892855000000001</c:v>
                </c:pt>
                <c:pt idx="817">
                  <c:v>-23.853415999999999</c:v>
                </c:pt>
                <c:pt idx="818">
                  <c:v>-23.785879000000001</c:v>
                </c:pt>
                <c:pt idx="819">
                  <c:v>-23.722580000000001</c:v>
                </c:pt>
                <c:pt idx="820">
                  <c:v>-23.658170999999999</c:v>
                </c:pt>
                <c:pt idx="821">
                  <c:v>-23.552427000000002</c:v>
                </c:pt>
                <c:pt idx="822">
                  <c:v>-23.488810999999998</c:v>
                </c:pt>
                <c:pt idx="823">
                  <c:v>-23.406957999999999</c:v>
                </c:pt>
                <c:pt idx="824">
                  <c:v>-23.318901</c:v>
                </c:pt>
                <c:pt idx="825">
                  <c:v>-23.220423</c:v>
                </c:pt>
                <c:pt idx="826">
                  <c:v>-23.169734999999999</c:v>
                </c:pt>
                <c:pt idx="827">
                  <c:v>-23.064121</c:v>
                </c:pt>
                <c:pt idx="828">
                  <c:v>-22.978252000000001</c:v>
                </c:pt>
                <c:pt idx="829">
                  <c:v>-22.899965000000002</c:v>
                </c:pt>
                <c:pt idx="830">
                  <c:v>-22.811132000000001</c:v>
                </c:pt>
                <c:pt idx="831">
                  <c:v>-22.716484000000001</c:v>
                </c:pt>
                <c:pt idx="832">
                  <c:v>-22.648819</c:v>
                </c:pt>
                <c:pt idx="833">
                  <c:v>-22.567112000000002</c:v>
                </c:pt>
                <c:pt idx="834">
                  <c:v>-22.47946</c:v>
                </c:pt>
                <c:pt idx="835">
                  <c:v>-22.419540000000001</c:v>
                </c:pt>
                <c:pt idx="836">
                  <c:v>-22.34948</c:v>
                </c:pt>
                <c:pt idx="837">
                  <c:v>-22.262203</c:v>
                </c:pt>
                <c:pt idx="838">
                  <c:v>-22.190821</c:v>
                </c:pt>
                <c:pt idx="839">
                  <c:v>-22.126390000000001</c:v>
                </c:pt>
                <c:pt idx="840">
                  <c:v>-22.034897000000001</c:v>
                </c:pt>
                <c:pt idx="841">
                  <c:v>-21.974761999999998</c:v>
                </c:pt>
                <c:pt idx="842">
                  <c:v>-21.911303</c:v>
                </c:pt>
                <c:pt idx="843">
                  <c:v>-21.840548999999999</c:v>
                </c:pt>
                <c:pt idx="844">
                  <c:v>-21.767828000000002</c:v>
                </c:pt>
                <c:pt idx="845">
                  <c:v>-21.728681999999999</c:v>
                </c:pt>
                <c:pt idx="846">
                  <c:v>-21.647984999999998</c:v>
                </c:pt>
                <c:pt idx="847">
                  <c:v>-21.583210000000001</c:v>
                </c:pt>
                <c:pt idx="848">
                  <c:v>-21.533374999999999</c:v>
                </c:pt>
                <c:pt idx="849">
                  <c:v>-21.455347</c:v>
                </c:pt>
                <c:pt idx="850">
                  <c:v>-21.389669000000001</c:v>
                </c:pt>
                <c:pt idx="851">
                  <c:v>-21.339850999999999</c:v>
                </c:pt>
                <c:pt idx="852">
                  <c:v>-21.282764</c:v>
                </c:pt>
                <c:pt idx="853">
                  <c:v>-21.211086000000002</c:v>
                </c:pt>
                <c:pt idx="854">
                  <c:v>-21.168445999999999</c:v>
                </c:pt>
                <c:pt idx="855">
                  <c:v>-21.117235000000001</c:v>
                </c:pt>
                <c:pt idx="856">
                  <c:v>-21.050571000000001</c:v>
                </c:pt>
                <c:pt idx="857">
                  <c:v>-21.001387000000001</c:v>
                </c:pt>
                <c:pt idx="858">
                  <c:v>-20.948273</c:v>
                </c:pt>
                <c:pt idx="859">
                  <c:v>-20.873825</c:v>
                </c:pt>
                <c:pt idx="860">
                  <c:v>-20.834253</c:v>
                </c:pt>
                <c:pt idx="861">
                  <c:v>-20.779869000000001</c:v>
                </c:pt>
                <c:pt idx="862">
                  <c:v>-20.731697</c:v>
                </c:pt>
                <c:pt idx="863">
                  <c:v>-20.674462999999999</c:v>
                </c:pt>
                <c:pt idx="864">
                  <c:v>-20.643705000000001</c:v>
                </c:pt>
                <c:pt idx="865">
                  <c:v>-20.580428999999999</c:v>
                </c:pt>
                <c:pt idx="866">
                  <c:v>-20.531229</c:v>
                </c:pt>
                <c:pt idx="867">
                  <c:v>-20.491274000000001</c:v>
                </c:pt>
                <c:pt idx="868">
                  <c:v>-20.433240999999999</c:v>
                </c:pt>
                <c:pt idx="869">
                  <c:v>-20.37875</c:v>
                </c:pt>
                <c:pt idx="870">
                  <c:v>-20.335487000000001</c:v>
                </c:pt>
                <c:pt idx="871">
                  <c:v>-20.290997000000001</c:v>
                </c:pt>
                <c:pt idx="872">
                  <c:v>-20.234182000000001</c:v>
                </c:pt>
                <c:pt idx="873">
                  <c:v>-20.202511000000001</c:v>
                </c:pt>
                <c:pt idx="874">
                  <c:v>-20.156641</c:v>
                </c:pt>
                <c:pt idx="875">
                  <c:v>-20.107230999999999</c:v>
                </c:pt>
                <c:pt idx="876">
                  <c:v>-20.060534000000001</c:v>
                </c:pt>
                <c:pt idx="877">
                  <c:v>-20.019575</c:v>
                </c:pt>
                <c:pt idx="878">
                  <c:v>-19.958089999999999</c:v>
                </c:pt>
                <c:pt idx="879">
                  <c:v>-19.925108000000002</c:v>
                </c:pt>
                <c:pt idx="880">
                  <c:v>-19.854140999999998</c:v>
                </c:pt>
                <c:pt idx="881">
                  <c:v>-19.798421999999999</c:v>
                </c:pt>
                <c:pt idx="882">
                  <c:v>-19.769902999999999</c:v>
                </c:pt>
                <c:pt idx="883">
                  <c:v>-19.727003</c:v>
                </c:pt>
                <c:pt idx="884">
                  <c:v>-19.678930000000001</c:v>
                </c:pt>
                <c:pt idx="885">
                  <c:v>-19.642413999999999</c:v>
                </c:pt>
                <c:pt idx="886">
                  <c:v>-19.593603000000002</c:v>
                </c:pt>
                <c:pt idx="887">
                  <c:v>-19.542414000000001</c:v>
                </c:pt>
                <c:pt idx="888">
                  <c:v>-19.505407000000002</c:v>
                </c:pt>
                <c:pt idx="889">
                  <c:v>-19.463718</c:v>
                </c:pt>
                <c:pt idx="890">
                  <c:v>-19.414010999999999</c:v>
                </c:pt>
                <c:pt idx="891">
                  <c:v>-19.367478999999999</c:v>
                </c:pt>
                <c:pt idx="892">
                  <c:v>-19.327615999999999</c:v>
                </c:pt>
                <c:pt idx="893">
                  <c:v>-19.253959999999999</c:v>
                </c:pt>
                <c:pt idx="894">
                  <c:v>-19.148264000000001</c:v>
                </c:pt>
                <c:pt idx="895">
                  <c:v>-19.082612999999998</c:v>
                </c:pt>
                <c:pt idx="896">
                  <c:v>-19.343654999999998</c:v>
                </c:pt>
                <c:pt idx="897">
                  <c:v>-19.254605999999999</c:v>
                </c:pt>
                <c:pt idx="898">
                  <c:v>-19.193480999999998</c:v>
                </c:pt>
                <c:pt idx="899">
                  <c:v>-19.144815000000001</c:v>
                </c:pt>
                <c:pt idx="900">
                  <c:v>-19.088936</c:v>
                </c:pt>
                <c:pt idx="901">
                  <c:v>-19.064184000000001</c:v>
                </c:pt>
                <c:pt idx="902">
                  <c:v>-19.020223999999999</c:v>
                </c:pt>
                <c:pt idx="903">
                  <c:v>-18.977616999999999</c:v>
                </c:pt>
                <c:pt idx="904">
                  <c:v>-18.938490000000002</c:v>
                </c:pt>
                <c:pt idx="905">
                  <c:v>-18.903835000000001</c:v>
                </c:pt>
                <c:pt idx="906">
                  <c:v>-18.854633</c:v>
                </c:pt>
                <c:pt idx="907">
                  <c:v>-18.824864999999999</c:v>
                </c:pt>
                <c:pt idx="908">
                  <c:v>-18.787936999999999</c:v>
                </c:pt>
                <c:pt idx="909">
                  <c:v>-18.750221</c:v>
                </c:pt>
                <c:pt idx="910">
                  <c:v>-18.715729</c:v>
                </c:pt>
                <c:pt idx="911">
                  <c:v>-18.695103</c:v>
                </c:pt>
                <c:pt idx="912">
                  <c:v>-18.649972999999999</c:v>
                </c:pt>
                <c:pt idx="913">
                  <c:v>-18.613171000000001</c:v>
                </c:pt>
                <c:pt idx="914">
                  <c:v>-18.584952999999999</c:v>
                </c:pt>
                <c:pt idx="915">
                  <c:v>-18.539491999999999</c:v>
                </c:pt>
                <c:pt idx="916">
                  <c:v>-18.505203000000002</c:v>
                </c:pt>
                <c:pt idx="917">
                  <c:v>-18.475854999999999</c:v>
                </c:pt>
                <c:pt idx="918">
                  <c:v>-18.442019999999999</c:v>
                </c:pt>
                <c:pt idx="919">
                  <c:v>-18.401346</c:v>
                </c:pt>
                <c:pt idx="920">
                  <c:v>-18.383324000000002</c:v>
                </c:pt>
                <c:pt idx="921">
                  <c:v>-18.348237999999998</c:v>
                </c:pt>
                <c:pt idx="922">
                  <c:v>-18.309045999999999</c:v>
                </c:pt>
                <c:pt idx="923">
                  <c:v>-18.282207</c:v>
                </c:pt>
                <c:pt idx="924">
                  <c:v>-18.248514</c:v>
                </c:pt>
                <c:pt idx="925">
                  <c:v>-18.204193</c:v>
                </c:pt>
                <c:pt idx="926">
                  <c:v>-18.184180999999999</c:v>
                </c:pt>
                <c:pt idx="927">
                  <c:v>-18.151278000000001</c:v>
                </c:pt>
                <c:pt idx="928">
                  <c:v>-18.117708</c:v>
                </c:pt>
                <c:pt idx="929">
                  <c:v>-18.089027000000002</c:v>
                </c:pt>
                <c:pt idx="930">
                  <c:v>-18.067266</c:v>
                </c:pt>
                <c:pt idx="931">
                  <c:v>-18.027495999999999</c:v>
                </c:pt>
                <c:pt idx="932">
                  <c:v>-17.995249000000001</c:v>
                </c:pt>
                <c:pt idx="933">
                  <c:v>-17.972725000000001</c:v>
                </c:pt>
                <c:pt idx="934">
                  <c:v>-17.929542999999999</c:v>
                </c:pt>
                <c:pt idx="935">
                  <c:v>-17.903939999999999</c:v>
                </c:pt>
                <c:pt idx="936">
                  <c:v>-17.877956000000001</c:v>
                </c:pt>
                <c:pt idx="937">
                  <c:v>-17.848406000000001</c:v>
                </c:pt>
                <c:pt idx="938">
                  <c:v>-17.809967</c:v>
                </c:pt>
                <c:pt idx="939">
                  <c:v>-17.795947999999999</c:v>
                </c:pt>
                <c:pt idx="940">
                  <c:v>-17.760808999999998</c:v>
                </c:pt>
                <c:pt idx="941">
                  <c:v>-17.728273000000002</c:v>
                </c:pt>
                <c:pt idx="942">
                  <c:v>-17.704901</c:v>
                </c:pt>
                <c:pt idx="943">
                  <c:v>-17.672191999999999</c:v>
                </c:pt>
                <c:pt idx="944">
                  <c:v>-17.636493999999999</c:v>
                </c:pt>
                <c:pt idx="945">
                  <c:v>-17.614628</c:v>
                </c:pt>
                <c:pt idx="946">
                  <c:v>-17.585508000000001</c:v>
                </c:pt>
                <c:pt idx="947">
                  <c:v>-17.555111</c:v>
                </c:pt>
                <c:pt idx="948">
                  <c:v>-17.530428000000001</c:v>
                </c:pt>
                <c:pt idx="949">
                  <c:v>-17.512024</c:v>
                </c:pt>
                <c:pt idx="950">
                  <c:v>-17.476548999999999</c:v>
                </c:pt>
                <c:pt idx="951">
                  <c:v>-17.446207000000001</c:v>
                </c:pt>
                <c:pt idx="952">
                  <c:v>-17.422432000000001</c:v>
                </c:pt>
                <c:pt idx="953">
                  <c:v>-17.383866999999999</c:v>
                </c:pt>
                <c:pt idx="954">
                  <c:v>-17.358993999999999</c:v>
                </c:pt>
                <c:pt idx="955">
                  <c:v>-17.335629000000001</c:v>
                </c:pt>
                <c:pt idx="956">
                  <c:v>-17.308672000000001</c:v>
                </c:pt>
                <c:pt idx="957">
                  <c:v>-17.276318</c:v>
                </c:pt>
                <c:pt idx="958">
                  <c:v>-17.262098000000002</c:v>
                </c:pt>
                <c:pt idx="959">
                  <c:v>-17.230945999999999</c:v>
                </c:pt>
                <c:pt idx="960">
                  <c:v>-17.200890000000001</c:v>
                </c:pt>
                <c:pt idx="961">
                  <c:v>-17.177242</c:v>
                </c:pt>
                <c:pt idx="962">
                  <c:v>-17.14819</c:v>
                </c:pt>
                <c:pt idx="963">
                  <c:v>-17.115017000000002</c:v>
                </c:pt>
                <c:pt idx="964">
                  <c:v>-17.095289000000001</c:v>
                </c:pt>
                <c:pt idx="965">
                  <c:v>-17.069148999999999</c:v>
                </c:pt>
                <c:pt idx="966">
                  <c:v>-17.036348</c:v>
                </c:pt>
                <c:pt idx="967">
                  <c:v>-17.015336999999999</c:v>
                </c:pt>
                <c:pt idx="968">
                  <c:v>-16.996296000000001</c:v>
                </c:pt>
                <c:pt idx="969">
                  <c:v>-16.964022</c:v>
                </c:pt>
                <c:pt idx="970">
                  <c:v>-16.937452</c:v>
                </c:pt>
                <c:pt idx="971">
                  <c:v>-16.918474</c:v>
                </c:pt>
                <c:pt idx="972">
                  <c:v>-16.881554000000001</c:v>
                </c:pt>
                <c:pt idx="973">
                  <c:v>-16.858844999999999</c:v>
                </c:pt>
                <c:pt idx="974">
                  <c:v>-16.835766</c:v>
                </c:pt>
                <c:pt idx="975">
                  <c:v>-16.813568</c:v>
                </c:pt>
                <c:pt idx="976">
                  <c:v>-16.780766</c:v>
                </c:pt>
                <c:pt idx="977">
                  <c:v>-16.770166</c:v>
                </c:pt>
                <c:pt idx="978">
                  <c:v>-16.740295</c:v>
                </c:pt>
                <c:pt idx="979">
                  <c:v>-16.715789999999998</c:v>
                </c:pt>
                <c:pt idx="980">
                  <c:v>-16.692032000000001</c:v>
                </c:pt>
                <c:pt idx="981">
                  <c:v>-16.664501000000001</c:v>
                </c:pt>
                <c:pt idx="982">
                  <c:v>-16.633407999999999</c:v>
                </c:pt>
                <c:pt idx="983">
                  <c:v>-16.614858999999999</c:v>
                </c:pt>
                <c:pt idx="984">
                  <c:v>-16.591881000000001</c:v>
                </c:pt>
                <c:pt idx="985">
                  <c:v>-16.567571999999998</c:v>
                </c:pt>
                <c:pt idx="986">
                  <c:v>-16.543672999999998</c:v>
                </c:pt>
                <c:pt idx="987">
                  <c:v>-16.527221999999998</c:v>
                </c:pt>
                <c:pt idx="988">
                  <c:v>-16.496803</c:v>
                </c:pt>
                <c:pt idx="989">
                  <c:v>-16.474450999999998</c:v>
                </c:pt>
                <c:pt idx="990">
                  <c:v>-16.456541000000001</c:v>
                </c:pt>
                <c:pt idx="991">
                  <c:v>-16.423386000000001</c:v>
                </c:pt>
                <c:pt idx="992">
                  <c:v>-16.402930999999999</c:v>
                </c:pt>
                <c:pt idx="993">
                  <c:v>-16.383600000000001</c:v>
                </c:pt>
                <c:pt idx="994">
                  <c:v>-16.359501000000002</c:v>
                </c:pt>
                <c:pt idx="995">
                  <c:v>-16.331140999999999</c:v>
                </c:pt>
                <c:pt idx="996">
                  <c:v>-16.318375</c:v>
                </c:pt>
                <c:pt idx="997">
                  <c:v>-16.293569999999999</c:v>
                </c:pt>
                <c:pt idx="998">
                  <c:v>-16.267382000000001</c:v>
                </c:pt>
                <c:pt idx="999">
                  <c:v>-16.247467</c:v>
                </c:pt>
                <c:pt idx="1000">
                  <c:v>-16.223210999999999</c:v>
                </c:pt>
                <c:pt idx="1001">
                  <c:v>-16.194959999999998</c:v>
                </c:pt>
                <c:pt idx="1002">
                  <c:v>-16.17614</c:v>
                </c:pt>
                <c:pt idx="1003">
                  <c:v>-16.156466999999999</c:v>
                </c:pt>
                <c:pt idx="1004">
                  <c:v>-16.130337000000001</c:v>
                </c:pt>
                <c:pt idx="1005">
                  <c:v>-16.110942999999999</c:v>
                </c:pt>
                <c:pt idx="1006">
                  <c:v>-16.094180999999999</c:v>
                </c:pt>
                <c:pt idx="1007">
                  <c:v>-16.067556</c:v>
                </c:pt>
                <c:pt idx="1008">
                  <c:v>-16.040749000000002</c:v>
                </c:pt>
                <c:pt idx="1009">
                  <c:v>-16.026031</c:v>
                </c:pt>
                <c:pt idx="1010">
                  <c:v>-15.996397999999999</c:v>
                </c:pt>
                <c:pt idx="1011">
                  <c:v>-15.977808</c:v>
                </c:pt>
                <c:pt idx="1012">
                  <c:v>-15.958043999999999</c:v>
                </c:pt>
                <c:pt idx="1013">
                  <c:v>-15.935168000000001</c:v>
                </c:pt>
                <c:pt idx="1014">
                  <c:v>-15.911016</c:v>
                </c:pt>
                <c:pt idx="1015">
                  <c:v>-15.900606</c:v>
                </c:pt>
                <c:pt idx="1016">
                  <c:v>-15.872355000000001</c:v>
                </c:pt>
                <c:pt idx="1017">
                  <c:v>-15.852180000000001</c:v>
                </c:pt>
                <c:pt idx="1018">
                  <c:v>-15.834773</c:v>
                </c:pt>
                <c:pt idx="1019">
                  <c:v>-15.810523</c:v>
                </c:pt>
                <c:pt idx="1020">
                  <c:v>-15.783505999999999</c:v>
                </c:pt>
                <c:pt idx="1021">
                  <c:v>-15.765355</c:v>
                </c:pt>
                <c:pt idx="1022">
                  <c:v>-15.746186</c:v>
                </c:pt>
                <c:pt idx="1023">
                  <c:v>-15.722239</c:v>
                </c:pt>
                <c:pt idx="1024">
                  <c:v>-15.705603999999999</c:v>
                </c:pt>
                <c:pt idx="1025">
                  <c:v>-15.690616</c:v>
                </c:pt>
                <c:pt idx="1026">
                  <c:v>-15.666821000000001</c:v>
                </c:pt>
                <c:pt idx="1027">
                  <c:v>-15.643318000000001</c:v>
                </c:pt>
                <c:pt idx="1028">
                  <c:v>-15.626765000000001</c:v>
                </c:pt>
                <c:pt idx="1029">
                  <c:v>-15.598110999999999</c:v>
                </c:pt>
                <c:pt idx="1030">
                  <c:v>-15.579020999999999</c:v>
                </c:pt>
                <c:pt idx="1031">
                  <c:v>-15.561128</c:v>
                </c:pt>
                <c:pt idx="1032">
                  <c:v>-15.542819</c:v>
                </c:pt>
                <c:pt idx="1033">
                  <c:v>-15.518511</c:v>
                </c:pt>
                <c:pt idx="1034">
                  <c:v>-15.506703999999999</c:v>
                </c:pt>
                <c:pt idx="1035">
                  <c:v>-15.484781</c:v>
                </c:pt>
                <c:pt idx="1036">
                  <c:v>-15.463429</c:v>
                </c:pt>
                <c:pt idx="1037">
                  <c:v>-15.447815</c:v>
                </c:pt>
                <c:pt idx="1038">
                  <c:v>-15.422001</c:v>
                </c:pt>
                <c:pt idx="1039">
                  <c:v>-15.403373999999999</c:v>
                </c:pt>
                <c:pt idx="1040">
                  <c:v>-15.386291999999999</c:v>
                </c:pt>
                <c:pt idx="1041">
                  <c:v>-15.36548</c:v>
                </c:pt>
                <c:pt idx="1042">
                  <c:v>-15.342473999999999</c:v>
                </c:pt>
                <c:pt idx="1043">
                  <c:v>-15.327622</c:v>
                </c:pt>
                <c:pt idx="1044">
                  <c:v>-15.313753999999999</c:v>
                </c:pt>
                <c:pt idx="1045">
                  <c:v>-15.289618000000001</c:v>
                </c:pt>
                <c:pt idx="1046">
                  <c:v>-15.269606</c:v>
                </c:pt>
                <c:pt idx="1047">
                  <c:v>-15.252777999999999</c:v>
                </c:pt>
                <c:pt idx="1048">
                  <c:v>-15.225512999999999</c:v>
                </c:pt>
                <c:pt idx="1049">
                  <c:v>-15.210801999999999</c:v>
                </c:pt>
                <c:pt idx="1050">
                  <c:v>-15.193860000000001</c:v>
                </c:pt>
                <c:pt idx="1051">
                  <c:v>-15.176399999999999</c:v>
                </c:pt>
                <c:pt idx="1052">
                  <c:v>-15.153308000000001</c:v>
                </c:pt>
                <c:pt idx="1053">
                  <c:v>-15.143065</c:v>
                </c:pt>
                <c:pt idx="1054">
                  <c:v>-15.118993</c:v>
                </c:pt>
                <c:pt idx="1055">
                  <c:v>-15.099731999999999</c:v>
                </c:pt>
                <c:pt idx="1056">
                  <c:v>-15.086688000000001</c:v>
                </c:pt>
                <c:pt idx="1057">
                  <c:v>-15.062720000000001</c:v>
                </c:pt>
                <c:pt idx="1058">
                  <c:v>-15.041142000000001</c:v>
                </c:pt>
                <c:pt idx="1059">
                  <c:v>-15.026574999999999</c:v>
                </c:pt>
                <c:pt idx="1060">
                  <c:v>-15.008887</c:v>
                </c:pt>
                <c:pt idx="1061">
                  <c:v>-14.987707</c:v>
                </c:pt>
                <c:pt idx="1062">
                  <c:v>-14.973533</c:v>
                </c:pt>
                <c:pt idx="1063">
                  <c:v>-14.960148999999999</c:v>
                </c:pt>
                <c:pt idx="1064">
                  <c:v>-14.937056999999999</c:v>
                </c:pt>
                <c:pt idx="1065">
                  <c:v>-14.919809000000001</c:v>
                </c:pt>
                <c:pt idx="1066">
                  <c:v>-14.904712</c:v>
                </c:pt>
                <c:pt idx="1067">
                  <c:v>-14.879026</c:v>
                </c:pt>
                <c:pt idx="1068">
                  <c:v>-14.864501000000001</c:v>
                </c:pt>
                <c:pt idx="1069">
                  <c:v>-14.849392</c:v>
                </c:pt>
                <c:pt idx="1070">
                  <c:v>-14.831318</c:v>
                </c:pt>
                <c:pt idx="1071">
                  <c:v>-14.811213</c:v>
                </c:pt>
                <c:pt idx="1072">
                  <c:v>-14.801477999999999</c:v>
                </c:pt>
                <c:pt idx="1073">
                  <c:v>-14.780167</c:v>
                </c:pt>
                <c:pt idx="1074">
                  <c:v>-14.763021</c:v>
                </c:pt>
                <c:pt idx="1075">
                  <c:v>-14.747533000000001</c:v>
                </c:pt>
                <c:pt idx="1076">
                  <c:v>-14.726032999999999</c:v>
                </c:pt>
                <c:pt idx="1077">
                  <c:v>-14.708176999999999</c:v>
                </c:pt>
                <c:pt idx="1078">
                  <c:v>-14.694036000000001</c:v>
                </c:pt>
                <c:pt idx="1079">
                  <c:v>-14.675735</c:v>
                </c:pt>
                <c:pt idx="1080">
                  <c:v>-14.656738000000001</c:v>
                </c:pt>
                <c:pt idx="1081">
                  <c:v>-14.642440000000001</c:v>
                </c:pt>
                <c:pt idx="1082">
                  <c:v>-14.628487</c:v>
                </c:pt>
                <c:pt idx="1083">
                  <c:v>-14.608237000000001</c:v>
                </c:pt>
                <c:pt idx="1084">
                  <c:v>-14.590895</c:v>
                </c:pt>
                <c:pt idx="1085">
                  <c:v>-14.576544</c:v>
                </c:pt>
                <c:pt idx="1086">
                  <c:v>-14.553087</c:v>
                </c:pt>
                <c:pt idx="1087">
                  <c:v>-14.538190999999999</c:v>
                </c:pt>
                <c:pt idx="1088">
                  <c:v>-14.523129000000001</c:v>
                </c:pt>
                <c:pt idx="1089">
                  <c:v>-14.507393</c:v>
                </c:pt>
                <c:pt idx="1090">
                  <c:v>-14.487565999999999</c:v>
                </c:pt>
                <c:pt idx="1091">
                  <c:v>-14.479495999999999</c:v>
                </c:pt>
                <c:pt idx="1092">
                  <c:v>-14.460017000000001</c:v>
                </c:pt>
                <c:pt idx="1093">
                  <c:v>-14.442041</c:v>
                </c:pt>
                <c:pt idx="1094">
                  <c:v>-14.428953</c:v>
                </c:pt>
                <c:pt idx="1095">
                  <c:v>-14.409454999999999</c:v>
                </c:pt>
                <c:pt idx="1096">
                  <c:v>-14.391957</c:v>
                </c:pt>
                <c:pt idx="1097">
                  <c:v>-14.377895000000001</c:v>
                </c:pt>
                <c:pt idx="1098">
                  <c:v>-14.363148000000001</c:v>
                </c:pt>
                <c:pt idx="1099">
                  <c:v>-14.343183</c:v>
                </c:pt>
                <c:pt idx="1100">
                  <c:v>-14.331545999999999</c:v>
                </c:pt>
                <c:pt idx="1101">
                  <c:v>-14.317776</c:v>
                </c:pt>
                <c:pt idx="1102">
                  <c:v>-14.299575000000001</c:v>
                </c:pt>
                <c:pt idx="1103">
                  <c:v>-14.285342999999999</c:v>
                </c:pt>
                <c:pt idx="1104">
                  <c:v>-14.270519999999999</c:v>
                </c:pt>
                <c:pt idx="1105">
                  <c:v>-14.248196</c:v>
                </c:pt>
                <c:pt idx="1106">
                  <c:v>-14.235694000000001</c:v>
                </c:pt>
                <c:pt idx="1107">
                  <c:v>-14.221095999999999</c:v>
                </c:pt>
                <c:pt idx="1108">
                  <c:v>-14.206239999999999</c:v>
                </c:pt>
                <c:pt idx="1109">
                  <c:v>-14.186975</c:v>
                </c:pt>
                <c:pt idx="1110">
                  <c:v>-14.17887</c:v>
                </c:pt>
                <c:pt idx="1111">
                  <c:v>-14.159656999999999</c:v>
                </c:pt>
                <c:pt idx="1112">
                  <c:v>-14.144736</c:v>
                </c:pt>
                <c:pt idx="1113">
                  <c:v>-14.131411</c:v>
                </c:pt>
                <c:pt idx="1114">
                  <c:v>-14.110023</c:v>
                </c:pt>
                <c:pt idx="1115">
                  <c:v>-14.094407</c:v>
                </c:pt>
                <c:pt idx="1116">
                  <c:v>-14.081441999999999</c:v>
                </c:pt>
                <c:pt idx="1117">
                  <c:v>-14.068057</c:v>
                </c:pt>
                <c:pt idx="1118">
                  <c:v>-14.050886</c:v>
                </c:pt>
                <c:pt idx="1119">
                  <c:v>-14.037514</c:v>
                </c:pt>
                <c:pt idx="1120">
                  <c:v>-14.026201</c:v>
                </c:pt>
                <c:pt idx="1121">
                  <c:v>-14.008933000000001</c:v>
                </c:pt>
                <c:pt idx="1122">
                  <c:v>-13.993157999999999</c:v>
                </c:pt>
                <c:pt idx="1123">
                  <c:v>-13.980292</c:v>
                </c:pt>
                <c:pt idx="1124">
                  <c:v>-13.960108999999999</c:v>
                </c:pt>
                <c:pt idx="1125">
                  <c:v>-13.948276</c:v>
                </c:pt>
                <c:pt idx="1126">
                  <c:v>-13.932967</c:v>
                </c:pt>
                <c:pt idx="1127">
                  <c:v>-13.918449000000001</c:v>
                </c:pt>
                <c:pt idx="1128">
                  <c:v>-13.901033</c:v>
                </c:pt>
                <c:pt idx="1129">
                  <c:v>-13.893509</c:v>
                </c:pt>
                <c:pt idx="1130">
                  <c:v>-13.876497000000001</c:v>
                </c:pt>
                <c:pt idx="1131">
                  <c:v>-13.861178000000001</c:v>
                </c:pt>
                <c:pt idx="1132">
                  <c:v>-13.850307000000001</c:v>
                </c:pt>
                <c:pt idx="1133">
                  <c:v>-13.833926</c:v>
                </c:pt>
                <c:pt idx="1134">
                  <c:v>-13.818083</c:v>
                </c:pt>
                <c:pt idx="1135">
                  <c:v>-13.804867</c:v>
                </c:pt>
                <c:pt idx="1136">
                  <c:v>-13.792057</c:v>
                </c:pt>
                <c:pt idx="1137">
                  <c:v>-13.775112</c:v>
                </c:pt>
                <c:pt idx="1138">
                  <c:v>-13.765836</c:v>
                </c:pt>
                <c:pt idx="1139">
                  <c:v>-13.751905000000001</c:v>
                </c:pt>
                <c:pt idx="1140">
                  <c:v>-13.735844</c:v>
                </c:pt>
                <c:pt idx="1141">
                  <c:v>-13.721037000000001</c:v>
                </c:pt>
                <c:pt idx="1142">
                  <c:v>-13.708220000000001</c:v>
                </c:pt>
                <c:pt idx="1143">
                  <c:v>-13.689981</c:v>
                </c:pt>
                <c:pt idx="1144">
                  <c:v>-13.67789</c:v>
                </c:pt>
                <c:pt idx="1145">
                  <c:v>-13.66459</c:v>
                </c:pt>
                <c:pt idx="1146">
                  <c:v>-13.651697</c:v>
                </c:pt>
                <c:pt idx="1147">
                  <c:v>-13.634663</c:v>
                </c:pt>
                <c:pt idx="1148">
                  <c:v>-13.626426</c:v>
                </c:pt>
                <c:pt idx="1149">
                  <c:v>-13.610234999999999</c:v>
                </c:pt>
                <c:pt idx="1150">
                  <c:v>-13.594927</c:v>
                </c:pt>
                <c:pt idx="1151">
                  <c:v>-13.58287</c:v>
                </c:pt>
                <c:pt idx="1152">
                  <c:v>-13.567634</c:v>
                </c:pt>
                <c:pt idx="1153">
                  <c:v>-13.553656999999999</c:v>
                </c:pt>
                <c:pt idx="1154">
                  <c:v>-13.54049</c:v>
                </c:pt>
                <c:pt idx="1155">
                  <c:v>-13.527813</c:v>
                </c:pt>
                <c:pt idx="1156">
                  <c:v>-13.510251</c:v>
                </c:pt>
                <c:pt idx="1157">
                  <c:v>-13.500733</c:v>
                </c:pt>
                <c:pt idx="1158">
                  <c:v>-13.48845</c:v>
                </c:pt>
                <c:pt idx="1159">
                  <c:v>-13.472757</c:v>
                </c:pt>
                <c:pt idx="1160">
                  <c:v>-13.462246</c:v>
                </c:pt>
                <c:pt idx="1161">
                  <c:v>-13.447374</c:v>
                </c:pt>
                <c:pt idx="1162">
                  <c:v>-13.429588000000001</c:v>
                </c:pt>
                <c:pt idx="1163">
                  <c:v>-13.420403</c:v>
                </c:pt>
                <c:pt idx="1164">
                  <c:v>-13.408723999999999</c:v>
                </c:pt>
                <c:pt idx="1165">
                  <c:v>-13.395435000000001</c:v>
                </c:pt>
                <c:pt idx="1166">
                  <c:v>-13.381997</c:v>
                </c:pt>
                <c:pt idx="1167">
                  <c:v>-13.373635999999999</c:v>
                </c:pt>
                <c:pt idx="1168">
                  <c:v>-13.358775</c:v>
                </c:pt>
                <c:pt idx="1169">
                  <c:v>-13.344943000000001</c:v>
                </c:pt>
                <c:pt idx="1170">
                  <c:v>-13.334201999999999</c:v>
                </c:pt>
                <c:pt idx="1171">
                  <c:v>-13.316492999999999</c:v>
                </c:pt>
                <c:pt idx="1172">
                  <c:v>-13.305320999999999</c:v>
                </c:pt>
                <c:pt idx="1173">
                  <c:v>-13.294466</c:v>
                </c:pt>
                <c:pt idx="1174">
                  <c:v>-13.28213</c:v>
                </c:pt>
                <c:pt idx="1175">
                  <c:v>-13.268024</c:v>
                </c:pt>
                <c:pt idx="1176">
                  <c:v>-13.258057000000001</c:v>
                </c:pt>
                <c:pt idx="1177">
                  <c:v>-13.247277</c:v>
                </c:pt>
                <c:pt idx="1178">
                  <c:v>-13.232913999999999</c:v>
                </c:pt>
                <c:pt idx="1179">
                  <c:v>-13.221152999999999</c:v>
                </c:pt>
                <c:pt idx="1180">
                  <c:v>-13.208894000000001</c:v>
                </c:pt>
                <c:pt idx="1181">
                  <c:v>-13.193932999999999</c:v>
                </c:pt>
                <c:pt idx="1182">
                  <c:v>-13.182613999999999</c:v>
                </c:pt>
                <c:pt idx="1183">
                  <c:v>-13.171156999999999</c:v>
                </c:pt>
                <c:pt idx="1184">
                  <c:v>-13.158014</c:v>
                </c:pt>
                <c:pt idx="1185">
                  <c:v>-13.143958</c:v>
                </c:pt>
                <c:pt idx="1186">
                  <c:v>-13.137121</c:v>
                </c:pt>
                <c:pt idx="1187">
                  <c:v>-13.121841999999999</c:v>
                </c:pt>
                <c:pt idx="1188">
                  <c:v>-13.109522999999999</c:v>
                </c:pt>
                <c:pt idx="1189">
                  <c:v>-13.099524000000001</c:v>
                </c:pt>
                <c:pt idx="1190">
                  <c:v>-13.082572000000001</c:v>
                </c:pt>
                <c:pt idx="1191">
                  <c:v>-13.070753</c:v>
                </c:pt>
                <c:pt idx="1192">
                  <c:v>-13.0603</c:v>
                </c:pt>
                <c:pt idx="1193">
                  <c:v>-13.049246999999999</c:v>
                </c:pt>
                <c:pt idx="1194">
                  <c:v>-13.033242</c:v>
                </c:pt>
                <c:pt idx="1195">
                  <c:v>-13.025712</c:v>
                </c:pt>
                <c:pt idx="1196">
                  <c:v>-13.014934999999999</c:v>
                </c:pt>
                <c:pt idx="1197">
                  <c:v>-13.000080000000001</c:v>
                </c:pt>
                <c:pt idx="1198">
                  <c:v>-12.990653999999999</c:v>
                </c:pt>
                <c:pt idx="1199">
                  <c:v>-12.976727</c:v>
                </c:pt>
                <c:pt idx="1200">
                  <c:v>-12.962211</c:v>
                </c:pt>
                <c:pt idx="1201">
                  <c:v>-12.951872</c:v>
                </c:pt>
                <c:pt idx="1202">
                  <c:v>-12.942427</c:v>
                </c:pt>
                <c:pt idx="1203">
                  <c:v>-12.928466999999999</c:v>
                </c:pt>
                <c:pt idx="1204">
                  <c:v>-12.918027</c:v>
                </c:pt>
                <c:pt idx="1205">
                  <c:v>-12.909331</c:v>
                </c:pt>
                <c:pt idx="1206">
                  <c:v>-12.894615</c:v>
                </c:pt>
                <c:pt idx="1207">
                  <c:v>-12.883616</c:v>
                </c:pt>
                <c:pt idx="1208">
                  <c:v>-12.873457</c:v>
                </c:pt>
                <c:pt idx="1209">
                  <c:v>-12.858282000000001</c:v>
                </c:pt>
                <c:pt idx="1210">
                  <c:v>-12.846729</c:v>
                </c:pt>
                <c:pt idx="1211">
                  <c:v>-12.836349</c:v>
                </c:pt>
                <c:pt idx="1212">
                  <c:v>-12.825293</c:v>
                </c:pt>
                <c:pt idx="1213">
                  <c:v>-12.811640000000001</c:v>
                </c:pt>
                <c:pt idx="1214">
                  <c:v>-12.803137</c:v>
                </c:pt>
                <c:pt idx="1215">
                  <c:v>-12.791573</c:v>
                </c:pt>
                <c:pt idx="1216">
                  <c:v>-12.779935</c:v>
                </c:pt>
                <c:pt idx="1217">
                  <c:v>-12.770733999999999</c:v>
                </c:pt>
                <c:pt idx="1218">
                  <c:v>-12.758081000000001</c:v>
                </c:pt>
                <c:pt idx="1219">
                  <c:v>-12.745013</c:v>
                </c:pt>
                <c:pt idx="1220">
                  <c:v>-12.734743999999999</c:v>
                </c:pt>
                <c:pt idx="1221">
                  <c:v>-12.725555999999999</c:v>
                </c:pt>
                <c:pt idx="1222">
                  <c:v>-12.714644</c:v>
                </c:pt>
                <c:pt idx="1223">
                  <c:v>-12.70318</c:v>
                </c:pt>
                <c:pt idx="1224">
                  <c:v>-12.697253</c:v>
                </c:pt>
                <c:pt idx="1225">
                  <c:v>-12.685238999999999</c:v>
                </c:pt>
                <c:pt idx="1226">
                  <c:v>-12.67234</c:v>
                </c:pt>
                <c:pt idx="1227">
                  <c:v>-12.662720999999999</c:v>
                </c:pt>
                <c:pt idx="1228">
                  <c:v>-12.647516</c:v>
                </c:pt>
                <c:pt idx="1229">
                  <c:v>-12.638553</c:v>
                </c:pt>
                <c:pt idx="1230">
                  <c:v>-12.627151</c:v>
                </c:pt>
                <c:pt idx="1231">
                  <c:v>-12.616469</c:v>
                </c:pt>
                <c:pt idx="1232">
                  <c:v>-12.605148</c:v>
                </c:pt>
                <c:pt idx="1233">
                  <c:v>-12.59667</c:v>
                </c:pt>
                <c:pt idx="1234">
                  <c:v>-12.589169999999999</c:v>
                </c:pt>
                <c:pt idx="1235">
                  <c:v>-12.577139000000001</c:v>
                </c:pt>
                <c:pt idx="1236">
                  <c:v>-12.567019</c:v>
                </c:pt>
                <c:pt idx="1237">
                  <c:v>-12.556874000000001</c:v>
                </c:pt>
                <c:pt idx="1238">
                  <c:v>-12.545168</c:v>
                </c:pt>
                <c:pt idx="1239">
                  <c:v>-12.536592000000001</c:v>
                </c:pt>
                <c:pt idx="1240">
                  <c:v>-12.526956999999999</c:v>
                </c:pt>
                <c:pt idx="1241">
                  <c:v>-12.515954000000001</c:v>
                </c:pt>
                <c:pt idx="1242">
                  <c:v>-12.505616</c:v>
                </c:pt>
                <c:pt idx="1243">
                  <c:v>-12.498602999999999</c:v>
                </c:pt>
                <c:pt idx="1244">
                  <c:v>-12.485573</c:v>
                </c:pt>
                <c:pt idx="1245">
                  <c:v>-12.475088</c:v>
                </c:pt>
                <c:pt idx="1246">
                  <c:v>-12.466435000000001</c:v>
                </c:pt>
                <c:pt idx="1247">
                  <c:v>-12.453962000000001</c:v>
                </c:pt>
                <c:pt idx="1248">
                  <c:v>-12.442739</c:v>
                </c:pt>
                <c:pt idx="1249">
                  <c:v>-12.433987999999999</c:v>
                </c:pt>
                <c:pt idx="1250">
                  <c:v>-12.423474000000001</c:v>
                </c:pt>
                <c:pt idx="1251">
                  <c:v>-12.411524999999999</c:v>
                </c:pt>
                <c:pt idx="1252">
                  <c:v>-12.404349</c:v>
                </c:pt>
                <c:pt idx="1253">
                  <c:v>-12.395080999999999</c:v>
                </c:pt>
                <c:pt idx="1254">
                  <c:v>-12.383734</c:v>
                </c:pt>
                <c:pt idx="1255">
                  <c:v>-12.375518</c:v>
                </c:pt>
                <c:pt idx="1256">
                  <c:v>-12.363336</c:v>
                </c:pt>
                <c:pt idx="1257">
                  <c:v>-12.352176999999999</c:v>
                </c:pt>
                <c:pt idx="1258">
                  <c:v>-12.343539</c:v>
                </c:pt>
                <c:pt idx="1259">
                  <c:v>-12.334966</c:v>
                </c:pt>
                <c:pt idx="1260">
                  <c:v>-12.324507000000001</c:v>
                </c:pt>
                <c:pt idx="1261">
                  <c:v>-12.315360999999999</c:v>
                </c:pt>
                <c:pt idx="1262">
                  <c:v>-12.308142999999999</c:v>
                </c:pt>
                <c:pt idx="1263">
                  <c:v>-12.296414</c:v>
                </c:pt>
                <c:pt idx="1264">
                  <c:v>-12.285406999999999</c:v>
                </c:pt>
                <c:pt idx="1265">
                  <c:v>-12.276907</c:v>
                </c:pt>
                <c:pt idx="1266">
                  <c:v>-12.262821000000001</c:v>
                </c:pt>
                <c:pt idx="1267">
                  <c:v>-12.255689</c:v>
                </c:pt>
                <c:pt idx="1268">
                  <c:v>-12.245823</c:v>
                </c:pt>
                <c:pt idx="1269">
                  <c:v>-12.238371000000001</c:v>
                </c:pt>
                <c:pt idx="1270">
                  <c:v>-12.226471</c:v>
                </c:pt>
                <c:pt idx="1271">
                  <c:v>-12.218519000000001</c:v>
                </c:pt>
                <c:pt idx="1272">
                  <c:v>-12.208612</c:v>
                </c:pt>
                <c:pt idx="1273">
                  <c:v>-12.198779999999999</c:v>
                </c:pt>
                <c:pt idx="1274">
                  <c:v>-12.191096</c:v>
                </c:pt>
                <c:pt idx="1275">
                  <c:v>-12.180944</c:v>
                </c:pt>
                <c:pt idx="1276">
                  <c:v>-12.169358000000001</c:v>
                </c:pt>
                <c:pt idx="1277">
                  <c:v>-12.161401</c:v>
                </c:pt>
                <c:pt idx="1278">
                  <c:v>-12.152469</c:v>
                </c:pt>
                <c:pt idx="1279">
                  <c:v>-12.143941999999999</c:v>
                </c:pt>
                <c:pt idx="1280">
                  <c:v>-12.133699999999999</c:v>
                </c:pt>
                <c:pt idx="1281">
                  <c:v>-12.126481</c:v>
                </c:pt>
                <c:pt idx="1282">
                  <c:v>-12.116196</c:v>
                </c:pt>
                <c:pt idx="1283">
                  <c:v>-12.106455</c:v>
                </c:pt>
                <c:pt idx="1284">
                  <c:v>-12.099529</c:v>
                </c:pt>
                <c:pt idx="1285">
                  <c:v>-12.088243</c:v>
                </c:pt>
                <c:pt idx="1286">
                  <c:v>-12.080557000000001</c:v>
                </c:pt>
                <c:pt idx="1287">
                  <c:v>-12.073389000000001</c:v>
                </c:pt>
                <c:pt idx="1288">
                  <c:v>-12.065604</c:v>
                </c:pt>
                <c:pt idx="1289">
                  <c:v>-12.054415000000001</c:v>
                </c:pt>
                <c:pt idx="1290">
                  <c:v>-12.047269999999999</c:v>
                </c:pt>
                <c:pt idx="1291">
                  <c:v>-12.041306000000001</c:v>
                </c:pt>
                <c:pt idx="1292">
                  <c:v>-12.029521000000001</c:v>
                </c:pt>
                <c:pt idx="1293">
                  <c:v>-12.023232999999999</c:v>
                </c:pt>
                <c:pt idx="1294">
                  <c:v>-12.01357</c:v>
                </c:pt>
                <c:pt idx="1295">
                  <c:v>-12.003524000000001</c:v>
                </c:pt>
                <c:pt idx="1296">
                  <c:v>-11.996173000000001</c:v>
                </c:pt>
                <c:pt idx="1297">
                  <c:v>-11.987596999999999</c:v>
                </c:pt>
                <c:pt idx="1298">
                  <c:v>-11.978363999999999</c:v>
                </c:pt>
                <c:pt idx="1299">
                  <c:v>-11.970598000000001</c:v>
                </c:pt>
                <c:pt idx="1300">
                  <c:v>-11.962726999999999</c:v>
                </c:pt>
                <c:pt idx="1301">
                  <c:v>-11.952171999999999</c:v>
                </c:pt>
                <c:pt idx="1302">
                  <c:v>-11.942371</c:v>
                </c:pt>
                <c:pt idx="1303">
                  <c:v>-11.936541999999999</c:v>
                </c:pt>
                <c:pt idx="1304">
                  <c:v>-11.924262000000001</c:v>
                </c:pt>
                <c:pt idx="1305">
                  <c:v>-11.917101000000001</c:v>
                </c:pt>
                <c:pt idx="1306">
                  <c:v>-11.908875</c:v>
                </c:pt>
                <c:pt idx="1307">
                  <c:v>-11.901096000000001</c:v>
                </c:pt>
                <c:pt idx="1308">
                  <c:v>-11.890808</c:v>
                </c:pt>
                <c:pt idx="1309">
                  <c:v>-11.885768000000001</c:v>
                </c:pt>
                <c:pt idx="1310">
                  <c:v>-11.878798</c:v>
                </c:pt>
                <c:pt idx="1311">
                  <c:v>-11.869783</c:v>
                </c:pt>
                <c:pt idx="1312">
                  <c:v>-11.860951999999999</c:v>
                </c:pt>
                <c:pt idx="1313">
                  <c:v>-11.85177</c:v>
                </c:pt>
                <c:pt idx="1314">
                  <c:v>-11.842180000000001</c:v>
                </c:pt>
                <c:pt idx="1315">
                  <c:v>-11.835755000000001</c:v>
                </c:pt>
                <c:pt idx="1316">
                  <c:v>-11.826584</c:v>
                </c:pt>
                <c:pt idx="1317">
                  <c:v>-11.818847</c:v>
                </c:pt>
                <c:pt idx="1318">
                  <c:v>-11.81057</c:v>
                </c:pt>
                <c:pt idx="1319">
                  <c:v>-11.803353</c:v>
                </c:pt>
                <c:pt idx="1320">
                  <c:v>-11.794228</c:v>
                </c:pt>
                <c:pt idx="1321">
                  <c:v>-11.785583000000001</c:v>
                </c:pt>
                <c:pt idx="1322">
                  <c:v>-11.776833</c:v>
                </c:pt>
                <c:pt idx="1323">
                  <c:v>-11.767454000000001</c:v>
                </c:pt>
                <c:pt idx="1324">
                  <c:v>-11.759978</c:v>
                </c:pt>
                <c:pt idx="1325">
                  <c:v>-11.752198999999999</c:v>
                </c:pt>
                <c:pt idx="1326">
                  <c:v>-11.744975999999999</c:v>
                </c:pt>
                <c:pt idx="1327">
                  <c:v>-11.735856999999999</c:v>
                </c:pt>
                <c:pt idx="1328">
                  <c:v>-11.728539</c:v>
                </c:pt>
                <c:pt idx="1329">
                  <c:v>-11.720976</c:v>
                </c:pt>
                <c:pt idx="1330">
                  <c:v>-11.710516999999999</c:v>
                </c:pt>
                <c:pt idx="1331">
                  <c:v>-11.704048</c:v>
                </c:pt>
                <c:pt idx="1332">
                  <c:v>-11.694753</c:v>
                </c:pt>
                <c:pt idx="1333">
                  <c:v>-11.68632</c:v>
                </c:pt>
                <c:pt idx="1334">
                  <c:v>-11.678250999999999</c:v>
                </c:pt>
                <c:pt idx="1335">
                  <c:v>-11.671692</c:v>
                </c:pt>
                <c:pt idx="1336">
                  <c:v>-11.663154</c:v>
                </c:pt>
                <c:pt idx="1337">
                  <c:v>-11.65474</c:v>
                </c:pt>
                <c:pt idx="1338">
                  <c:v>-11.649257</c:v>
                </c:pt>
                <c:pt idx="1339">
                  <c:v>-11.640279</c:v>
                </c:pt>
                <c:pt idx="1340">
                  <c:v>-11.63176</c:v>
                </c:pt>
                <c:pt idx="1341">
                  <c:v>-11.624836</c:v>
                </c:pt>
                <c:pt idx="1342">
                  <c:v>-11.616678</c:v>
                </c:pt>
                <c:pt idx="1343">
                  <c:v>-11.610332</c:v>
                </c:pt>
                <c:pt idx="1344">
                  <c:v>-11.602183999999999</c:v>
                </c:pt>
                <c:pt idx="1345">
                  <c:v>-11.593906</c:v>
                </c:pt>
                <c:pt idx="1346">
                  <c:v>-11.586124999999999</c:v>
                </c:pt>
                <c:pt idx="1347">
                  <c:v>-11.579072999999999</c:v>
                </c:pt>
                <c:pt idx="1348">
                  <c:v>-11.572263</c:v>
                </c:pt>
                <c:pt idx="1349">
                  <c:v>-11.565219000000001</c:v>
                </c:pt>
                <c:pt idx="1350">
                  <c:v>-11.557128000000001</c:v>
                </c:pt>
                <c:pt idx="1351">
                  <c:v>-11.548532</c:v>
                </c:pt>
                <c:pt idx="1352">
                  <c:v>-11.539852</c:v>
                </c:pt>
                <c:pt idx="1353">
                  <c:v>-11.533142</c:v>
                </c:pt>
                <c:pt idx="1354">
                  <c:v>-11.525335</c:v>
                </c:pt>
                <c:pt idx="1355">
                  <c:v>-11.517874000000001</c:v>
                </c:pt>
                <c:pt idx="1356">
                  <c:v>-11.510374000000001</c:v>
                </c:pt>
                <c:pt idx="1357">
                  <c:v>-11.504600999999999</c:v>
                </c:pt>
                <c:pt idx="1358">
                  <c:v>-11.496169999999999</c:v>
                </c:pt>
                <c:pt idx="1359">
                  <c:v>-11.488847</c:v>
                </c:pt>
                <c:pt idx="1360">
                  <c:v>-11.483097000000001</c:v>
                </c:pt>
                <c:pt idx="1361">
                  <c:v>-11.474544</c:v>
                </c:pt>
                <c:pt idx="1362">
                  <c:v>-11.467293</c:v>
                </c:pt>
                <c:pt idx="1363">
                  <c:v>-11.460984</c:v>
                </c:pt>
                <c:pt idx="1364">
                  <c:v>-11.452747</c:v>
                </c:pt>
                <c:pt idx="1365">
                  <c:v>-11.444096999999999</c:v>
                </c:pt>
                <c:pt idx="1366">
                  <c:v>-11.439959999999999</c:v>
                </c:pt>
                <c:pt idx="1367">
                  <c:v>-11.431946</c:v>
                </c:pt>
                <c:pt idx="1368">
                  <c:v>-11.424676</c:v>
                </c:pt>
                <c:pt idx="1369">
                  <c:v>-11.418951</c:v>
                </c:pt>
                <c:pt idx="1370">
                  <c:v>-11.410734</c:v>
                </c:pt>
                <c:pt idx="1371">
                  <c:v>-11.402445</c:v>
                </c:pt>
                <c:pt idx="1372">
                  <c:v>-11.397342</c:v>
                </c:pt>
                <c:pt idx="1373">
                  <c:v>-11.391325</c:v>
                </c:pt>
                <c:pt idx="1374">
                  <c:v>-11.381602000000001</c:v>
                </c:pt>
                <c:pt idx="1375">
                  <c:v>-11.376332</c:v>
                </c:pt>
                <c:pt idx="1376">
                  <c:v>-11.371489</c:v>
                </c:pt>
                <c:pt idx="1377">
                  <c:v>-11.363557</c:v>
                </c:pt>
                <c:pt idx="1378">
                  <c:v>-11.357275</c:v>
                </c:pt>
                <c:pt idx="1379">
                  <c:v>-11.350987</c:v>
                </c:pt>
                <c:pt idx="1380">
                  <c:v>-11.341903</c:v>
                </c:pt>
                <c:pt idx="1381">
                  <c:v>-11.335328000000001</c:v>
                </c:pt>
                <c:pt idx="1382">
                  <c:v>-11.329929999999999</c:v>
                </c:pt>
                <c:pt idx="1383">
                  <c:v>-11.323176999999999</c:v>
                </c:pt>
                <c:pt idx="1384">
                  <c:v>-11.316133000000001</c:v>
                </c:pt>
                <c:pt idx="1385">
                  <c:v>-11.310349</c:v>
                </c:pt>
                <c:pt idx="1386">
                  <c:v>-11.304501999999999</c:v>
                </c:pt>
                <c:pt idx="1387">
                  <c:v>-11.296481999999999</c:v>
                </c:pt>
                <c:pt idx="1388">
                  <c:v>-11.290316000000001</c:v>
                </c:pt>
                <c:pt idx="1389">
                  <c:v>-11.284223000000001</c:v>
                </c:pt>
                <c:pt idx="1390">
                  <c:v>-11.276674999999999</c:v>
                </c:pt>
                <c:pt idx="1391">
                  <c:v>-11.270568000000001</c:v>
                </c:pt>
                <c:pt idx="1392">
                  <c:v>-11.265005</c:v>
                </c:pt>
                <c:pt idx="1393">
                  <c:v>-11.256418999999999</c:v>
                </c:pt>
                <c:pt idx="1394">
                  <c:v>-11.248745</c:v>
                </c:pt>
                <c:pt idx="1395">
                  <c:v>-11.243349</c:v>
                </c:pt>
                <c:pt idx="1396">
                  <c:v>-11.235567</c:v>
                </c:pt>
                <c:pt idx="1397">
                  <c:v>-11.227297999999999</c:v>
                </c:pt>
                <c:pt idx="1398">
                  <c:v>-11.222421000000001</c:v>
                </c:pt>
                <c:pt idx="1399">
                  <c:v>-11.216587000000001</c:v>
                </c:pt>
                <c:pt idx="1400">
                  <c:v>-11.211038</c:v>
                </c:pt>
                <c:pt idx="1401">
                  <c:v>-11.206662</c:v>
                </c:pt>
                <c:pt idx="1402">
                  <c:v>-11.199441</c:v>
                </c:pt>
                <c:pt idx="1403">
                  <c:v>-11.192157</c:v>
                </c:pt>
                <c:pt idx="1404">
                  <c:v>-11.186937</c:v>
                </c:pt>
                <c:pt idx="1405">
                  <c:v>-11.180095</c:v>
                </c:pt>
                <c:pt idx="1406">
                  <c:v>-11.173439999999999</c:v>
                </c:pt>
                <c:pt idx="1407">
                  <c:v>-11.167808000000001</c:v>
                </c:pt>
                <c:pt idx="1408">
                  <c:v>-11.160529</c:v>
                </c:pt>
                <c:pt idx="1409">
                  <c:v>-11.154389999999999</c:v>
                </c:pt>
                <c:pt idx="1410">
                  <c:v>-11.148006000000001</c:v>
                </c:pt>
                <c:pt idx="1411">
                  <c:v>-11.141862</c:v>
                </c:pt>
                <c:pt idx="1412">
                  <c:v>-11.135641</c:v>
                </c:pt>
                <c:pt idx="1413">
                  <c:v>-11.12914</c:v>
                </c:pt>
                <c:pt idx="1414">
                  <c:v>-11.123253</c:v>
                </c:pt>
                <c:pt idx="1415">
                  <c:v>-11.118306</c:v>
                </c:pt>
                <c:pt idx="1416">
                  <c:v>-11.112774999999999</c:v>
                </c:pt>
                <c:pt idx="1417">
                  <c:v>-11.106145</c:v>
                </c:pt>
                <c:pt idx="1418">
                  <c:v>-11.099024999999999</c:v>
                </c:pt>
                <c:pt idx="1419">
                  <c:v>-11.094113999999999</c:v>
                </c:pt>
                <c:pt idx="1420">
                  <c:v>-11.087331000000001</c:v>
                </c:pt>
                <c:pt idx="1421">
                  <c:v>-11.081009</c:v>
                </c:pt>
                <c:pt idx="1422">
                  <c:v>-11.074547000000001</c:v>
                </c:pt>
                <c:pt idx="1423">
                  <c:v>-11.070180000000001</c:v>
                </c:pt>
                <c:pt idx="1424">
                  <c:v>-11.062305</c:v>
                </c:pt>
                <c:pt idx="1425">
                  <c:v>-11.056616999999999</c:v>
                </c:pt>
                <c:pt idx="1426">
                  <c:v>-11.050875</c:v>
                </c:pt>
                <c:pt idx="1427">
                  <c:v>-11.045980999999999</c:v>
                </c:pt>
                <c:pt idx="1428">
                  <c:v>-11.038791</c:v>
                </c:pt>
                <c:pt idx="1429">
                  <c:v>-11.032643</c:v>
                </c:pt>
                <c:pt idx="1430">
                  <c:v>-11.027196</c:v>
                </c:pt>
                <c:pt idx="1431">
                  <c:v>-11.024127999999999</c:v>
                </c:pt>
                <c:pt idx="1432">
                  <c:v>-11.019902999999999</c:v>
                </c:pt>
                <c:pt idx="1433">
                  <c:v>-11.015457</c:v>
                </c:pt>
                <c:pt idx="1434">
                  <c:v>-11.008763999999999</c:v>
                </c:pt>
                <c:pt idx="1435">
                  <c:v>-11.00353</c:v>
                </c:pt>
                <c:pt idx="1436">
                  <c:v>-10.998324</c:v>
                </c:pt>
                <c:pt idx="1437">
                  <c:v>-10.991994</c:v>
                </c:pt>
                <c:pt idx="1438">
                  <c:v>-10.986840000000001</c:v>
                </c:pt>
                <c:pt idx="1439">
                  <c:v>-10.981285</c:v>
                </c:pt>
                <c:pt idx="1440">
                  <c:v>-10.976551000000001</c:v>
                </c:pt>
                <c:pt idx="1441">
                  <c:v>-10.969677000000001</c:v>
                </c:pt>
                <c:pt idx="1442">
                  <c:v>-10.965221</c:v>
                </c:pt>
                <c:pt idx="1443">
                  <c:v>-10.958632</c:v>
                </c:pt>
                <c:pt idx="1444">
                  <c:v>-10.953787</c:v>
                </c:pt>
                <c:pt idx="1445">
                  <c:v>-10.947324999999999</c:v>
                </c:pt>
                <c:pt idx="1446">
                  <c:v>-10.943607999999999</c:v>
                </c:pt>
                <c:pt idx="1447">
                  <c:v>-10.935950999999999</c:v>
                </c:pt>
                <c:pt idx="1448">
                  <c:v>-10.930823999999999</c:v>
                </c:pt>
                <c:pt idx="1449">
                  <c:v>-10.924951</c:v>
                </c:pt>
                <c:pt idx="1450">
                  <c:v>-10.920883</c:v>
                </c:pt>
                <c:pt idx="1451">
                  <c:v>-10.914527</c:v>
                </c:pt>
                <c:pt idx="1452">
                  <c:v>-10.910182000000001</c:v>
                </c:pt>
                <c:pt idx="1453">
                  <c:v>-10.904147</c:v>
                </c:pt>
                <c:pt idx="1454">
                  <c:v>-10.899787999999999</c:v>
                </c:pt>
                <c:pt idx="1455">
                  <c:v>-10.894017</c:v>
                </c:pt>
                <c:pt idx="1456">
                  <c:v>-10.888843</c:v>
                </c:pt>
                <c:pt idx="1457">
                  <c:v>-10.883068</c:v>
                </c:pt>
                <c:pt idx="1458">
                  <c:v>-10.879134000000001</c:v>
                </c:pt>
                <c:pt idx="1459">
                  <c:v>-10.872911999999999</c:v>
                </c:pt>
                <c:pt idx="1460">
                  <c:v>-10.867552</c:v>
                </c:pt>
                <c:pt idx="1461">
                  <c:v>-10.862959</c:v>
                </c:pt>
                <c:pt idx="1462">
                  <c:v>-10.857903</c:v>
                </c:pt>
                <c:pt idx="1463">
                  <c:v>-10.852777</c:v>
                </c:pt>
                <c:pt idx="1464">
                  <c:v>-10.847780999999999</c:v>
                </c:pt>
                <c:pt idx="1465">
                  <c:v>-10.841611</c:v>
                </c:pt>
                <c:pt idx="1466">
                  <c:v>-10.836691</c:v>
                </c:pt>
                <c:pt idx="1467">
                  <c:v>-10.831744</c:v>
                </c:pt>
                <c:pt idx="1468">
                  <c:v>-10.826509</c:v>
                </c:pt>
                <c:pt idx="1469">
                  <c:v>-10.822284</c:v>
                </c:pt>
                <c:pt idx="1470">
                  <c:v>-10.817036</c:v>
                </c:pt>
                <c:pt idx="1471">
                  <c:v>-10.812053000000001</c:v>
                </c:pt>
                <c:pt idx="1472">
                  <c:v>-10.807805</c:v>
                </c:pt>
                <c:pt idx="1473">
                  <c:v>-10.802860000000001</c:v>
                </c:pt>
                <c:pt idx="1474">
                  <c:v>-10.799136000000001</c:v>
                </c:pt>
                <c:pt idx="1475">
                  <c:v>-10.793621</c:v>
                </c:pt>
                <c:pt idx="1476">
                  <c:v>-10.789198000000001</c:v>
                </c:pt>
                <c:pt idx="1477">
                  <c:v>-10.782925000000001</c:v>
                </c:pt>
                <c:pt idx="1478">
                  <c:v>-10.779721</c:v>
                </c:pt>
                <c:pt idx="1479">
                  <c:v>-10.774993</c:v>
                </c:pt>
                <c:pt idx="1480">
                  <c:v>-10.769365000000001</c:v>
                </c:pt>
                <c:pt idx="1481">
                  <c:v>-10.766470999999999</c:v>
                </c:pt>
                <c:pt idx="1482">
                  <c:v>-10.760324000000001</c:v>
                </c:pt>
                <c:pt idx="1483">
                  <c:v>-10.755266000000001</c:v>
                </c:pt>
                <c:pt idx="1484">
                  <c:v>-10.750672</c:v>
                </c:pt>
                <c:pt idx="1485">
                  <c:v>-10.745426</c:v>
                </c:pt>
                <c:pt idx="1486">
                  <c:v>-10.741803000000001</c:v>
                </c:pt>
                <c:pt idx="1487">
                  <c:v>-10.738315999999999</c:v>
                </c:pt>
                <c:pt idx="1488">
                  <c:v>-10.734137</c:v>
                </c:pt>
                <c:pt idx="1489">
                  <c:v>-10.728289999999999</c:v>
                </c:pt>
                <c:pt idx="1490">
                  <c:v>-10.724458</c:v>
                </c:pt>
                <c:pt idx="1491">
                  <c:v>-10.718970000000001</c:v>
                </c:pt>
                <c:pt idx="1492">
                  <c:v>-10.714847000000001</c:v>
                </c:pt>
                <c:pt idx="1493">
                  <c:v>-10.71096</c:v>
                </c:pt>
                <c:pt idx="1494">
                  <c:v>-10.705349999999999</c:v>
                </c:pt>
                <c:pt idx="1495">
                  <c:v>-10.701318000000001</c:v>
                </c:pt>
                <c:pt idx="1496">
                  <c:v>-10.696346</c:v>
                </c:pt>
                <c:pt idx="1497">
                  <c:v>-10.692447</c:v>
                </c:pt>
                <c:pt idx="1498">
                  <c:v>-10.687367</c:v>
                </c:pt>
                <c:pt idx="1499">
                  <c:v>-10.683759999999999</c:v>
                </c:pt>
                <c:pt idx="1500">
                  <c:v>-10.678459</c:v>
                </c:pt>
                <c:pt idx="1501">
                  <c:v>-10.674825999999999</c:v>
                </c:pt>
                <c:pt idx="1502">
                  <c:v>-10.671352000000001</c:v>
                </c:pt>
                <c:pt idx="1503">
                  <c:v>-10.665483</c:v>
                </c:pt>
                <c:pt idx="1504">
                  <c:v>-10.662716</c:v>
                </c:pt>
                <c:pt idx="1505">
                  <c:v>-10.658037999999999</c:v>
                </c:pt>
                <c:pt idx="1506">
                  <c:v>-10.653288999999999</c:v>
                </c:pt>
                <c:pt idx="1507">
                  <c:v>-10.648664999999999</c:v>
                </c:pt>
                <c:pt idx="1508">
                  <c:v>-10.644617999999999</c:v>
                </c:pt>
                <c:pt idx="1509">
                  <c:v>-10.640098</c:v>
                </c:pt>
                <c:pt idx="1510">
                  <c:v>-10.637219999999999</c:v>
                </c:pt>
                <c:pt idx="1511">
                  <c:v>-10.631315000000001</c:v>
                </c:pt>
                <c:pt idx="1512">
                  <c:v>-10.628145</c:v>
                </c:pt>
                <c:pt idx="1513">
                  <c:v>-10.623424999999999</c:v>
                </c:pt>
                <c:pt idx="1514">
                  <c:v>-10.619965000000001</c:v>
                </c:pt>
                <c:pt idx="1515">
                  <c:v>-10.615467000000001</c:v>
                </c:pt>
                <c:pt idx="1516">
                  <c:v>-10.611666</c:v>
                </c:pt>
                <c:pt idx="1517">
                  <c:v>-10.607272999999999</c:v>
                </c:pt>
                <c:pt idx="1518">
                  <c:v>-10.601813999999999</c:v>
                </c:pt>
                <c:pt idx="1519">
                  <c:v>-10.598549999999999</c:v>
                </c:pt>
                <c:pt idx="1520">
                  <c:v>-10.594989</c:v>
                </c:pt>
                <c:pt idx="1521">
                  <c:v>-10.589841</c:v>
                </c:pt>
                <c:pt idx="1522">
                  <c:v>-10.585343</c:v>
                </c:pt>
                <c:pt idx="1523">
                  <c:v>-10.582323000000001</c:v>
                </c:pt>
                <c:pt idx="1524">
                  <c:v>-10.578332</c:v>
                </c:pt>
                <c:pt idx="1525">
                  <c:v>-10.573884</c:v>
                </c:pt>
                <c:pt idx="1526">
                  <c:v>-10.571268</c:v>
                </c:pt>
                <c:pt idx="1527">
                  <c:v>-10.565441</c:v>
                </c:pt>
                <c:pt idx="1528">
                  <c:v>-10.562118999999999</c:v>
                </c:pt>
                <c:pt idx="1529">
                  <c:v>-10.558555999999999</c:v>
                </c:pt>
                <c:pt idx="1530">
                  <c:v>-10.555725000000001</c:v>
                </c:pt>
                <c:pt idx="1531">
                  <c:v>-10.552052</c:v>
                </c:pt>
                <c:pt idx="1532">
                  <c:v>-10.549021</c:v>
                </c:pt>
                <c:pt idx="1533">
                  <c:v>-10.545605</c:v>
                </c:pt>
                <c:pt idx="1534">
                  <c:v>-10.540967999999999</c:v>
                </c:pt>
                <c:pt idx="1535">
                  <c:v>-10.539052</c:v>
                </c:pt>
                <c:pt idx="1536">
                  <c:v>-10.535034</c:v>
                </c:pt>
                <c:pt idx="1537">
                  <c:v>-10.531964</c:v>
                </c:pt>
                <c:pt idx="1538">
                  <c:v>-10.528926</c:v>
                </c:pt>
                <c:pt idx="1539">
                  <c:v>-10.524533</c:v>
                </c:pt>
                <c:pt idx="1540">
                  <c:v>-10.52064</c:v>
                </c:pt>
                <c:pt idx="1541">
                  <c:v>-10.517011999999999</c:v>
                </c:pt>
                <c:pt idx="1542">
                  <c:v>-10.514811999999999</c:v>
                </c:pt>
                <c:pt idx="1543">
                  <c:v>-10.510389999999999</c:v>
                </c:pt>
                <c:pt idx="1544">
                  <c:v>-10.507165000000001</c:v>
                </c:pt>
                <c:pt idx="1545">
                  <c:v>-10.503754000000001</c:v>
                </c:pt>
                <c:pt idx="1546">
                  <c:v>-10.499256000000001</c:v>
                </c:pt>
                <c:pt idx="1547">
                  <c:v>-10.497063000000001</c:v>
                </c:pt>
                <c:pt idx="1548">
                  <c:v>-10.492796999999999</c:v>
                </c:pt>
                <c:pt idx="1549">
                  <c:v>-10.489671</c:v>
                </c:pt>
                <c:pt idx="1550">
                  <c:v>-10.486151</c:v>
                </c:pt>
                <c:pt idx="1551">
                  <c:v>-10.48297</c:v>
                </c:pt>
                <c:pt idx="1552">
                  <c:v>-10.478842</c:v>
                </c:pt>
                <c:pt idx="1553">
                  <c:v>-10.475246</c:v>
                </c:pt>
                <c:pt idx="1554">
                  <c:v>-10.472835999999999</c:v>
                </c:pt>
                <c:pt idx="1555">
                  <c:v>-10.468441</c:v>
                </c:pt>
                <c:pt idx="1556">
                  <c:v>-10.465669999999999</c:v>
                </c:pt>
                <c:pt idx="1557">
                  <c:v>-10.462225</c:v>
                </c:pt>
                <c:pt idx="1558">
                  <c:v>-10.458041</c:v>
                </c:pt>
                <c:pt idx="1559">
                  <c:v>-10.455625</c:v>
                </c:pt>
                <c:pt idx="1560">
                  <c:v>-10.452099</c:v>
                </c:pt>
                <c:pt idx="1561">
                  <c:v>-10.449483000000001</c:v>
                </c:pt>
                <c:pt idx="1562">
                  <c:v>-10.446599000000001</c:v>
                </c:pt>
                <c:pt idx="1563">
                  <c:v>-10.442669</c:v>
                </c:pt>
                <c:pt idx="1564">
                  <c:v>-10.43909</c:v>
                </c:pt>
                <c:pt idx="1565">
                  <c:v>-10.436342</c:v>
                </c:pt>
                <c:pt idx="1566">
                  <c:v>-10.432619000000001</c:v>
                </c:pt>
                <c:pt idx="1567">
                  <c:v>-10.429999</c:v>
                </c:pt>
                <c:pt idx="1568">
                  <c:v>-10.425349000000001</c:v>
                </c:pt>
                <c:pt idx="1569">
                  <c:v>-10.423192</c:v>
                </c:pt>
                <c:pt idx="1570">
                  <c:v>-10.419271999999999</c:v>
                </c:pt>
                <c:pt idx="1571">
                  <c:v>-10.417792</c:v>
                </c:pt>
                <c:pt idx="1572">
                  <c:v>-10.413311</c:v>
                </c:pt>
                <c:pt idx="1573">
                  <c:v>-10.411101</c:v>
                </c:pt>
                <c:pt idx="1574">
                  <c:v>-10.407111</c:v>
                </c:pt>
                <c:pt idx="1575">
                  <c:v>-10.405032</c:v>
                </c:pt>
                <c:pt idx="1576">
                  <c:v>-10.401263999999999</c:v>
                </c:pt>
                <c:pt idx="1577">
                  <c:v>-10.398232999999999</c:v>
                </c:pt>
                <c:pt idx="1578">
                  <c:v>-10.394170000000001</c:v>
                </c:pt>
                <c:pt idx="1579">
                  <c:v>-10.393485</c:v>
                </c:pt>
                <c:pt idx="1580">
                  <c:v>-10.390739999999999</c:v>
                </c:pt>
                <c:pt idx="1581">
                  <c:v>-10.388633</c:v>
                </c:pt>
                <c:pt idx="1582">
                  <c:v>-10.384931</c:v>
                </c:pt>
                <c:pt idx="1583">
                  <c:v>-10.382421000000001</c:v>
                </c:pt>
                <c:pt idx="1584">
                  <c:v>-10.379053000000001</c:v>
                </c:pt>
                <c:pt idx="1585">
                  <c:v>-10.378852</c:v>
                </c:pt>
                <c:pt idx="1586">
                  <c:v>-10.375878</c:v>
                </c:pt>
                <c:pt idx="1587">
                  <c:v>-10.374072999999999</c:v>
                </c:pt>
                <c:pt idx="1588">
                  <c:v>-10.371271</c:v>
                </c:pt>
                <c:pt idx="1589">
                  <c:v>-10.370685</c:v>
                </c:pt>
                <c:pt idx="1590">
                  <c:v>-10.366412</c:v>
                </c:pt>
                <c:pt idx="1591">
                  <c:v>-10.364571</c:v>
                </c:pt>
                <c:pt idx="1592">
                  <c:v>-10.362562</c:v>
                </c:pt>
                <c:pt idx="1593">
                  <c:v>-10.361243999999999</c:v>
                </c:pt>
                <c:pt idx="1594">
                  <c:v>-10.357696000000001</c:v>
                </c:pt>
                <c:pt idx="1595">
                  <c:v>-10.356076</c:v>
                </c:pt>
                <c:pt idx="1596">
                  <c:v>-10.353267000000001</c:v>
                </c:pt>
                <c:pt idx="1597">
                  <c:v>-10.349818000000001</c:v>
                </c:pt>
                <c:pt idx="1598">
                  <c:v>-10.348083000000001</c:v>
                </c:pt>
                <c:pt idx="1599">
                  <c:v>-10.34642</c:v>
                </c:pt>
                <c:pt idx="1600">
                  <c:v>-10.34329100000000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D1C0-4F72-AF48-C1A191810C7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30141408"/>
        <c:axId val="1030143072"/>
      </c:scatterChart>
      <c:scatterChart>
        <c:scatterStyle val="lineMarker"/>
        <c:varyColors val="0"/>
        <c:ser>
          <c:idx val="2"/>
          <c:order val="2"/>
          <c:tx>
            <c:strRef>
              <c:f>'ELETTRA - 04 - 35deg_vac'!$E$1</c:f>
              <c:strCache>
                <c:ptCount val="1"/>
                <c:pt idx="0">
                  <c:v>S12 [dB]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'ELETTRA - 04 - 35deg_vac'!$B$2:$B$1602</c:f>
              <c:numCache>
                <c:formatCode>0.00</c:formatCode>
                <c:ptCount val="1601"/>
                <c:pt idx="0">
                  <c:v>2.9780099999999998</c:v>
                </c:pt>
                <c:pt idx="1">
                  <c:v>2.9780350000000002</c:v>
                </c:pt>
                <c:pt idx="2">
                  <c:v>2.9780600000000002</c:v>
                </c:pt>
                <c:pt idx="3">
                  <c:v>2.9780850000000001</c:v>
                </c:pt>
                <c:pt idx="4">
                  <c:v>2.97811</c:v>
                </c:pt>
                <c:pt idx="5">
                  <c:v>2.978135</c:v>
                </c:pt>
                <c:pt idx="6">
                  <c:v>2.9781599999999999</c:v>
                </c:pt>
                <c:pt idx="7">
                  <c:v>2.9781849999999999</c:v>
                </c:pt>
                <c:pt idx="8">
                  <c:v>2.9782099999999998</c:v>
                </c:pt>
                <c:pt idx="9">
                  <c:v>2.9782350000000002</c:v>
                </c:pt>
                <c:pt idx="10">
                  <c:v>2.9782600000000001</c:v>
                </c:pt>
                <c:pt idx="11">
                  <c:v>2.9782850000000001</c:v>
                </c:pt>
                <c:pt idx="12">
                  <c:v>2.97831</c:v>
                </c:pt>
                <c:pt idx="13">
                  <c:v>2.978335</c:v>
                </c:pt>
                <c:pt idx="14">
                  <c:v>2.9783599999999999</c:v>
                </c:pt>
                <c:pt idx="15">
                  <c:v>2.9783849999999998</c:v>
                </c:pt>
                <c:pt idx="16">
                  <c:v>2.9784099999999998</c:v>
                </c:pt>
                <c:pt idx="17">
                  <c:v>2.9784350000000002</c:v>
                </c:pt>
                <c:pt idx="18">
                  <c:v>2.9784600000000001</c:v>
                </c:pt>
                <c:pt idx="19">
                  <c:v>2.978485</c:v>
                </c:pt>
                <c:pt idx="20">
                  <c:v>2.97851</c:v>
                </c:pt>
                <c:pt idx="21">
                  <c:v>2.9785349999999999</c:v>
                </c:pt>
                <c:pt idx="22">
                  <c:v>2.9785599999999999</c:v>
                </c:pt>
                <c:pt idx="23">
                  <c:v>2.9785849999999998</c:v>
                </c:pt>
                <c:pt idx="24">
                  <c:v>2.9786100000000002</c:v>
                </c:pt>
                <c:pt idx="25">
                  <c:v>2.9786350000000001</c:v>
                </c:pt>
                <c:pt idx="26">
                  <c:v>2.9786600000000001</c:v>
                </c:pt>
                <c:pt idx="27">
                  <c:v>2.978685</c:v>
                </c:pt>
                <c:pt idx="28">
                  <c:v>2.97871</c:v>
                </c:pt>
                <c:pt idx="29">
                  <c:v>2.9787349999999999</c:v>
                </c:pt>
                <c:pt idx="30">
                  <c:v>2.9787599999999999</c:v>
                </c:pt>
                <c:pt idx="31">
                  <c:v>2.9787849999999998</c:v>
                </c:pt>
                <c:pt idx="32">
                  <c:v>2.9788100000000002</c:v>
                </c:pt>
                <c:pt idx="33">
                  <c:v>2.9788350000000001</c:v>
                </c:pt>
                <c:pt idx="34">
                  <c:v>2.9788600000000001</c:v>
                </c:pt>
                <c:pt idx="35">
                  <c:v>2.978885</c:v>
                </c:pt>
                <c:pt idx="36">
                  <c:v>2.9789099999999999</c:v>
                </c:pt>
                <c:pt idx="37">
                  <c:v>2.9789349999999999</c:v>
                </c:pt>
                <c:pt idx="38">
                  <c:v>2.9789599999999998</c:v>
                </c:pt>
                <c:pt idx="39">
                  <c:v>2.9789850000000002</c:v>
                </c:pt>
                <c:pt idx="40">
                  <c:v>2.9790100000000002</c:v>
                </c:pt>
                <c:pt idx="41">
                  <c:v>2.9790350000000001</c:v>
                </c:pt>
                <c:pt idx="42">
                  <c:v>2.97906</c:v>
                </c:pt>
                <c:pt idx="43">
                  <c:v>2.979085</c:v>
                </c:pt>
                <c:pt idx="44">
                  <c:v>2.9791099999999999</c:v>
                </c:pt>
                <c:pt idx="45">
                  <c:v>2.9791349999999999</c:v>
                </c:pt>
                <c:pt idx="46">
                  <c:v>2.9791599999999998</c:v>
                </c:pt>
                <c:pt idx="47">
                  <c:v>2.9791850000000002</c:v>
                </c:pt>
                <c:pt idx="48">
                  <c:v>2.9792100000000001</c:v>
                </c:pt>
                <c:pt idx="49">
                  <c:v>2.9792350000000001</c:v>
                </c:pt>
                <c:pt idx="50">
                  <c:v>2.97926</c:v>
                </c:pt>
                <c:pt idx="51">
                  <c:v>2.979285</c:v>
                </c:pt>
                <c:pt idx="52">
                  <c:v>2.9793099999999999</c:v>
                </c:pt>
                <c:pt idx="53">
                  <c:v>2.9793349999999998</c:v>
                </c:pt>
                <c:pt idx="54">
                  <c:v>2.9793599999999998</c:v>
                </c:pt>
                <c:pt idx="55">
                  <c:v>2.9793850000000002</c:v>
                </c:pt>
                <c:pt idx="56">
                  <c:v>2.9794100000000001</c:v>
                </c:pt>
                <c:pt idx="57">
                  <c:v>2.9794350000000001</c:v>
                </c:pt>
                <c:pt idx="58">
                  <c:v>2.97946</c:v>
                </c:pt>
                <c:pt idx="59">
                  <c:v>2.9794849999999999</c:v>
                </c:pt>
                <c:pt idx="60">
                  <c:v>2.9795099999999999</c:v>
                </c:pt>
                <c:pt idx="61">
                  <c:v>2.9795349999999998</c:v>
                </c:pt>
                <c:pt idx="62">
                  <c:v>2.9795600000000002</c:v>
                </c:pt>
                <c:pt idx="63">
                  <c:v>2.9795850000000002</c:v>
                </c:pt>
                <c:pt idx="64">
                  <c:v>2.9796100000000001</c:v>
                </c:pt>
                <c:pt idx="65">
                  <c:v>2.979635</c:v>
                </c:pt>
                <c:pt idx="66">
                  <c:v>2.97966</c:v>
                </c:pt>
                <c:pt idx="67">
                  <c:v>2.9796849999999999</c:v>
                </c:pt>
                <c:pt idx="68">
                  <c:v>2.9797099999999999</c:v>
                </c:pt>
                <c:pt idx="69">
                  <c:v>2.9797349999999998</c:v>
                </c:pt>
                <c:pt idx="70">
                  <c:v>2.9797600000000002</c:v>
                </c:pt>
                <c:pt idx="71">
                  <c:v>2.9797850000000001</c:v>
                </c:pt>
                <c:pt idx="72">
                  <c:v>2.9798100000000001</c:v>
                </c:pt>
                <c:pt idx="73">
                  <c:v>2.979835</c:v>
                </c:pt>
                <c:pt idx="74">
                  <c:v>2.97986</c:v>
                </c:pt>
                <c:pt idx="75">
                  <c:v>2.9798849999999999</c:v>
                </c:pt>
                <c:pt idx="76">
                  <c:v>2.9799099999999998</c:v>
                </c:pt>
                <c:pt idx="77">
                  <c:v>2.9799349999999998</c:v>
                </c:pt>
                <c:pt idx="78">
                  <c:v>2.9799600000000002</c:v>
                </c:pt>
                <c:pt idx="79">
                  <c:v>2.9799850000000001</c:v>
                </c:pt>
                <c:pt idx="80">
                  <c:v>2.98001</c:v>
                </c:pt>
                <c:pt idx="81">
                  <c:v>2.980035</c:v>
                </c:pt>
                <c:pt idx="82">
                  <c:v>2.9800599999999999</c:v>
                </c:pt>
                <c:pt idx="83">
                  <c:v>2.9800849999999999</c:v>
                </c:pt>
                <c:pt idx="84">
                  <c:v>2.9801099999999998</c:v>
                </c:pt>
                <c:pt idx="85">
                  <c:v>2.9801350000000002</c:v>
                </c:pt>
                <c:pt idx="86">
                  <c:v>2.9801600000000001</c:v>
                </c:pt>
                <c:pt idx="87">
                  <c:v>2.9801850000000001</c:v>
                </c:pt>
                <c:pt idx="88">
                  <c:v>2.98021</c:v>
                </c:pt>
                <c:pt idx="89">
                  <c:v>2.980235</c:v>
                </c:pt>
                <c:pt idx="90">
                  <c:v>2.9802599999999999</c:v>
                </c:pt>
                <c:pt idx="91">
                  <c:v>2.9802849999999999</c:v>
                </c:pt>
                <c:pt idx="92">
                  <c:v>2.9803099999999998</c:v>
                </c:pt>
                <c:pt idx="93">
                  <c:v>2.9803350000000002</c:v>
                </c:pt>
                <c:pt idx="94">
                  <c:v>2.9803600000000001</c:v>
                </c:pt>
                <c:pt idx="95">
                  <c:v>2.9803850000000001</c:v>
                </c:pt>
                <c:pt idx="96">
                  <c:v>2.98041</c:v>
                </c:pt>
                <c:pt idx="97">
                  <c:v>2.9804349999999999</c:v>
                </c:pt>
                <c:pt idx="98">
                  <c:v>2.9804599999999999</c:v>
                </c:pt>
                <c:pt idx="99">
                  <c:v>2.9804849999999998</c:v>
                </c:pt>
                <c:pt idx="100">
                  <c:v>2.9805100000000002</c:v>
                </c:pt>
                <c:pt idx="101">
                  <c:v>2.9805350000000002</c:v>
                </c:pt>
                <c:pt idx="102">
                  <c:v>2.9805600000000001</c:v>
                </c:pt>
                <c:pt idx="103">
                  <c:v>2.980585</c:v>
                </c:pt>
                <c:pt idx="104">
                  <c:v>2.98061</c:v>
                </c:pt>
                <c:pt idx="105">
                  <c:v>2.9806349999999999</c:v>
                </c:pt>
                <c:pt idx="106">
                  <c:v>2.9806599999999999</c:v>
                </c:pt>
                <c:pt idx="107">
                  <c:v>2.9806849999999998</c:v>
                </c:pt>
                <c:pt idx="108">
                  <c:v>2.9807100000000002</c:v>
                </c:pt>
                <c:pt idx="109">
                  <c:v>2.9807350000000001</c:v>
                </c:pt>
                <c:pt idx="110">
                  <c:v>2.9807600000000001</c:v>
                </c:pt>
                <c:pt idx="111">
                  <c:v>2.980785</c:v>
                </c:pt>
                <c:pt idx="112">
                  <c:v>2.98081</c:v>
                </c:pt>
                <c:pt idx="113">
                  <c:v>2.9808349999999999</c:v>
                </c:pt>
                <c:pt idx="114">
                  <c:v>2.9808599999999998</c:v>
                </c:pt>
                <c:pt idx="115">
                  <c:v>2.9808849999999998</c:v>
                </c:pt>
                <c:pt idx="116">
                  <c:v>2.9809100000000002</c:v>
                </c:pt>
                <c:pt idx="117">
                  <c:v>2.9809350000000001</c:v>
                </c:pt>
                <c:pt idx="118">
                  <c:v>2.9809600000000001</c:v>
                </c:pt>
                <c:pt idx="119">
                  <c:v>2.980985</c:v>
                </c:pt>
                <c:pt idx="120">
                  <c:v>2.9810099999999999</c:v>
                </c:pt>
                <c:pt idx="121">
                  <c:v>2.9810349999999999</c:v>
                </c:pt>
                <c:pt idx="122">
                  <c:v>2.9810599999999998</c:v>
                </c:pt>
                <c:pt idx="123">
                  <c:v>2.9810850000000002</c:v>
                </c:pt>
                <c:pt idx="124">
                  <c:v>2.9811100000000001</c:v>
                </c:pt>
                <c:pt idx="125">
                  <c:v>2.9811350000000001</c:v>
                </c:pt>
                <c:pt idx="126">
                  <c:v>2.98116</c:v>
                </c:pt>
                <c:pt idx="127">
                  <c:v>2.981185</c:v>
                </c:pt>
                <c:pt idx="128">
                  <c:v>2.9812099999999999</c:v>
                </c:pt>
                <c:pt idx="129">
                  <c:v>2.9812349999999999</c:v>
                </c:pt>
                <c:pt idx="130">
                  <c:v>2.9812599999999998</c:v>
                </c:pt>
                <c:pt idx="131">
                  <c:v>2.9812850000000002</c:v>
                </c:pt>
                <c:pt idx="132">
                  <c:v>2.9813100000000001</c:v>
                </c:pt>
                <c:pt idx="133">
                  <c:v>2.9813350000000001</c:v>
                </c:pt>
                <c:pt idx="134">
                  <c:v>2.98136</c:v>
                </c:pt>
                <c:pt idx="135">
                  <c:v>2.981385</c:v>
                </c:pt>
                <c:pt idx="136">
                  <c:v>2.9814099999999999</c:v>
                </c:pt>
                <c:pt idx="137">
                  <c:v>2.9814349999999998</c:v>
                </c:pt>
                <c:pt idx="138">
                  <c:v>2.9814600000000002</c:v>
                </c:pt>
                <c:pt idx="139">
                  <c:v>2.9814850000000002</c:v>
                </c:pt>
                <c:pt idx="140">
                  <c:v>2.9815100000000001</c:v>
                </c:pt>
                <c:pt idx="141">
                  <c:v>2.981535</c:v>
                </c:pt>
                <c:pt idx="142">
                  <c:v>2.98156</c:v>
                </c:pt>
                <c:pt idx="143">
                  <c:v>2.9815849999999999</c:v>
                </c:pt>
                <c:pt idx="144">
                  <c:v>2.9816099999999999</c:v>
                </c:pt>
                <c:pt idx="145">
                  <c:v>2.9816349999999998</c:v>
                </c:pt>
                <c:pt idx="146">
                  <c:v>2.9816600000000002</c:v>
                </c:pt>
                <c:pt idx="147">
                  <c:v>2.9816850000000001</c:v>
                </c:pt>
                <c:pt idx="148">
                  <c:v>2.9817100000000001</c:v>
                </c:pt>
                <c:pt idx="149">
                  <c:v>2.981735</c:v>
                </c:pt>
                <c:pt idx="150">
                  <c:v>2.98176</c:v>
                </c:pt>
                <c:pt idx="151">
                  <c:v>2.9817849999999999</c:v>
                </c:pt>
                <c:pt idx="152">
                  <c:v>2.9818099999999998</c:v>
                </c:pt>
                <c:pt idx="153">
                  <c:v>2.9818349999999998</c:v>
                </c:pt>
                <c:pt idx="154">
                  <c:v>2.9818600000000002</c:v>
                </c:pt>
                <c:pt idx="155">
                  <c:v>2.9818850000000001</c:v>
                </c:pt>
                <c:pt idx="156">
                  <c:v>2.9819100000000001</c:v>
                </c:pt>
                <c:pt idx="157">
                  <c:v>2.981935</c:v>
                </c:pt>
                <c:pt idx="158">
                  <c:v>2.9819599999999999</c:v>
                </c:pt>
                <c:pt idx="159">
                  <c:v>2.9819849999999999</c:v>
                </c:pt>
                <c:pt idx="160">
                  <c:v>2.9820099999999998</c:v>
                </c:pt>
                <c:pt idx="161">
                  <c:v>2.9820350000000002</c:v>
                </c:pt>
                <c:pt idx="162">
                  <c:v>2.9820600000000002</c:v>
                </c:pt>
                <c:pt idx="163">
                  <c:v>2.9820850000000001</c:v>
                </c:pt>
                <c:pt idx="164">
                  <c:v>2.98211</c:v>
                </c:pt>
                <c:pt idx="165">
                  <c:v>2.982135</c:v>
                </c:pt>
                <c:pt idx="166">
                  <c:v>2.9821599999999999</c:v>
                </c:pt>
                <c:pt idx="167">
                  <c:v>2.9821849999999999</c:v>
                </c:pt>
                <c:pt idx="168">
                  <c:v>2.9822099999999998</c:v>
                </c:pt>
                <c:pt idx="169">
                  <c:v>2.9822350000000002</c:v>
                </c:pt>
                <c:pt idx="170">
                  <c:v>2.9822600000000001</c:v>
                </c:pt>
                <c:pt idx="171">
                  <c:v>2.9822850000000001</c:v>
                </c:pt>
                <c:pt idx="172">
                  <c:v>2.98231</c:v>
                </c:pt>
                <c:pt idx="173">
                  <c:v>2.982335</c:v>
                </c:pt>
                <c:pt idx="174">
                  <c:v>2.9823599999999999</c:v>
                </c:pt>
                <c:pt idx="175">
                  <c:v>2.9823849999999998</c:v>
                </c:pt>
                <c:pt idx="176">
                  <c:v>2.9824099999999998</c:v>
                </c:pt>
                <c:pt idx="177">
                  <c:v>2.9824350000000002</c:v>
                </c:pt>
                <c:pt idx="178">
                  <c:v>2.9824600000000001</c:v>
                </c:pt>
                <c:pt idx="179">
                  <c:v>2.9824850000000001</c:v>
                </c:pt>
                <c:pt idx="180">
                  <c:v>2.98251</c:v>
                </c:pt>
                <c:pt idx="181">
                  <c:v>2.9825349999999999</c:v>
                </c:pt>
                <c:pt idx="182">
                  <c:v>2.9825599999999999</c:v>
                </c:pt>
                <c:pt idx="183">
                  <c:v>2.9825849999999998</c:v>
                </c:pt>
                <c:pt idx="184">
                  <c:v>2.9826100000000002</c:v>
                </c:pt>
                <c:pt idx="185">
                  <c:v>2.9826350000000001</c:v>
                </c:pt>
                <c:pt idx="186">
                  <c:v>2.9826600000000001</c:v>
                </c:pt>
                <c:pt idx="187">
                  <c:v>2.982685</c:v>
                </c:pt>
                <c:pt idx="188">
                  <c:v>2.98271</c:v>
                </c:pt>
                <c:pt idx="189">
                  <c:v>2.9827349999999999</c:v>
                </c:pt>
                <c:pt idx="190">
                  <c:v>2.9827599999999999</c:v>
                </c:pt>
                <c:pt idx="191">
                  <c:v>2.9827849999999998</c:v>
                </c:pt>
                <c:pt idx="192">
                  <c:v>2.9828100000000002</c:v>
                </c:pt>
                <c:pt idx="193">
                  <c:v>2.9828350000000001</c:v>
                </c:pt>
                <c:pt idx="194">
                  <c:v>2.9828600000000001</c:v>
                </c:pt>
                <c:pt idx="195">
                  <c:v>2.982885</c:v>
                </c:pt>
                <c:pt idx="196">
                  <c:v>2.98291</c:v>
                </c:pt>
                <c:pt idx="197">
                  <c:v>2.9829349999999999</c:v>
                </c:pt>
                <c:pt idx="198">
                  <c:v>2.9829599999999998</c:v>
                </c:pt>
                <c:pt idx="199">
                  <c:v>2.9829850000000002</c:v>
                </c:pt>
                <c:pt idx="200">
                  <c:v>2.9830100000000002</c:v>
                </c:pt>
                <c:pt idx="201">
                  <c:v>2.9830350000000001</c:v>
                </c:pt>
                <c:pt idx="202">
                  <c:v>2.98306</c:v>
                </c:pt>
                <c:pt idx="203">
                  <c:v>2.983085</c:v>
                </c:pt>
                <c:pt idx="204">
                  <c:v>2.9831099999999999</c:v>
                </c:pt>
                <c:pt idx="205">
                  <c:v>2.9831349999999999</c:v>
                </c:pt>
                <c:pt idx="206">
                  <c:v>2.9831599999999998</c:v>
                </c:pt>
                <c:pt idx="207">
                  <c:v>2.9831850000000002</c:v>
                </c:pt>
                <c:pt idx="208">
                  <c:v>2.9832100000000001</c:v>
                </c:pt>
                <c:pt idx="209">
                  <c:v>2.9832350000000001</c:v>
                </c:pt>
                <c:pt idx="210">
                  <c:v>2.98326</c:v>
                </c:pt>
                <c:pt idx="211">
                  <c:v>2.983285</c:v>
                </c:pt>
                <c:pt idx="212">
                  <c:v>2.9833099999999999</c:v>
                </c:pt>
                <c:pt idx="213">
                  <c:v>2.9833349999999998</c:v>
                </c:pt>
                <c:pt idx="214">
                  <c:v>2.9833599999999998</c:v>
                </c:pt>
                <c:pt idx="215">
                  <c:v>2.9833850000000002</c:v>
                </c:pt>
                <c:pt idx="216">
                  <c:v>2.9834100000000001</c:v>
                </c:pt>
                <c:pt idx="217">
                  <c:v>2.9834350000000001</c:v>
                </c:pt>
                <c:pt idx="218">
                  <c:v>2.98346</c:v>
                </c:pt>
                <c:pt idx="219">
                  <c:v>2.9834849999999999</c:v>
                </c:pt>
                <c:pt idx="220">
                  <c:v>2.9835099999999999</c:v>
                </c:pt>
                <c:pt idx="221">
                  <c:v>2.9835349999999998</c:v>
                </c:pt>
                <c:pt idx="222">
                  <c:v>2.9835600000000002</c:v>
                </c:pt>
                <c:pt idx="223">
                  <c:v>2.9835850000000002</c:v>
                </c:pt>
                <c:pt idx="224">
                  <c:v>2.9836100000000001</c:v>
                </c:pt>
                <c:pt idx="225">
                  <c:v>2.983635</c:v>
                </c:pt>
                <c:pt idx="226">
                  <c:v>2.98366</c:v>
                </c:pt>
                <c:pt idx="227">
                  <c:v>2.9836849999999999</c:v>
                </c:pt>
                <c:pt idx="228">
                  <c:v>2.9837099999999999</c:v>
                </c:pt>
                <c:pt idx="229">
                  <c:v>2.9837349999999998</c:v>
                </c:pt>
                <c:pt idx="230">
                  <c:v>2.9837600000000002</c:v>
                </c:pt>
                <c:pt idx="231">
                  <c:v>2.9837850000000001</c:v>
                </c:pt>
                <c:pt idx="232">
                  <c:v>2.9838100000000001</c:v>
                </c:pt>
                <c:pt idx="233">
                  <c:v>2.983835</c:v>
                </c:pt>
                <c:pt idx="234">
                  <c:v>2.98386</c:v>
                </c:pt>
                <c:pt idx="235">
                  <c:v>2.9838849999999999</c:v>
                </c:pt>
                <c:pt idx="236">
                  <c:v>2.9839099999999998</c:v>
                </c:pt>
                <c:pt idx="237">
                  <c:v>2.9839349999999998</c:v>
                </c:pt>
                <c:pt idx="238">
                  <c:v>2.9839600000000002</c:v>
                </c:pt>
                <c:pt idx="239">
                  <c:v>2.9839850000000001</c:v>
                </c:pt>
                <c:pt idx="240">
                  <c:v>2.9840100000000001</c:v>
                </c:pt>
                <c:pt idx="241">
                  <c:v>2.984035</c:v>
                </c:pt>
                <c:pt idx="242">
                  <c:v>2.9840599999999999</c:v>
                </c:pt>
                <c:pt idx="243">
                  <c:v>2.9840849999999999</c:v>
                </c:pt>
                <c:pt idx="244">
                  <c:v>2.9841099999999998</c:v>
                </c:pt>
                <c:pt idx="245">
                  <c:v>2.9841350000000002</c:v>
                </c:pt>
                <c:pt idx="246">
                  <c:v>2.9841600000000001</c:v>
                </c:pt>
                <c:pt idx="247">
                  <c:v>2.9841850000000001</c:v>
                </c:pt>
                <c:pt idx="248">
                  <c:v>2.98421</c:v>
                </c:pt>
                <c:pt idx="249">
                  <c:v>2.984235</c:v>
                </c:pt>
                <c:pt idx="250">
                  <c:v>2.9842599999999999</c:v>
                </c:pt>
                <c:pt idx="251">
                  <c:v>2.9842849999999999</c:v>
                </c:pt>
                <c:pt idx="252">
                  <c:v>2.9843099999999998</c:v>
                </c:pt>
                <c:pt idx="253">
                  <c:v>2.9843350000000002</c:v>
                </c:pt>
                <c:pt idx="254">
                  <c:v>2.9843600000000001</c:v>
                </c:pt>
                <c:pt idx="255">
                  <c:v>2.9843850000000001</c:v>
                </c:pt>
                <c:pt idx="256">
                  <c:v>2.98441</c:v>
                </c:pt>
                <c:pt idx="257">
                  <c:v>2.9844349999999999</c:v>
                </c:pt>
                <c:pt idx="258">
                  <c:v>2.9844599999999999</c:v>
                </c:pt>
                <c:pt idx="259">
                  <c:v>2.9844849999999998</c:v>
                </c:pt>
                <c:pt idx="260">
                  <c:v>2.9845100000000002</c:v>
                </c:pt>
                <c:pt idx="261">
                  <c:v>2.9845350000000002</c:v>
                </c:pt>
                <c:pt idx="262">
                  <c:v>2.9845600000000001</c:v>
                </c:pt>
                <c:pt idx="263">
                  <c:v>2.984585</c:v>
                </c:pt>
                <c:pt idx="264">
                  <c:v>2.98461</c:v>
                </c:pt>
                <c:pt idx="265">
                  <c:v>2.9846349999999999</c:v>
                </c:pt>
                <c:pt idx="266">
                  <c:v>2.9846599999999999</c:v>
                </c:pt>
                <c:pt idx="267">
                  <c:v>2.9846849999999998</c:v>
                </c:pt>
                <c:pt idx="268">
                  <c:v>2.9847100000000002</c:v>
                </c:pt>
                <c:pt idx="269">
                  <c:v>2.9847350000000001</c:v>
                </c:pt>
                <c:pt idx="270">
                  <c:v>2.9847600000000001</c:v>
                </c:pt>
                <c:pt idx="271">
                  <c:v>2.984785</c:v>
                </c:pt>
                <c:pt idx="272">
                  <c:v>2.98481</c:v>
                </c:pt>
                <c:pt idx="273">
                  <c:v>2.9848349999999999</c:v>
                </c:pt>
                <c:pt idx="274">
                  <c:v>2.9848599999999998</c:v>
                </c:pt>
                <c:pt idx="275">
                  <c:v>2.9848849999999998</c:v>
                </c:pt>
                <c:pt idx="276">
                  <c:v>2.9849100000000002</c:v>
                </c:pt>
                <c:pt idx="277">
                  <c:v>2.9849350000000001</c:v>
                </c:pt>
                <c:pt idx="278">
                  <c:v>2.9849600000000001</c:v>
                </c:pt>
                <c:pt idx="279">
                  <c:v>2.984985</c:v>
                </c:pt>
                <c:pt idx="280">
                  <c:v>2.9850099999999999</c:v>
                </c:pt>
                <c:pt idx="281">
                  <c:v>2.9850349999999999</c:v>
                </c:pt>
                <c:pt idx="282">
                  <c:v>2.9850599999999998</c:v>
                </c:pt>
                <c:pt idx="283">
                  <c:v>2.9850850000000002</c:v>
                </c:pt>
                <c:pt idx="284">
                  <c:v>2.9851100000000002</c:v>
                </c:pt>
                <c:pt idx="285">
                  <c:v>2.9851350000000001</c:v>
                </c:pt>
                <c:pt idx="286">
                  <c:v>2.98516</c:v>
                </c:pt>
                <c:pt idx="287">
                  <c:v>2.985185</c:v>
                </c:pt>
                <c:pt idx="288">
                  <c:v>2.9852099999999999</c:v>
                </c:pt>
                <c:pt idx="289">
                  <c:v>2.9852349999999999</c:v>
                </c:pt>
                <c:pt idx="290">
                  <c:v>2.9852599999999998</c:v>
                </c:pt>
                <c:pt idx="291">
                  <c:v>2.9852850000000002</c:v>
                </c:pt>
                <c:pt idx="292">
                  <c:v>2.9853100000000001</c:v>
                </c:pt>
                <c:pt idx="293">
                  <c:v>2.9853350000000001</c:v>
                </c:pt>
                <c:pt idx="294">
                  <c:v>2.98536</c:v>
                </c:pt>
                <c:pt idx="295">
                  <c:v>2.985385</c:v>
                </c:pt>
                <c:pt idx="296">
                  <c:v>2.9854099999999999</c:v>
                </c:pt>
                <c:pt idx="297">
                  <c:v>2.9854349999999998</c:v>
                </c:pt>
                <c:pt idx="298">
                  <c:v>2.9854599999999998</c:v>
                </c:pt>
                <c:pt idx="299">
                  <c:v>2.9854850000000002</c:v>
                </c:pt>
                <c:pt idx="300">
                  <c:v>2.9855100000000001</c:v>
                </c:pt>
                <c:pt idx="301">
                  <c:v>2.985535</c:v>
                </c:pt>
                <c:pt idx="302">
                  <c:v>2.98556</c:v>
                </c:pt>
                <c:pt idx="303">
                  <c:v>2.9855849999999999</c:v>
                </c:pt>
                <c:pt idx="304">
                  <c:v>2.9856099999999999</c:v>
                </c:pt>
                <c:pt idx="305">
                  <c:v>2.9856349999999998</c:v>
                </c:pt>
                <c:pt idx="306">
                  <c:v>2.9856600000000002</c:v>
                </c:pt>
                <c:pt idx="307">
                  <c:v>2.9856850000000001</c:v>
                </c:pt>
                <c:pt idx="308">
                  <c:v>2.9857100000000001</c:v>
                </c:pt>
                <c:pt idx="309">
                  <c:v>2.985735</c:v>
                </c:pt>
                <c:pt idx="310">
                  <c:v>2.98576</c:v>
                </c:pt>
                <c:pt idx="311">
                  <c:v>2.9857849999999999</c:v>
                </c:pt>
                <c:pt idx="312">
                  <c:v>2.9858099999999999</c:v>
                </c:pt>
                <c:pt idx="313">
                  <c:v>2.9858349999999998</c:v>
                </c:pt>
                <c:pt idx="314">
                  <c:v>2.9858600000000002</c:v>
                </c:pt>
                <c:pt idx="315">
                  <c:v>2.9858850000000001</c:v>
                </c:pt>
                <c:pt idx="316">
                  <c:v>2.9859100000000001</c:v>
                </c:pt>
                <c:pt idx="317">
                  <c:v>2.985935</c:v>
                </c:pt>
                <c:pt idx="318">
                  <c:v>2.9859599999999999</c:v>
                </c:pt>
                <c:pt idx="319">
                  <c:v>2.9859849999999999</c:v>
                </c:pt>
                <c:pt idx="320">
                  <c:v>2.9860099999999998</c:v>
                </c:pt>
                <c:pt idx="321">
                  <c:v>2.9860350000000002</c:v>
                </c:pt>
                <c:pt idx="322">
                  <c:v>2.9860600000000002</c:v>
                </c:pt>
                <c:pt idx="323">
                  <c:v>2.9860850000000001</c:v>
                </c:pt>
                <c:pt idx="324">
                  <c:v>2.98611</c:v>
                </c:pt>
                <c:pt idx="325">
                  <c:v>2.986135</c:v>
                </c:pt>
                <c:pt idx="326">
                  <c:v>2.9861599999999999</c:v>
                </c:pt>
                <c:pt idx="327">
                  <c:v>2.9861849999999999</c:v>
                </c:pt>
                <c:pt idx="328">
                  <c:v>2.9862099999999998</c:v>
                </c:pt>
                <c:pt idx="329">
                  <c:v>2.9862350000000002</c:v>
                </c:pt>
                <c:pt idx="330">
                  <c:v>2.9862600000000001</c:v>
                </c:pt>
                <c:pt idx="331">
                  <c:v>2.9862850000000001</c:v>
                </c:pt>
                <c:pt idx="332">
                  <c:v>2.98631</c:v>
                </c:pt>
                <c:pt idx="333">
                  <c:v>2.986335</c:v>
                </c:pt>
                <c:pt idx="334">
                  <c:v>2.9863599999999999</c:v>
                </c:pt>
                <c:pt idx="335">
                  <c:v>2.9863849999999998</c:v>
                </c:pt>
                <c:pt idx="336">
                  <c:v>2.9864099999999998</c:v>
                </c:pt>
                <c:pt idx="337">
                  <c:v>2.9864350000000002</c:v>
                </c:pt>
                <c:pt idx="338">
                  <c:v>2.9864600000000001</c:v>
                </c:pt>
                <c:pt idx="339">
                  <c:v>2.9864850000000001</c:v>
                </c:pt>
                <c:pt idx="340">
                  <c:v>2.98651</c:v>
                </c:pt>
                <c:pt idx="341">
                  <c:v>2.9865349999999999</c:v>
                </c:pt>
                <c:pt idx="342">
                  <c:v>2.9865599999999999</c:v>
                </c:pt>
                <c:pt idx="343">
                  <c:v>2.9865849999999998</c:v>
                </c:pt>
                <c:pt idx="344">
                  <c:v>2.9866100000000002</c:v>
                </c:pt>
                <c:pt idx="345">
                  <c:v>2.9866350000000002</c:v>
                </c:pt>
                <c:pt idx="346">
                  <c:v>2.9866600000000001</c:v>
                </c:pt>
                <c:pt idx="347">
                  <c:v>2.986685</c:v>
                </c:pt>
                <c:pt idx="348">
                  <c:v>2.98671</c:v>
                </c:pt>
                <c:pt idx="349">
                  <c:v>2.9867349999999999</c:v>
                </c:pt>
                <c:pt idx="350">
                  <c:v>2.9867599999999999</c:v>
                </c:pt>
                <c:pt idx="351">
                  <c:v>2.9867849999999998</c:v>
                </c:pt>
                <c:pt idx="352">
                  <c:v>2.9868100000000002</c:v>
                </c:pt>
                <c:pt idx="353">
                  <c:v>2.9868350000000001</c:v>
                </c:pt>
                <c:pt idx="354">
                  <c:v>2.9868600000000001</c:v>
                </c:pt>
                <c:pt idx="355">
                  <c:v>2.986885</c:v>
                </c:pt>
                <c:pt idx="356">
                  <c:v>2.98691</c:v>
                </c:pt>
                <c:pt idx="357">
                  <c:v>2.9869349999999999</c:v>
                </c:pt>
                <c:pt idx="358">
                  <c:v>2.9869599999999998</c:v>
                </c:pt>
                <c:pt idx="359">
                  <c:v>2.9869849999999998</c:v>
                </c:pt>
                <c:pt idx="360">
                  <c:v>2.9870100000000002</c:v>
                </c:pt>
                <c:pt idx="361">
                  <c:v>2.9870350000000001</c:v>
                </c:pt>
                <c:pt idx="362">
                  <c:v>2.98706</c:v>
                </c:pt>
                <c:pt idx="363">
                  <c:v>2.987085</c:v>
                </c:pt>
                <c:pt idx="364">
                  <c:v>2.9871099999999999</c:v>
                </c:pt>
                <c:pt idx="365">
                  <c:v>2.9871349999999999</c:v>
                </c:pt>
                <c:pt idx="366">
                  <c:v>2.9871599999999998</c:v>
                </c:pt>
                <c:pt idx="367">
                  <c:v>2.9871850000000002</c:v>
                </c:pt>
                <c:pt idx="368">
                  <c:v>2.9872100000000001</c:v>
                </c:pt>
                <c:pt idx="369">
                  <c:v>2.9872350000000001</c:v>
                </c:pt>
                <c:pt idx="370">
                  <c:v>2.98726</c:v>
                </c:pt>
                <c:pt idx="371">
                  <c:v>2.987285</c:v>
                </c:pt>
                <c:pt idx="372">
                  <c:v>2.9873099999999999</c:v>
                </c:pt>
                <c:pt idx="373">
                  <c:v>2.9873349999999999</c:v>
                </c:pt>
                <c:pt idx="374">
                  <c:v>2.9873599999999998</c:v>
                </c:pt>
                <c:pt idx="375">
                  <c:v>2.9873850000000002</c:v>
                </c:pt>
                <c:pt idx="376">
                  <c:v>2.9874100000000001</c:v>
                </c:pt>
                <c:pt idx="377">
                  <c:v>2.9874350000000001</c:v>
                </c:pt>
                <c:pt idx="378">
                  <c:v>2.98746</c:v>
                </c:pt>
                <c:pt idx="379">
                  <c:v>2.9874849999999999</c:v>
                </c:pt>
                <c:pt idx="380">
                  <c:v>2.9875099999999999</c:v>
                </c:pt>
                <c:pt idx="381">
                  <c:v>2.9875349999999998</c:v>
                </c:pt>
                <c:pt idx="382">
                  <c:v>2.9875600000000002</c:v>
                </c:pt>
                <c:pt idx="383">
                  <c:v>2.9875850000000002</c:v>
                </c:pt>
                <c:pt idx="384">
                  <c:v>2.9876100000000001</c:v>
                </c:pt>
                <c:pt idx="385">
                  <c:v>2.987635</c:v>
                </c:pt>
                <c:pt idx="386">
                  <c:v>2.98766</c:v>
                </c:pt>
                <c:pt idx="387">
                  <c:v>2.9876849999999999</c:v>
                </c:pt>
                <c:pt idx="388">
                  <c:v>2.9877099999999999</c:v>
                </c:pt>
                <c:pt idx="389">
                  <c:v>2.9877349999999998</c:v>
                </c:pt>
                <c:pt idx="390">
                  <c:v>2.9877600000000002</c:v>
                </c:pt>
                <c:pt idx="391">
                  <c:v>2.9877850000000001</c:v>
                </c:pt>
                <c:pt idx="392">
                  <c:v>2.9878100000000001</c:v>
                </c:pt>
                <c:pt idx="393">
                  <c:v>2.987835</c:v>
                </c:pt>
                <c:pt idx="394">
                  <c:v>2.98786</c:v>
                </c:pt>
                <c:pt idx="395">
                  <c:v>2.9878849999999999</c:v>
                </c:pt>
                <c:pt idx="396">
                  <c:v>2.9879099999999998</c:v>
                </c:pt>
                <c:pt idx="397">
                  <c:v>2.9879349999999998</c:v>
                </c:pt>
                <c:pt idx="398">
                  <c:v>2.9879600000000002</c:v>
                </c:pt>
                <c:pt idx="399">
                  <c:v>2.9879850000000001</c:v>
                </c:pt>
                <c:pt idx="400">
                  <c:v>2.9880100000000001</c:v>
                </c:pt>
                <c:pt idx="401">
                  <c:v>2.988035</c:v>
                </c:pt>
                <c:pt idx="402">
                  <c:v>2.9880599999999999</c:v>
                </c:pt>
                <c:pt idx="403">
                  <c:v>2.9880849999999999</c:v>
                </c:pt>
                <c:pt idx="404">
                  <c:v>2.9881099999999998</c:v>
                </c:pt>
                <c:pt idx="405">
                  <c:v>2.9881350000000002</c:v>
                </c:pt>
                <c:pt idx="406">
                  <c:v>2.9881600000000001</c:v>
                </c:pt>
                <c:pt idx="407">
                  <c:v>2.9881850000000001</c:v>
                </c:pt>
                <c:pt idx="408">
                  <c:v>2.98821</c:v>
                </c:pt>
                <c:pt idx="409">
                  <c:v>2.988235</c:v>
                </c:pt>
                <c:pt idx="410">
                  <c:v>2.9882599999999999</c:v>
                </c:pt>
                <c:pt idx="411">
                  <c:v>2.9882849999999999</c:v>
                </c:pt>
                <c:pt idx="412">
                  <c:v>2.9883099999999998</c:v>
                </c:pt>
                <c:pt idx="413">
                  <c:v>2.9883350000000002</c:v>
                </c:pt>
                <c:pt idx="414">
                  <c:v>2.9883600000000001</c:v>
                </c:pt>
                <c:pt idx="415">
                  <c:v>2.9883850000000001</c:v>
                </c:pt>
                <c:pt idx="416">
                  <c:v>2.98841</c:v>
                </c:pt>
                <c:pt idx="417">
                  <c:v>2.988435</c:v>
                </c:pt>
                <c:pt idx="418">
                  <c:v>2.9884599999999999</c:v>
                </c:pt>
                <c:pt idx="419">
                  <c:v>2.9884849999999998</c:v>
                </c:pt>
                <c:pt idx="420">
                  <c:v>2.9885100000000002</c:v>
                </c:pt>
                <c:pt idx="421">
                  <c:v>2.9885350000000002</c:v>
                </c:pt>
                <c:pt idx="422">
                  <c:v>2.9885600000000001</c:v>
                </c:pt>
                <c:pt idx="423">
                  <c:v>2.988585</c:v>
                </c:pt>
                <c:pt idx="424">
                  <c:v>2.98861</c:v>
                </c:pt>
                <c:pt idx="425">
                  <c:v>2.9886349999999999</c:v>
                </c:pt>
                <c:pt idx="426">
                  <c:v>2.9886599999999999</c:v>
                </c:pt>
                <c:pt idx="427">
                  <c:v>2.9886849999999998</c:v>
                </c:pt>
                <c:pt idx="428">
                  <c:v>2.9887100000000002</c:v>
                </c:pt>
                <c:pt idx="429">
                  <c:v>2.9887350000000001</c:v>
                </c:pt>
                <c:pt idx="430">
                  <c:v>2.9887600000000001</c:v>
                </c:pt>
                <c:pt idx="431">
                  <c:v>2.988785</c:v>
                </c:pt>
                <c:pt idx="432">
                  <c:v>2.98881</c:v>
                </c:pt>
                <c:pt idx="433">
                  <c:v>2.9888349999999999</c:v>
                </c:pt>
                <c:pt idx="434">
                  <c:v>2.9888599999999999</c:v>
                </c:pt>
                <c:pt idx="435">
                  <c:v>2.9888849999999998</c:v>
                </c:pt>
                <c:pt idx="436">
                  <c:v>2.9889100000000002</c:v>
                </c:pt>
                <c:pt idx="437">
                  <c:v>2.9889350000000001</c:v>
                </c:pt>
                <c:pt idx="438">
                  <c:v>2.9889600000000001</c:v>
                </c:pt>
                <c:pt idx="439">
                  <c:v>2.988985</c:v>
                </c:pt>
                <c:pt idx="440">
                  <c:v>2.9890099999999999</c:v>
                </c:pt>
                <c:pt idx="441">
                  <c:v>2.9890349999999999</c:v>
                </c:pt>
                <c:pt idx="442">
                  <c:v>2.9890599999999998</c:v>
                </c:pt>
                <c:pt idx="443">
                  <c:v>2.9890850000000002</c:v>
                </c:pt>
                <c:pt idx="444">
                  <c:v>2.9891100000000002</c:v>
                </c:pt>
                <c:pt idx="445">
                  <c:v>2.9891350000000001</c:v>
                </c:pt>
                <c:pt idx="446">
                  <c:v>2.98916</c:v>
                </c:pt>
                <c:pt idx="447">
                  <c:v>2.989185</c:v>
                </c:pt>
                <c:pt idx="448">
                  <c:v>2.9892099999999999</c:v>
                </c:pt>
                <c:pt idx="449">
                  <c:v>2.9892349999999999</c:v>
                </c:pt>
                <c:pt idx="450">
                  <c:v>2.9892599999999998</c:v>
                </c:pt>
                <c:pt idx="451">
                  <c:v>2.9892850000000002</c:v>
                </c:pt>
                <c:pt idx="452">
                  <c:v>2.9893100000000001</c:v>
                </c:pt>
                <c:pt idx="453">
                  <c:v>2.9893350000000001</c:v>
                </c:pt>
                <c:pt idx="454">
                  <c:v>2.98936</c:v>
                </c:pt>
                <c:pt idx="455">
                  <c:v>2.989385</c:v>
                </c:pt>
                <c:pt idx="456">
                  <c:v>2.9894099999999999</c:v>
                </c:pt>
                <c:pt idx="457">
                  <c:v>2.9894349999999998</c:v>
                </c:pt>
                <c:pt idx="458">
                  <c:v>2.9894599999999998</c:v>
                </c:pt>
                <c:pt idx="459">
                  <c:v>2.9894850000000002</c:v>
                </c:pt>
                <c:pt idx="460">
                  <c:v>2.9895100000000001</c:v>
                </c:pt>
                <c:pt idx="461">
                  <c:v>2.9895350000000001</c:v>
                </c:pt>
                <c:pt idx="462">
                  <c:v>2.98956</c:v>
                </c:pt>
                <c:pt idx="463">
                  <c:v>2.9895849999999999</c:v>
                </c:pt>
                <c:pt idx="464">
                  <c:v>2.9896099999999999</c:v>
                </c:pt>
                <c:pt idx="465">
                  <c:v>2.9896349999999998</c:v>
                </c:pt>
                <c:pt idx="466">
                  <c:v>2.9896600000000002</c:v>
                </c:pt>
                <c:pt idx="467">
                  <c:v>2.9896850000000001</c:v>
                </c:pt>
                <c:pt idx="468">
                  <c:v>2.9897100000000001</c:v>
                </c:pt>
                <c:pt idx="469">
                  <c:v>2.989735</c:v>
                </c:pt>
                <c:pt idx="470">
                  <c:v>2.98976</c:v>
                </c:pt>
                <c:pt idx="471">
                  <c:v>2.9897849999999999</c:v>
                </c:pt>
                <c:pt idx="472">
                  <c:v>2.9898099999999999</c:v>
                </c:pt>
                <c:pt idx="473">
                  <c:v>2.9898349999999998</c:v>
                </c:pt>
                <c:pt idx="474">
                  <c:v>2.9898600000000002</c:v>
                </c:pt>
                <c:pt idx="475">
                  <c:v>2.9898850000000001</c:v>
                </c:pt>
                <c:pt idx="476">
                  <c:v>2.9899100000000001</c:v>
                </c:pt>
                <c:pt idx="477">
                  <c:v>2.989935</c:v>
                </c:pt>
                <c:pt idx="478">
                  <c:v>2.98996</c:v>
                </c:pt>
                <c:pt idx="479">
                  <c:v>2.9899849999999999</c:v>
                </c:pt>
                <c:pt idx="480">
                  <c:v>2.9900099999999998</c:v>
                </c:pt>
                <c:pt idx="481">
                  <c:v>2.9900350000000002</c:v>
                </c:pt>
                <c:pt idx="482">
                  <c:v>2.9900600000000002</c:v>
                </c:pt>
                <c:pt idx="483">
                  <c:v>2.9900850000000001</c:v>
                </c:pt>
                <c:pt idx="484">
                  <c:v>2.99011</c:v>
                </c:pt>
                <c:pt idx="485">
                  <c:v>2.990135</c:v>
                </c:pt>
                <c:pt idx="486">
                  <c:v>2.9901599999999999</c:v>
                </c:pt>
                <c:pt idx="487">
                  <c:v>2.9901849999999999</c:v>
                </c:pt>
                <c:pt idx="488">
                  <c:v>2.9902099999999998</c:v>
                </c:pt>
                <c:pt idx="489">
                  <c:v>2.9902350000000002</c:v>
                </c:pt>
                <c:pt idx="490">
                  <c:v>2.9902600000000001</c:v>
                </c:pt>
                <c:pt idx="491">
                  <c:v>2.9902850000000001</c:v>
                </c:pt>
                <c:pt idx="492">
                  <c:v>2.99031</c:v>
                </c:pt>
                <c:pt idx="493">
                  <c:v>2.990335</c:v>
                </c:pt>
                <c:pt idx="494">
                  <c:v>2.9903599999999999</c:v>
                </c:pt>
                <c:pt idx="495">
                  <c:v>2.9903849999999998</c:v>
                </c:pt>
                <c:pt idx="496">
                  <c:v>2.9904099999999998</c:v>
                </c:pt>
                <c:pt idx="497">
                  <c:v>2.9904350000000002</c:v>
                </c:pt>
                <c:pt idx="498">
                  <c:v>2.9904600000000001</c:v>
                </c:pt>
                <c:pt idx="499">
                  <c:v>2.9904850000000001</c:v>
                </c:pt>
                <c:pt idx="500">
                  <c:v>2.99051</c:v>
                </c:pt>
                <c:pt idx="501">
                  <c:v>2.9905349999999999</c:v>
                </c:pt>
                <c:pt idx="502">
                  <c:v>2.9905599999999999</c:v>
                </c:pt>
                <c:pt idx="503">
                  <c:v>2.9905849999999998</c:v>
                </c:pt>
                <c:pt idx="504">
                  <c:v>2.9906100000000002</c:v>
                </c:pt>
                <c:pt idx="505">
                  <c:v>2.9906350000000002</c:v>
                </c:pt>
                <c:pt idx="506">
                  <c:v>2.9906600000000001</c:v>
                </c:pt>
                <c:pt idx="507">
                  <c:v>2.990685</c:v>
                </c:pt>
                <c:pt idx="508">
                  <c:v>2.99071</c:v>
                </c:pt>
                <c:pt idx="509">
                  <c:v>2.9907349999999999</c:v>
                </c:pt>
                <c:pt idx="510">
                  <c:v>2.9907599999999999</c:v>
                </c:pt>
                <c:pt idx="511">
                  <c:v>2.9907849999999998</c:v>
                </c:pt>
                <c:pt idx="512">
                  <c:v>2.9908100000000002</c:v>
                </c:pt>
                <c:pt idx="513">
                  <c:v>2.9908350000000001</c:v>
                </c:pt>
                <c:pt idx="514">
                  <c:v>2.9908600000000001</c:v>
                </c:pt>
                <c:pt idx="515">
                  <c:v>2.990885</c:v>
                </c:pt>
                <c:pt idx="516">
                  <c:v>2.99091</c:v>
                </c:pt>
                <c:pt idx="517">
                  <c:v>2.9909349999999999</c:v>
                </c:pt>
                <c:pt idx="518">
                  <c:v>2.9909599999999998</c:v>
                </c:pt>
                <c:pt idx="519">
                  <c:v>2.9909849999999998</c:v>
                </c:pt>
                <c:pt idx="520">
                  <c:v>2.9910100000000002</c:v>
                </c:pt>
                <c:pt idx="521">
                  <c:v>2.9910350000000001</c:v>
                </c:pt>
                <c:pt idx="522">
                  <c:v>2.9910600000000001</c:v>
                </c:pt>
                <c:pt idx="523">
                  <c:v>2.991085</c:v>
                </c:pt>
                <c:pt idx="524">
                  <c:v>2.9911099999999999</c:v>
                </c:pt>
                <c:pt idx="525">
                  <c:v>2.9911349999999999</c:v>
                </c:pt>
                <c:pt idx="526">
                  <c:v>2.9911599999999998</c:v>
                </c:pt>
                <c:pt idx="527">
                  <c:v>2.9911850000000002</c:v>
                </c:pt>
                <c:pt idx="528">
                  <c:v>2.9912100000000001</c:v>
                </c:pt>
                <c:pt idx="529">
                  <c:v>2.9912350000000001</c:v>
                </c:pt>
                <c:pt idx="530">
                  <c:v>2.99126</c:v>
                </c:pt>
                <c:pt idx="531">
                  <c:v>2.991285</c:v>
                </c:pt>
                <c:pt idx="532">
                  <c:v>2.9913099999999999</c:v>
                </c:pt>
                <c:pt idx="533">
                  <c:v>2.9913349999999999</c:v>
                </c:pt>
                <c:pt idx="534">
                  <c:v>2.9913599999999998</c:v>
                </c:pt>
                <c:pt idx="535">
                  <c:v>2.9913850000000002</c:v>
                </c:pt>
                <c:pt idx="536">
                  <c:v>2.9914100000000001</c:v>
                </c:pt>
                <c:pt idx="537">
                  <c:v>2.9914350000000001</c:v>
                </c:pt>
                <c:pt idx="538">
                  <c:v>2.99146</c:v>
                </c:pt>
                <c:pt idx="539">
                  <c:v>2.9914849999999999</c:v>
                </c:pt>
                <c:pt idx="540">
                  <c:v>2.9915099999999999</c:v>
                </c:pt>
                <c:pt idx="541">
                  <c:v>2.9915349999999998</c:v>
                </c:pt>
                <c:pt idx="542">
                  <c:v>2.9915600000000002</c:v>
                </c:pt>
                <c:pt idx="543">
                  <c:v>2.9915850000000002</c:v>
                </c:pt>
                <c:pt idx="544">
                  <c:v>2.9916100000000001</c:v>
                </c:pt>
                <c:pt idx="545">
                  <c:v>2.991635</c:v>
                </c:pt>
                <c:pt idx="546">
                  <c:v>2.99166</c:v>
                </c:pt>
                <c:pt idx="547">
                  <c:v>2.9916849999999999</c:v>
                </c:pt>
                <c:pt idx="548">
                  <c:v>2.9917099999999999</c:v>
                </c:pt>
                <c:pt idx="549">
                  <c:v>2.9917349999999998</c:v>
                </c:pt>
                <c:pt idx="550">
                  <c:v>2.9917600000000002</c:v>
                </c:pt>
                <c:pt idx="551">
                  <c:v>2.9917850000000001</c:v>
                </c:pt>
                <c:pt idx="552">
                  <c:v>2.9918100000000001</c:v>
                </c:pt>
                <c:pt idx="553">
                  <c:v>2.991835</c:v>
                </c:pt>
                <c:pt idx="554">
                  <c:v>2.99186</c:v>
                </c:pt>
                <c:pt idx="555">
                  <c:v>2.9918849999999999</c:v>
                </c:pt>
                <c:pt idx="556">
                  <c:v>2.9919099999999998</c:v>
                </c:pt>
                <c:pt idx="557">
                  <c:v>2.9919349999999998</c:v>
                </c:pt>
                <c:pt idx="558">
                  <c:v>2.9919600000000002</c:v>
                </c:pt>
                <c:pt idx="559">
                  <c:v>2.9919850000000001</c:v>
                </c:pt>
                <c:pt idx="560">
                  <c:v>2.9920100000000001</c:v>
                </c:pt>
                <c:pt idx="561">
                  <c:v>2.992035</c:v>
                </c:pt>
                <c:pt idx="562">
                  <c:v>2.9920599999999999</c:v>
                </c:pt>
                <c:pt idx="563">
                  <c:v>2.9920849999999999</c:v>
                </c:pt>
                <c:pt idx="564">
                  <c:v>2.9921099999999998</c:v>
                </c:pt>
                <c:pt idx="565">
                  <c:v>2.9921350000000002</c:v>
                </c:pt>
                <c:pt idx="566">
                  <c:v>2.9921600000000002</c:v>
                </c:pt>
                <c:pt idx="567">
                  <c:v>2.9921850000000001</c:v>
                </c:pt>
                <c:pt idx="568">
                  <c:v>2.99221</c:v>
                </c:pt>
                <c:pt idx="569">
                  <c:v>2.992235</c:v>
                </c:pt>
                <c:pt idx="570">
                  <c:v>2.9922599999999999</c:v>
                </c:pt>
                <c:pt idx="571">
                  <c:v>2.9922849999999999</c:v>
                </c:pt>
                <c:pt idx="572">
                  <c:v>2.9923099999999998</c:v>
                </c:pt>
                <c:pt idx="573">
                  <c:v>2.9923350000000002</c:v>
                </c:pt>
                <c:pt idx="574">
                  <c:v>2.9923600000000001</c:v>
                </c:pt>
                <c:pt idx="575">
                  <c:v>2.9923850000000001</c:v>
                </c:pt>
                <c:pt idx="576">
                  <c:v>2.99241</c:v>
                </c:pt>
                <c:pt idx="577">
                  <c:v>2.992435</c:v>
                </c:pt>
                <c:pt idx="578">
                  <c:v>2.9924599999999999</c:v>
                </c:pt>
                <c:pt idx="579">
                  <c:v>2.9924849999999998</c:v>
                </c:pt>
                <c:pt idx="580">
                  <c:v>2.9925099999999998</c:v>
                </c:pt>
                <c:pt idx="581">
                  <c:v>2.9925350000000002</c:v>
                </c:pt>
                <c:pt idx="582">
                  <c:v>2.9925600000000001</c:v>
                </c:pt>
                <c:pt idx="583">
                  <c:v>2.9925850000000001</c:v>
                </c:pt>
                <c:pt idx="584">
                  <c:v>2.99261</c:v>
                </c:pt>
                <c:pt idx="585">
                  <c:v>2.9926349999999999</c:v>
                </c:pt>
                <c:pt idx="586">
                  <c:v>2.9926599999999999</c:v>
                </c:pt>
                <c:pt idx="587">
                  <c:v>2.9926849999999998</c:v>
                </c:pt>
                <c:pt idx="588">
                  <c:v>2.9927100000000002</c:v>
                </c:pt>
                <c:pt idx="589">
                  <c:v>2.9927350000000001</c:v>
                </c:pt>
                <c:pt idx="590">
                  <c:v>2.9927600000000001</c:v>
                </c:pt>
                <c:pt idx="591">
                  <c:v>2.992785</c:v>
                </c:pt>
                <c:pt idx="592">
                  <c:v>2.99281</c:v>
                </c:pt>
                <c:pt idx="593">
                  <c:v>2.9928349999999999</c:v>
                </c:pt>
                <c:pt idx="594">
                  <c:v>2.9928599999999999</c:v>
                </c:pt>
                <c:pt idx="595">
                  <c:v>2.9928849999999998</c:v>
                </c:pt>
                <c:pt idx="596">
                  <c:v>2.9929100000000002</c:v>
                </c:pt>
                <c:pt idx="597">
                  <c:v>2.9929350000000001</c:v>
                </c:pt>
                <c:pt idx="598">
                  <c:v>2.9929600000000001</c:v>
                </c:pt>
                <c:pt idx="599">
                  <c:v>2.992985</c:v>
                </c:pt>
                <c:pt idx="600">
                  <c:v>2.9930099999999999</c:v>
                </c:pt>
                <c:pt idx="601">
                  <c:v>2.9930349999999999</c:v>
                </c:pt>
                <c:pt idx="602">
                  <c:v>2.9930599999999998</c:v>
                </c:pt>
                <c:pt idx="603">
                  <c:v>2.9930850000000002</c:v>
                </c:pt>
                <c:pt idx="604">
                  <c:v>2.9931100000000002</c:v>
                </c:pt>
                <c:pt idx="605">
                  <c:v>2.9931350000000001</c:v>
                </c:pt>
                <c:pt idx="606">
                  <c:v>2.99316</c:v>
                </c:pt>
                <c:pt idx="607">
                  <c:v>2.993185</c:v>
                </c:pt>
                <c:pt idx="608">
                  <c:v>2.9932099999999999</c:v>
                </c:pt>
                <c:pt idx="609">
                  <c:v>2.9932349999999999</c:v>
                </c:pt>
                <c:pt idx="610">
                  <c:v>2.9932599999999998</c:v>
                </c:pt>
                <c:pt idx="611">
                  <c:v>2.9932850000000002</c:v>
                </c:pt>
                <c:pt idx="612">
                  <c:v>2.9933100000000001</c:v>
                </c:pt>
                <c:pt idx="613">
                  <c:v>2.9933350000000001</c:v>
                </c:pt>
                <c:pt idx="614">
                  <c:v>2.99336</c:v>
                </c:pt>
                <c:pt idx="615">
                  <c:v>2.993385</c:v>
                </c:pt>
                <c:pt idx="616">
                  <c:v>2.9934099999999999</c:v>
                </c:pt>
                <c:pt idx="617">
                  <c:v>2.9934349999999998</c:v>
                </c:pt>
                <c:pt idx="618">
                  <c:v>2.9934599999999998</c:v>
                </c:pt>
                <c:pt idx="619">
                  <c:v>2.9934850000000002</c:v>
                </c:pt>
                <c:pt idx="620">
                  <c:v>2.9935100000000001</c:v>
                </c:pt>
                <c:pt idx="621">
                  <c:v>2.9935350000000001</c:v>
                </c:pt>
                <c:pt idx="622">
                  <c:v>2.99356</c:v>
                </c:pt>
                <c:pt idx="623">
                  <c:v>2.9935849999999999</c:v>
                </c:pt>
                <c:pt idx="624">
                  <c:v>2.9936099999999999</c:v>
                </c:pt>
                <c:pt idx="625">
                  <c:v>2.9936349999999998</c:v>
                </c:pt>
                <c:pt idx="626">
                  <c:v>2.9936600000000002</c:v>
                </c:pt>
                <c:pt idx="627">
                  <c:v>2.9936850000000002</c:v>
                </c:pt>
                <c:pt idx="628">
                  <c:v>2.9937100000000001</c:v>
                </c:pt>
                <c:pt idx="629">
                  <c:v>2.993735</c:v>
                </c:pt>
                <c:pt idx="630">
                  <c:v>2.99376</c:v>
                </c:pt>
                <c:pt idx="631">
                  <c:v>2.9937849999999999</c:v>
                </c:pt>
                <c:pt idx="632">
                  <c:v>2.9938099999999999</c:v>
                </c:pt>
                <c:pt idx="633">
                  <c:v>2.9938349999999998</c:v>
                </c:pt>
                <c:pt idx="634">
                  <c:v>2.9938600000000002</c:v>
                </c:pt>
                <c:pt idx="635">
                  <c:v>2.9938850000000001</c:v>
                </c:pt>
                <c:pt idx="636">
                  <c:v>2.9939100000000001</c:v>
                </c:pt>
                <c:pt idx="637">
                  <c:v>2.993935</c:v>
                </c:pt>
                <c:pt idx="638">
                  <c:v>2.99396</c:v>
                </c:pt>
                <c:pt idx="639">
                  <c:v>2.9939849999999999</c:v>
                </c:pt>
                <c:pt idx="640">
                  <c:v>2.9940099999999998</c:v>
                </c:pt>
                <c:pt idx="641">
                  <c:v>2.9940349999999998</c:v>
                </c:pt>
                <c:pt idx="642">
                  <c:v>2.9940600000000002</c:v>
                </c:pt>
                <c:pt idx="643">
                  <c:v>2.9940850000000001</c:v>
                </c:pt>
                <c:pt idx="644">
                  <c:v>2.99411</c:v>
                </c:pt>
                <c:pt idx="645">
                  <c:v>2.994135</c:v>
                </c:pt>
                <c:pt idx="646">
                  <c:v>2.9941599999999999</c:v>
                </c:pt>
                <c:pt idx="647">
                  <c:v>2.9941849999999999</c:v>
                </c:pt>
                <c:pt idx="648">
                  <c:v>2.9942099999999998</c:v>
                </c:pt>
                <c:pt idx="649">
                  <c:v>2.9942350000000002</c:v>
                </c:pt>
                <c:pt idx="650">
                  <c:v>2.9942600000000001</c:v>
                </c:pt>
                <c:pt idx="651">
                  <c:v>2.9942850000000001</c:v>
                </c:pt>
                <c:pt idx="652">
                  <c:v>2.99431</c:v>
                </c:pt>
                <c:pt idx="653">
                  <c:v>2.994335</c:v>
                </c:pt>
                <c:pt idx="654">
                  <c:v>2.9943599999999999</c:v>
                </c:pt>
                <c:pt idx="655">
                  <c:v>2.9943849999999999</c:v>
                </c:pt>
                <c:pt idx="656">
                  <c:v>2.9944099999999998</c:v>
                </c:pt>
                <c:pt idx="657">
                  <c:v>2.9944350000000002</c:v>
                </c:pt>
                <c:pt idx="658">
                  <c:v>2.9944600000000001</c:v>
                </c:pt>
                <c:pt idx="659">
                  <c:v>2.9944850000000001</c:v>
                </c:pt>
                <c:pt idx="660">
                  <c:v>2.99451</c:v>
                </c:pt>
                <c:pt idx="661">
                  <c:v>2.9945349999999999</c:v>
                </c:pt>
                <c:pt idx="662">
                  <c:v>2.9945599999999999</c:v>
                </c:pt>
                <c:pt idx="663">
                  <c:v>2.9945849999999998</c:v>
                </c:pt>
                <c:pt idx="664">
                  <c:v>2.9946100000000002</c:v>
                </c:pt>
                <c:pt idx="665">
                  <c:v>2.9946350000000002</c:v>
                </c:pt>
                <c:pt idx="666">
                  <c:v>2.9946600000000001</c:v>
                </c:pt>
                <c:pt idx="667">
                  <c:v>2.994685</c:v>
                </c:pt>
                <c:pt idx="668">
                  <c:v>2.99471</c:v>
                </c:pt>
                <c:pt idx="669">
                  <c:v>2.9947349999999999</c:v>
                </c:pt>
                <c:pt idx="670">
                  <c:v>2.9947599999999999</c:v>
                </c:pt>
                <c:pt idx="671">
                  <c:v>2.9947849999999998</c:v>
                </c:pt>
                <c:pt idx="672">
                  <c:v>2.9948100000000002</c:v>
                </c:pt>
                <c:pt idx="673">
                  <c:v>2.9948350000000001</c:v>
                </c:pt>
                <c:pt idx="674">
                  <c:v>2.9948600000000001</c:v>
                </c:pt>
                <c:pt idx="675">
                  <c:v>2.994885</c:v>
                </c:pt>
                <c:pt idx="676">
                  <c:v>2.99491</c:v>
                </c:pt>
                <c:pt idx="677">
                  <c:v>2.9949349999999999</c:v>
                </c:pt>
                <c:pt idx="678">
                  <c:v>2.9949599999999998</c:v>
                </c:pt>
                <c:pt idx="679">
                  <c:v>2.9949849999999998</c:v>
                </c:pt>
                <c:pt idx="680">
                  <c:v>2.9950100000000002</c:v>
                </c:pt>
                <c:pt idx="681">
                  <c:v>2.9950350000000001</c:v>
                </c:pt>
                <c:pt idx="682">
                  <c:v>2.9950600000000001</c:v>
                </c:pt>
                <c:pt idx="683">
                  <c:v>2.995085</c:v>
                </c:pt>
                <c:pt idx="684">
                  <c:v>2.9951099999999999</c:v>
                </c:pt>
                <c:pt idx="685">
                  <c:v>2.9951349999999999</c:v>
                </c:pt>
                <c:pt idx="686">
                  <c:v>2.9951599999999998</c:v>
                </c:pt>
                <c:pt idx="687">
                  <c:v>2.9951850000000002</c:v>
                </c:pt>
                <c:pt idx="688">
                  <c:v>2.9952100000000002</c:v>
                </c:pt>
                <c:pt idx="689">
                  <c:v>2.9952350000000001</c:v>
                </c:pt>
                <c:pt idx="690">
                  <c:v>2.99526</c:v>
                </c:pt>
                <c:pt idx="691">
                  <c:v>2.995285</c:v>
                </c:pt>
                <c:pt idx="692">
                  <c:v>2.9953099999999999</c:v>
                </c:pt>
                <c:pt idx="693">
                  <c:v>2.9953349999999999</c:v>
                </c:pt>
                <c:pt idx="694">
                  <c:v>2.9953599999999998</c:v>
                </c:pt>
                <c:pt idx="695">
                  <c:v>2.9953850000000002</c:v>
                </c:pt>
                <c:pt idx="696">
                  <c:v>2.9954100000000001</c:v>
                </c:pt>
                <c:pt idx="697">
                  <c:v>2.9954350000000001</c:v>
                </c:pt>
                <c:pt idx="698">
                  <c:v>2.99546</c:v>
                </c:pt>
                <c:pt idx="699">
                  <c:v>2.995485</c:v>
                </c:pt>
                <c:pt idx="700">
                  <c:v>2.9955099999999999</c:v>
                </c:pt>
                <c:pt idx="701">
                  <c:v>2.9955349999999998</c:v>
                </c:pt>
                <c:pt idx="702">
                  <c:v>2.9955599999999998</c:v>
                </c:pt>
                <c:pt idx="703">
                  <c:v>2.9955850000000002</c:v>
                </c:pt>
                <c:pt idx="704">
                  <c:v>2.9956100000000001</c:v>
                </c:pt>
                <c:pt idx="705">
                  <c:v>2.995635</c:v>
                </c:pt>
                <c:pt idx="706">
                  <c:v>2.99566</c:v>
                </c:pt>
                <c:pt idx="707">
                  <c:v>2.9956849999999999</c:v>
                </c:pt>
                <c:pt idx="708">
                  <c:v>2.9957099999999999</c:v>
                </c:pt>
                <c:pt idx="709">
                  <c:v>2.9957349999999998</c:v>
                </c:pt>
                <c:pt idx="710">
                  <c:v>2.9957600000000002</c:v>
                </c:pt>
                <c:pt idx="711">
                  <c:v>2.9957850000000001</c:v>
                </c:pt>
                <c:pt idx="712">
                  <c:v>2.9958100000000001</c:v>
                </c:pt>
                <c:pt idx="713">
                  <c:v>2.995835</c:v>
                </c:pt>
                <c:pt idx="714">
                  <c:v>2.99586</c:v>
                </c:pt>
                <c:pt idx="715">
                  <c:v>2.9958849999999999</c:v>
                </c:pt>
                <c:pt idx="716">
                  <c:v>2.9959099999999999</c:v>
                </c:pt>
                <c:pt idx="717">
                  <c:v>2.9959349999999998</c:v>
                </c:pt>
                <c:pt idx="718">
                  <c:v>2.9959600000000002</c:v>
                </c:pt>
                <c:pt idx="719">
                  <c:v>2.9959850000000001</c:v>
                </c:pt>
                <c:pt idx="720">
                  <c:v>2.9960100000000001</c:v>
                </c:pt>
                <c:pt idx="721">
                  <c:v>2.996035</c:v>
                </c:pt>
                <c:pt idx="722">
                  <c:v>2.9960599999999999</c:v>
                </c:pt>
                <c:pt idx="723">
                  <c:v>2.9960849999999999</c:v>
                </c:pt>
                <c:pt idx="724">
                  <c:v>2.9961099999999998</c:v>
                </c:pt>
                <c:pt idx="725">
                  <c:v>2.9961350000000002</c:v>
                </c:pt>
                <c:pt idx="726">
                  <c:v>2.9961600000000002</c:v>
                </c:pt>
                <c:pt idx="727">
                  <c:v>2.9961850000000001</c:v>
                </c:pt>
                <c:pt idx="728">
                  <c:v>2.99621</c:v>
                </c:pt>
                <c:pt idx="729">
                  <c:v>2.996235</c:v>
                </c:pt>
                <c:pt idx="730">
                  <c:v>2.9962599999999999</c:v>
                </c:pt>
                <c:pt idx="731">
                  <c:v>2.9962849999999999</c:v>
                </c:pt>
                <c:pt idx="732">
                  <c:v>2.9963099999999998</c:v>
                </c:pt>
                <c:pt idx="733">
                  <c:v>2.9963350000000002</c:v>
                </c:pt>
                <c:pt idx="734">
                  <c:v>2.9963600000000001</c:v>
                </c:pt>
                <c:pt idx="735">
                  <c:v>2.9963850000000001</c:v>
                </c:pt>
                <c:pt idx="736">
                  <c:v>2.99641</c:v>
                </c:pt>
                <c:pt idx="737">
                  <c:v>2.996435</c:v>
                </c:pt>
                <c:pt idx="738">
                  <c:v>2.9964599999999999</c:v>
                </c:pt>
                <c:pt idx="739">
                  <c:v>2.9964849999999998</c:v>
                </c:pt>
                <c:pt idx="740">
                  <c:v>2.9965099999999998</c:v>
                </c:pt>
                <c:pt idx="741">
                  <c:v>2.9965350000000002</c:v>
                </c:pt>
                <c:pt idx="742">
                  <c:v>2.9965600000000001</c:v>
                </c:pt>
                <c:pt idx="743">
                  <c:v>2.9965850000000001</c:v>
                </c:pt>
                <c:pt idx="744">
                  <c:v>2.99661</c:v>
                </c:pt>
                <c:pt idx="745">
                  <c:v>2.9966349999999999</c:v>
                </c:pt>
                <c:pt idx="746">
                  <c:v>2.9966599999999999</c:v>
                </c:pt>
                <c:pt idx="747">
                  <c:v>2.9966849999999998</c:v>
                </c:pt>
                <c:pt idx="748">
                  <c:v>2.9967100000000002</c:v>
                </c:pt>
                <c:pt idx="749">
                  <c:v>2.9967350000000001</c:v>
                </c:pt>
                <c:pt idx="750">
                  <c:v>2.9967600000000001</c:v>
                </c:pt>
                <c:pt idx="751">
                  <c:v>2.996785</c:v>
                </c:pt>
                <c:pt idx="752">
                  <c:v>2.99681</c:v>
                </c:pt>
                <c:pt idx="753">
                  <c:v>2.9968349999999999</c:v>
                </c:pt>
                <c:pt idx="754">
                  <c:v>2.9968599999999999</c:v>
                </c:pt>
                <c:pt idx="755">
                  <c:v>2.9968849999999998</c:v>
                </c:pt>
                <c:pt idx="756">
                  <c:v>2.9969100000000002</c:v>
                </c:pt>
                <c:pt idx="757">
                  <c:v>2.9969350000000001</c:v>
                </c:pt>
                <c:pt idx="758">
                  <c:v>2.9969600000000001</c:v>
                </c:pt>
                <c:pt idx="759">
                  <c:v>2.996985</c:v>
                </c:pt>
                <c:pt idx="760">
                  <c:v>2.99701</c:v>
                </c:pt>
                <c:pt idx="761">
                  <c:v>2.9970349999999999</c:v>
                </c:pt>
                <c:pt idx="762">
                  <c:v>2.9970599999999998</c:v>
                </c:pt>
                <c:pt idx="763">
                  <c:v>2.9970850000000002</c:v>
                </c:pt>
                <c:pt idx="764">
                  <c:v>2.9971100000000002</c:v>
                </c:pt>
                <c:pt idx="765">
                  <c:v>2.9971350000000001</c:v>
                </c:pt>
                <c:pt idx="766">
                  <c:v>2.99716</c:v>
                </c:pt>
                <c:pt idx="767">
                  <c:v>2.997185</c:v>
                </c:pt>
                <c:pt idx="768">
                  <c:v>2.9972099999999999</c:v>
                </c:pt>
                <c:pt idx="769">
                  <c:v>2.9972349999999999</c:v>
                </c:pt>
                <c:pt idx="770">
                  <c:v>2.9972599999999998</c:v>
                </c:pt>
                <c:pt idx="771">
                  <c:v>2.9972850000000002</c:v>
                </c:pt>
                <c:pt idx="772">
                  <c:v>2.9973100000000001</c:v>
                </c:pt>
                <c:pt idx="773">
                  <c:v>2.9973350000000001</c:v>
                </c:pt>
                <c:pt idx="774">
                  <c:v>2.99736</c:v>
                </c:pt>
                <c:pt idx="775">
                  <c:v>2.997385</c:v>
                </c:pt>
                <c:pt idx="776">
                  <c:v>2.9974099999999999</c:v>
                </c:pt>
                <c:pt idx="777">
                  <c:v>2.9974349999999998</c:v>
                </c:pt>
                <c:pt idx="778">
                  <c:v>2.9974599999999998</c:v>
                </c:pt>
                <c:pt idx="779">
                  <c:v>2.9974850000000002</c:v>
                </c:pt>
                <c:pt idx="780">
                  <c:v>2.9975100000000001</c:v>
                </c:pt>
                <c:pt idx="781">
                  <c:v>2.9975350000000001</c:v>
                </c:pt>
                <c:pt idx="782">
                  <c:v>2.99756</c:v>
                </c:pt>
                <c:pt idx="783">
                  <c:v>2.9975849999999999</c:v>
                </c:pt>
                <c:pt idx="784">
                  <c:v>2.9976099999999999</c:v>
                </c:pt>
                <c:pt idx="785">
                  <c:v>2.9976349999999998</c:v>
                </c:pt>
                <c:pt idx="786">
                  <c:v>2.9976600000000002</c:v>
                </c:pt>
                <c:pt idx="787">
                  <c:v>2.9976850000000002</c:v>
                </c:pt>
                <c:pt idx="788">
                  <c:v>2.9977100000000001</c:v>
                </c:pt>
                <c:pt idx="789">
                  <c:v>2.997735</c:v>
                </c:pt>
                <c:pt idx="790">
                  <c:v>2.99776</c:v>
                </c:pt>
                <c:pt idx="791">
                  <c:v>2.9977849999999999</c:v>
                </c:pt>
                <c:pt idx="792">
                  <c:v>2.9978099999999999</c:v>
                </c:pt>
                <c:pt idx="793">
                  <c:v>2.9978349999999998</c:v>
                </c:pt>
                <c:pt idx="794">
                  <c:v>2.9978600000000002</c:v>
                </c:pt>
                <c:pt idx="795">
                  <c:v>2.9978850000000001</c:v>
                </c:pt>
                <c:pt idx="796">
                  <c:v>2.9979100000000001</c:v>
                </c:pt>
                <c:pt idx="797">
                  <c:v>2.997935</c:v>
                </c:pt>
                <c:pt idx="798">
                  <c:v>2.99796</c:v>
                </c:pt>
                <c:pt idx="799">
                  <c:v>2.9979849999999999</c:v>
                </c:pt>
                <c:pt idx="800">
                  <c:v>2.9980099999999998</c:v>
                </c:pt>
                <c:pt idx="801">
                  <c:v>2.9980349999999998</c:v>
                </c:pt>
                <c:pt idx="802">
                  <c:v>2.9980600000000002</c:v>
                </c:pt>
                <c:pt idx="803">
                  <c:v>2.9980850000000001</c:v>
                </c:pt>
                <c:pt idx="804">
                  <c:v>2.9981100000000001</c:v>
                </c:pt>
                <c:pt idx="805">
                  <c:v>2.998135</c:v>
                </c:pt>
                <c:pt idx="806">
                  <c:v>2.9981599999999999</c:v>
                </c:pt>
                <c:pt idx="807">
                  <c:v>2.9981849999999999</c:v>
                </c:pt>
                <c:pt idx="808">
                  <c:v>2.9982099999999998</c:v>
                </c:pt>
                <c:pt idx="809">
                  <c:v>2.9982350000000002</c:v>
                </c:pt>
                <c:pt idx="810">
                  <c:v>2.9982600000000001</c:v>
                </c:pt>
                <c:pt idx="811">
                  <c:v>2.9982850000000001</c:v>
                </c:pt>
                <c:pt idx="812">
                  <c:v>2.99831</c:v>
                </c:pt>
                <c:pt idx="813">
                  <c:v>2.998335</c:v>
                </c:pt>
                <c:pt idx="814">
                  <c:v>2.9983599999999999</c:v>
                </c:pt>
                <c:pt idx="815">
                  <c:v>2.9983849999999999</c:v>
                </c:pt>
                <c:pt idx="816">
                  <c:v>2.9984099999999998</c:v>
                </c:pt>
                <c:pt idx="817">
                  <c:v>2.9984350000000002</c:v>
                </c:pt>
                <c:pt idx="818">
                  <c:v>2.9984600000000001</c:v>
                </c:pt>
                <c:pt idx="819">
                  <c:v>2.9984850000000001</c:v>
                </c:pt>
                <c:pt idx="820">
                  <c:v>2.99851</c:v>
                </c:pt>
                <c:pt idx="821">
                  <c:v>2.998535</c:v>
                </c:pt>
                <c:pt idx="822">
                  <c:v>2.9985599999999999</c:v>
                </c:pt>
                <c:pt idx="823">
                  <c:v>2.9985849999999998</c:v>
                </c:pt>
                <c:pt idx="824">
                  <c:v>2.9986100000000002</c:v>
                </c:pt>
                <c:pt idx="825">
                  <c:v>2.9986350000000002</c:v>
                </c:pt>
                <c:pt idx="826">
                  <c:v>2.9986600000000001</c:v>
                </c:pt>
                <c:pt idx="827">
                  <c:v>2.998685</c:v>
                </c:pt>
                <c:pt idx="828">
                  <c:v>2.99871</c:v>
                </c:pt>
                <c:pt idx="829">
                  <c:v>2.9987349999999999</c:v>
                </c:pt>
                <c:pt idx="830">
                  <c:v>2.9987599999999999</c:v>
                </c:pt>
                <c:pt idx="831">
                  <c:v>2.9987849999999998</c:v>
                </c:pt>
                <c:pt idx="832">
                  <c:v>2.9988100000000002</c:v>
                </c:pt>
                <c:pt idx="833">
                  <c:v>2.9988350000000001</c:v>
                </c:pt>
                <c:pt idx="834">
                  <c:v>2.9988600000000001</c:v>
                </c:pt>
                <c:pt idx="835">
                  <c:v>2.998885</c:v>
                </c:pt>
                <c:pt idx="836">
                  <c:v>2.99891</c:v>
                </c:pt>
                <c:pt idx="837">
                  <c:v>2.9989349999999999</c:v>
                </c:pt>
                <c:pt idx="838">
                  <c:v>2.9989599999999998</c:v>
                </c:pt>
                <c:pt idx="839">
                  <c:v>2.9989849999999998</c:v>
                </c:pt>
                <c:pt idx="840">
                  <c:v>2.9990100000000002</c:v>
                </c:pt>
                <c:pt idx="841">
                  <c:v>2.9990350000000001</c:v>
                </c:pt>
                <c:pt idx="842">
                  <c:v>2.9990600000000001</c:v>
                </c:pt>
                <c:pt idx="843">
                  <c:v>2.999085</c:v>
                </c:pt>
                <c:pt idx="844">
                  <c:v>2.9991099999999999</c:v>
                </c:pt>
                <c:pt idx="845">
                  <c:v>2.9991349999999999</c:v>
                </c:pt>
                <c:pt idx="846">
                  <c:v>2.9991599999999998</c:v>
                </c:pt>
                <c:pt idx="847">
                  <c:v>2.9991850000000002</c:v>
                </c:pt>
                <c:pt idx="848">
                  <c:v>2.9992100000000002</c:v>
                </c:pt>
                <c:pt idx="849">
                  <c:v>2.9992350000000001</c:v>
                </c:pt>
                <c:pt idx="850">
                  <c:v>2.99926</c:v>
                </c:pt>
                <c:pt idx="851">
                  <c:v>2.999285</c:v>
                </c:pt>
                <c:pt idx="852">
                  <c:v>2.9993099999999999</c:v>
                </c:pt>
                <c:pt idx="853">
                  <c:v>2.9993349999999999</c:v>
                </c:pt>
                <c:pt idx="854">
                  <c:v>2.9993599999999998</c:v>
                </c:pt>
                <c:pt idx="855">
                  <c:v>2.9993850000000002</c:v>
                </c:pt>
                <c:pt idx="856">
                  <c:v>2.9994100000000001</c:v>
                </c:pt>
                <c:pt idx="857">
                  <c:v>2.9994350000000001</c:v>
                </c:pt>
                <c:pt idx="858">
                  <c:v>2.99946</c:v>
                </c:pt>
                <c:pt idx="859">
                  <c:v>2.999485</c:v>
                </c:pt>
                <c:pt idx="860">
                  <c:v>2.9995099999999999</c:v>
                </c:pt>
                <c:pt idx="861">
                  <c:v>2.9995349999999998</c:v>
                </c:pt>
                <c:pt idx="862">
                  <c:v>2.9995599999999998</c:v>
                </c:pt>
                <c:pt idx="863">
                  <c:v>2.9995850000000002</c:v>
                </c:pt>
                <c:pt idx="864">
                  <c:v>2.9996100000000001</c:v>
                </c:pt>
                <c:pt idx="865">
                  <c:v>2.9996350000000001</c:v>
                </c:pt>
                <c:pt idx="866">
                  <c:v>2.99966</c:v>
                </c:pt>
                <c:pt idx="867">
                  <c:v>2.9996849999999999</c:v>
                </c:pt>
                <c:pt idx="868">
                  <c:v>2.9997099999999999</c:v>
                </c:pt>
                <c:pt idx="869">
                  <c:v>2.9997349999999998</c:v>
                </c:pt>
                <c:pt idx="870">
                  <c:v>2.9997600000000002</c:v>
                </c:pt>
                <c:pt idx="871">
                  <c:v>2.9997850000000001</c:v>
                </c:pt>
                <c:pt idx="872">
                  <c:v>2.9998100000000001</c:v>
                </c:pt>
                <c:pt idx="873">
                  <c:v>2.999835</c:v>
                </c:pt>
                <c:pt idx="874">
                  <c:v>2.99986</c:v>
                </c:pt>
                <c:pt idx="875">
                  <c:v>2.9998849999999999</c:v>
                </c:pt>
                <c:pt idx="876">
                  <c:v>2.9999099999999999</c:v>
                </c:pt>
                <c:pt idx="877">
                  <c:v>2.9999349999999998</c:v>
                </c:pt>
                <c:pt idx="878">
                  <c:v>2.9999600000000002</c:v>
                </c:pt>
                <c:pt idx="879">
                  <c:v>2.9999850000000001</c:v>
                </c:pt>
                <c:pt idx="880">
                  <c:v>3.0000100000000001</c:v>
                </c:pt>
                <c:pt idx="881">
                  <c:v>3.000035</c:v>
                </c:pt>
                <c:pt idx="882">
                  <c:v>3.0000599999999999</c:v>
                </c:pt>
                <c:pt idx="883">
                  <c:v>3.0000849999999999</c:v>
                </c:pt>
                <c:pt idx="884">
                  <c:v>3.0001099999999998</c:v>
                </c:pt>
                <c:pt idx="885">
                  <c:v>3.0001350000000002</c:v>
                </c:pt>
                <c:pt idx="886">
                  <c:v>3.0001600000000002</c:v>
                </c:pt>
                <c:pt idx="887">
                  <c:v>3.0001850000000001</c:v>
                </c:pt>
                <c:pt idx="888">
                  <c:v>3.00021</c:v>
                </c:pt>
                <c:pt idx="889">
                  <c:v>3.000235</c:v>
                </c:pt>
                <c:pt idx="890">
                  <c:v>3.0002599999999999</c:v>
                </c:pt>
                <c:pt idx="891">
                  <c:v>3.0002849999999999</c:v>
                </c:pt>
                <c:pt idx="892">
                  <c:v>3.0003099999999998</c:v>
                </c:pt>
                <c:pt idx="893">
                  <c:v>3.0003350000000002</c:v>
                </c:pt>
                <c:pt idx="894">
                  <c:v>3.0003600000000001</c:v>
                </c:pt>
                <c:pt idx="895">
                  <c:v>3.0003850000000001</c:v>
                </c:pt>
                <c:pt idx="896">
                  <c:v>3.00041</c:v>
                </c:pt>
                <c:pt idx="897">
                  <c:v>3.000435</c:v>
                </c:pt>
                <c:pt idx="898">
                  <c:v>3.0004599999999999</c:v>
                </c:pt>
                <c:pt idx="899">
                  <c:v>3.0004849999999998</c:v>
                </c:pt>
                <c:pt idx="900">
                  <c:v>3.0005099999999998</c:v>
                </c:pt>
                <c:pt idx="901">
                  <c:v>3.0005350000000002</c:v>
                </c:pt>
                <c:pt idx="902">
                  <c:v>3.0005600000000001</c:v>
                </c:pt>
                <c:pt idx="903">
                  <c:v>3.0005850000000001</c:v>
                </c:pt>
                <c:pt idx="904">
                  <c:v>3.00061</c:v>
                </c:pt>
                <c:pt idx="905">
                  <c:v>3.0006349999999999</c:v>
                </c:pt>
                <c:pt idx="906">
                  <c:v>3.0006599999999999</c:v>
                </c:pt>
                <c:pt idx="907">
                  <c:v>3.0006849999999998</c:v>
                </c:pt>
                <c:pt idx="908">
                  <c:v>3.0007100000000002</c:v>
                </c:pt>
                <c:pt idx="909">
                  <c:v>3.0007350000000002</c:v>
                </c:pt>
                <c:pt idx="910">
                  <c:v>3.0007600000000001</c:v>
                </c:pt>
                <c:pt idx="911">
                  <c:v>3.000785</c:v>
                </c:pt>
                <c:pt idx="912">
                  <c:v>3.00081</c:v>
                </c:pt>
                <c:pt idx="913">
                  <c:v>3.0008349999999999</c:v>
                </c:pt>
                <c:pt idx="914">
                  <c:v>3.0008599999999999</c:v>
                </c:pt>
                <c:pt idx="915">
                  <c:v>3.0008849999999998</c:v>
                </c:pt>
                <c:pt idx="916">
                  <c:v>3.0009100000000002</c:v>
                </c:pt>
                <c:pt idx="917">
                  <c:v>3.0009350000000001</c:v>
                </c:pt>
                <c:pt idx="918">
                  <c:v>3.0009600000000001</c:v>
                </c:pt>
                <c:pt idx="919">
                  <c:v>3.000985</c:v>
                </c:pt>
                <c:pt idx="920">
                  <c:v>3.00101</c:v>
                </c:pt>
                <c:pt idx="921">
                  <c:v>3.0010349999999999</c:v>
                </c:pt>
                <c:pt idx="922">
                  <c:v>3.0010599999999998</c:v>
                </c:pt>
                <c:pt idx="923">
                  <c:v>3.0010849999999998</c:v>
                </c:pt>
                <c:pt idx="924">
                  <c:v>3.0011100000000002</c:v>
                </c:pt>
                <c:pt idx="925">
                  <c:v>3.0011350000000001</c:v>
                </c:pt>
                <c:pt idx="926">
                  <c:v>3.00116</c:v>
                </c:pt>
                <c:pt idx="927">
                  <c:v>3.001185</c:v>
                </c:pt>
                <c:pt idx="928">
                  <c:v>3.0012099999999999</c:v>
                </c:pt>
                <c:pt idx="929">
                  <c:v>3.0012349999999999</c:v>
                </c:pt>
                <c:pt idx="930">
                  <c:v>3.0012599999999998</c:v>
                </c:pt>
                <c:pt idx="931">
                  <c:v>3.0012850000000002</c:v>
                </c:pt>
                <c:pt idx="932">
                  <c:v>3.0013100000000001</c:v>
                </c:pt>
                <c:pt idx="933">
                  <c:v>3.0013350000000001</c:v>
                </c:pt>
                <c:pt idx="934">
                  <c:v>3.00136</c:v>
                </c:pt>
                <c:pt idx="935">
                  <c:v>3.001385</c:v>
                </c:pt>
                <c:pt idx="936">
                  <c:v>3.0014099999999999</c:v>
                </c:pt>
                <c:pt idx="937">
                  <c:v>3.0014349999999999</c:v>
                </c:pt>
                <c:pt idx="938">
                  <c:v>3.0014599999999998</c:v>
                </c:pt>
                <c:pt idx="939">
                  <c:v>3.0014850000000002</c:v>
                </c:pt>
                <c:pt idx="940">
                  <c:v>3.0015100000000001</c:v>
                </c:pt>
                <c:pt idx="941">
                  <c:v>3.0015350000000001</c:v>
                </c:pt>
                <c:pt idx="942">
                  <c:v>3.00156</c:v>
                </c:pt>
                <c:pt idx="943">
                  <c:v>3.0015849999999999</c:v>
                </c:pt>
                <c:pt idx="944">
                  <c:v>3.0016099999999999</c:v>
                </c:pt>
                <c:pt idx="945">
                  <c:v>3.0016349999999998</c:v>
                </c:pt>
                <c:pt idx="946">
                  <c:v>3.0016600000000002</c:v>
                </c:pt>
                <c:pt idx="947">
                  <c:v>3.0016850000000002</c:v>
                </c:pt>
                <c:pt idx="948">
                  <c:v>3.0017100000000001</c:v>
                </c:pt>
                <c:pt idx="949">
                  <c:v>3.001735</c:v>
                </c:pt>
                <c:pt idx="950">
                  <c:v>3.00176</c:v>
                </c:pt>
                <c:pt idx="951">
                  <c:v>3.0017849999999999</c:v>
                </c:pt>
                <c:pt idx="952">
                  <c:v>3.0018099999999999</c:v>
                </c:pt>
                <c:pt idx="953">
                  <c:v>3.0018349999999998</c:v>
                </c:pt>
                <c:pt idx="954">
                  <c:v>3.0018600000000002</c:v>
                </c:pt>
                <c:pt idx="955">
                  <c:v>3.0018850000000001</c:v>
                </c:pt>
                <c:pt idx="956">
                  <c:v>3.0019100000000001</c:v>
                </c:pt>
                <c:pt idx="957">
                  <c:v>3.001935</c:v>
                </c:pt>
                <c:pt idx="958">
                  <c:v>3.00196</c:v>
                </c:pt>
                <c:pt idx="959">
                  <c:v>3.0019849999999999</c:v>
                </c:pt>
                <c:pt idx="960">
                  <c:v>3.0020099999999998</c:v>
                </c:pt>
                <c:pt idx="961">
                  <c:v>3.0020349999999998</c:v>
                </c:pt>
                <c:pt idx="962">
                  <c:v>3.0020600000000002</c:v>
                </c:pt>
                <c:pt idx="963">
                  <c:v>3.0020850000000001</c:v>
                </c:pt>
                <c:pt idx="964">
                  <c:v>3.0021100000000001</c:v>
                </c:pt>
                <c:pt idx="965">
                  <c:v>3.002135</c:v>
                </c:pt>
                <c:pt idx="966">
                  <c:v>3.0021599999999999</c:v>
                </c:pt>
                <c:pt idx="967">
                  <c:v>3.0021849999999999</c:v>
                </c:pt>
                <c:pt idx="968">
                  <c:v>3.0022099999999998</c:v>
                </c:pt>
                <c:pt idx="969">
                  <c:v>3.0022350000000002</c:v>
                </c:pt>
                <c:pt idx="970">
                  <c:v>3.0022600000000002</c:v>
                </c:pt>
                <c:pt idx="971">
                  <c:v>3.0022850000000001</c:v>
                </c:pt>
                <c:pt idx="972">
                  <c:v>3.00231</c:v>
                </c:pt>
                <c:pt idx="973">
                  <c:v>3.002335</c:v>
                </c:pt>
                <c:pt idx="974">
                  <c:v>3.0023599999999999</c:v>
                </c:pt>
                <c:pt idx="975">
                  <c:v>3.0023849999999999</c:v>
                </c:pt>
                <c:pt idx="976">
                  <c:v>3.0024099999999998</c:v>
                </c:pt>
                <c:pt idx="977">
                  <c:v>3.0024350000000002</c:v>
                </c:pt>
                <c:pt idx="978">
                  <c:v>3.0024600000000001</c:v>
                </c:pt>
                <c:pt idx="979">
                  <c:v>3.0024850000000001</c:v>
                </c:pt>
                <c:pt idx="980">
                  <c:v>3.00251</c:v>
                </c:pt>
                <c:pt idx="981">
                  <c:v>3.002535</c:v>
                </c:pt>
                <c:pt idx="982">
                  <c:v>3.0025599999999999</c:v>
                </c:pt>
                <c:pt idx="983">
                  <c:v>3.0025849999999998</c:v>
                </c:pt>
                <c:pt idx="984">
                  <c:v>3.0026099999999998</c:v>
                </c:pt>
                <c:pt idx="985">
                  <c:v>3.0026350000000002</c:v>
                </c:pt>
                <c:pt idx="986">
                  <c:v>3.0026600000000001</c:v>
                </c:pt>
                <c:pt idx="987">
                  <c:v>3.002685</c:v>
                </c:pt>
                <c:pt idx="988">
                  <c:v>3.00271</c:v>
                </c:pt>
                <c:pt idx="989">
                  <c:v>3.0027349999999999</c:v>
                </c:pt>
                <c:pt idx="990">
                  <c:v>3.0027599999999999</c:v>
                </c:pt>
                <c:pt idx="991">
                  <c:v>3.0027849999999998</c:v>
                </c:pt>
                <c:pt idx="992">
                  <c:v>3.0028100000000002</c:v>
                </c:pt>
                <c:pt idx="993">
                  <c:v>3.0028350000000001</c:v>
                </c:pt>
                <c:pt idx="994">
                  <c:v>3.0028600000000001</c:v>
                </c:pt>
                <c:pt idx="995">
                  <c:v>3.002885</c:v>
                </c:pt>
                <c:pt idx="996">
                  <c:v>3.00291</c:v>
                </c:pt>
                <c:pt idx="997">
                  <c:v>3.0029349999999999</c:v>
                </c:pt>
                <c:pt idx="998">
                  <c:v>3.0029599999999999</c:v>
                </c:pt>
                <c:pt idx="999">
                  <c:v>3.0029849999999998</c:v>
                </c:pt>
                <c:pt idx="1000">
                  <c:v>3.0030100000000002</c:v>
                </c:pt>
                <c:pt idx="1001">
                  <c:v>3.0030350000000001</c:v>
                </c:pt>
                <c:pt idx="1002">
                  <c:v>3.0030600000000001</c:v>
                </c:pt>
                <c:pt idx="1003">
                  <c:v>3.003085</c:v>
                </c:pt>
                <c:pt idx="1004">
                  <c:v>3.0031099999999999</c:v>
                </c:pt>
                <c:pt idx="1005">
                  <c:v>3.0031349999999999</c:v>
                </c:pt>
                <c:pt idx="1006">
                  <c:v>3.0031599999999998</c:v>
                </c:pt>
                <c:pt idx="1007">
                  <c:v>3.0031850000000002</c:v>
                </c:pt>
                <c:pt idx="1008">
                  <c:v>3.0032100000000002</c:v>
                </c:pt>
                <c:pt idx="1009">
                  <c:v>3.0032350000000001</c:v>
                </c:pt>
                <c:pt idx="1010">
                  <c:v>3.00326</c:v>
                </c:pt>
                <c:pt idx="1011">
                  <c:v>3.003285</c:v>
                </c:pt>
                <c:pt idx="1012">
                  <c:v>3.0033099999999999</c:v>
                </c:pt>
                <c:pt idx="1013">
                  <c:v>3.0033349999999999</c:v>
                </c:pt>
                <c:pt idx="1014">
                  <c:v>3.0033599999999998</c:v>
                </c:pt>
                <c:pt idx="1015">
                  <c:v>3.0033850000000002</c:v>
                </c:pt>
                <c:pt idx="1016">
                  <c:v>3.0034100000000001</c:v>
                </c:pt>
                <c:pt idx="1017">
                  <c:v>3.0034350000000001</c:v>
                </c:pt>
                <c:pt idx="1018">
                  <c:v>3.00346</c:v>
                </c:pt>
                <c:pt idx="1019">
                  <c:v>3.003485</c:v>
                </c:pt>
                <c:pt idx="1020">
                  <c:v>3.0035099999999999</c:v>
                </c:pt>
                <c:pt idx="1021">
                  <c:v>3.0035349999999998</c:v>
                </c:pt>
                <c:pt idx="1022">
                  <c:v>3.0035599999999998</c:v>
                </c:pt>
                <c:pt idx="1023">
                  <c:v>3.0035850000000002</c:v>
                </c:pt>
                <c:pt idx="1024">
                  <c:v>3.0036100000000001</c:v>
                </c:pt>
                <c:pt idx="1025">
                  <c:v>3.0036350000000001</c:v>
                </c:pt>
                <c:pt idx="1026">
                  <c:v>3.00366</c:v>
                </c:pt>
                <c:pt idx="1027">
                  <c:v>3.0036849999999999</c:v>
                </c:pt>
                <c:pt idx="1028">
                  <c:v>3.0037099999999999</c:v>
                </c:pt>
                <c:pt idx="1029">
                  <c:v>3.0037349999999998</c:v>
                </c:pt>
                <c:pt idx="1030">
                  <c:v>3.0037600000000002</c:v>
                </c:pt>
                <c:pt idx="1031">
                  <c:v>3.0037850000000001</c:v>
                </c:pt>
                <c:pt idx="1032">
                  <c:v>3.0038100000000001</c:v>
                </c:pt>
                <c:pt idx="1033">
                  <c:v>3.003835</c:v>
                </c:pt>
                <c:pt idx="1034">
                  <c:v>3.00386</c:v>
                </c:pt>
                <c:pt idx="1035">
                  <c:v>3.0038849999999999</c:v>
                </c:pt>
                <c:pt idx="1036">
                  <c:v>3.0039099999999999</c:v>
                </c:pt>
                <c:pt idx="1037">
                  <c:v>3.0039349999999998</c:v>
                </c:pt>
                <c:pt idx="1038">
                  <c:v>3.0039600000000002</c:v>
                </c:pt>
                <c:pt idx="1039">
                  <c:v>3.0039850000000001</c:v>
                </c:pt>
                <c:pt idx="1040">
                  <c:v>3.0040100000000001</c:v>
                </c:pt>
                <c:pt idx="1041">
                  <c:v>3.004035</c:v>
                </c:pt>
                <c:pt idx="1042">
                  <c:v>3.00406</c:v>
                </c:pt>
                <c:pt idx="1043">
                  <c:v>3.0040849999999999</c:v>
                </c:pt>
                <c:pt idx="1044">
                  <c:v>3.0041099999999998</c:v>
                </c:pt>
                <c:pt idx="1045">
                  <c:v>3.0041350000000002</c:v>
                </c:pt>
                <c:pt idx="1046">
                  <c:v>3.0041600000000002</c:v>
                </c:pt>
                <c:pt idx="1047">
                  <c:v>3.0041850000000001</c:v>
                </c:pt>
                <c:pt idx="1048">
                  <c:v>3.00421</c:v>
                </c:pt>
                <c:pt idx="1049">
                  <c:v>3.004235</c:v>
                </c:pt>
                <c:pt idx="1050">
                  <c:v>3.0042599999999999</c:v>
                </c:pt>
                <c:pt idx="1051">
                  <c:v>3.0042849999999999</c:v>
                </c:pt>
                <c:pt idx="1052">
                  <c:v>3.0043099999999998</c:v>
                </c:pt>
                <c:pt idx="1053">
                  <c:v>3.0043350000000002</c:v>
                </c:pt>
                <c:pt idx="1054">
                  <c:v>3.0043600000000001</c:v>
                </c:pt>
                <c:pt idx="1055">
                  <c:v>3.0043850000000001</c:v>
                </c:pt>
                <c:pt idx="1056">
                  <c:v>3.00441</c:v>
                </c:pt>
                <c:pt idx="1057">
                  <c:v>3.004435</c:v>
                </c:pt>
                <c:pt idx="1058">
                  <c:v>3.0044599999999999</c:v>
                </c:pt>
                <c:pt idx="1059">
                  <c:v>3.0044849999999999</c:v>
                </c:pt>
                <c:pt idx="1060">
                  <c:v>3.0045099999999998</c:v>
                </c:pt>
                <c:pt idx="1061">
                  <c:v>3.0045350000000002</c:v>
                </c:pt>
                <c:pt idx="1062">
                  <c:v>3.0045600000000001</c:v>
                </c:pt>
                <c:pt idx="1063">
                  <c:v>3.0045850000000001</c:v>
                </c:pt>
                <c:pt idx="1064">
                  <c:v>3.00461</c:v>
                </c:pt>
                <c:pt idx="1065">
                  <c:v>3.0046349999999999</c:v>
                </c:pt>
                <c:pt idx="1066">
                  <c:v>3.0046599999999999</c:v>
                </c:pt>
                <c:pt idx="1067">
                  <c:v>3.0046849999999998</c:v>
                </c:pt>
                <c:pt idx="1068">
                  <c:v>3.0047100000000002</c:v>
                </c:pt>
                <c:pt idx="1069">
                  <c:v>3.0047350000000002</c:v>
                </c:pt>
                <c:pt idx="1070">
                  <c:v>3.0047600000000001</c:v>
                </c:pt>
                <c:pt idx="1071">
                  <c:v>3.004785</c:v>
                </c:pt>
                <c:pt idx="1072">
                  <c:v>3.00481</c:v>
                </c:pt>
                <c:pt idx="1073">
                  <c:v>3.0048349999999999</c:v>
                </c:pt>
                <c:pt idx="1074">
                  <c:v>3.0048599999999999</c:v>
                </c:pt>
                <c:pt idx="1075">
                  <c:v>3.0048849999999998</c:v>
                </c:pt>
                <c:pt idx="1076">
                  <c:v>3.0049100000000002</c:v>
                </c:pt>
                <c:pt idx="1077">
                  <c:v>3.0049350000000001</c:v>
                </c:pt>
                <c:pt idx="1078">
                  <c:v>3.0049600000000001</c:v>
                </c:pt>
                <c:pt idx="1079">
                  <c:v>3.004985</c:v>
                </c:pt>
                <c:pt idx="1080">
                  <c:v>3.00501</c:v>
                </c:pt>
                <c:pt idx="1081">
                  <c:v>3.0050349999999999</c:v>
                </c:pt>
                <c:pt idx="1082">
                  <c:v>3.0050599999999998</c:v>
                </c:pt>
                <c:pt idx="1083">
                  <c:v>3.0050849999999998</c:v>
                </c:pt>
                <c:pt idx="1084">
                  <c:v>3.0051100000000002</c:v>
                </c:pt>
                <c:pt idx="1085">
                  <c:v>3.0051350000000001</c:v>
                </c:pt>
                <c:pt idx="1086">
                  <c:v>3.0051600000000001</c:v>
                </c:pt>
                <c:pt idx="1087">
                  <c:v>3.005185</c:v>
                </c:pt>
                <c:pt idx="1088">
                  <c:v>3.0052099999999999</c:v>
                </c:pt>
                <c:pt idx="1089">
                  <c:v>3.0052349999999999</c:v>
                </c:pt>
                <c:pt idx="1090">
                  <c:v>3.0052599999999998</c:v>
                </c:pt>
                <c:pt idx="1091">
                  <c:v>3.0052850000000002</c:v>
                </c:pt>
                <c:pt idx="1092">
                  <c:v>3.0053100000000001</c:v>
                </c:pt>
                <c:pt idx="1093">
                  <c:v>3.0053350000000001</c:v>
                </c:pt>
                <c:pt idx="1094">
                  <c:v>3.00536</c:v>
                </c:pt>
                <c:pt idx="1095">
                  <c:v>3.005385</c:v>
                </c:pt>
                <c:pt idx="1096">
                  <c:v>3.0054099999999999</c:v>
                </c:pt>
                <c:pt idx="1097">
                  <c:v>3.0054349999999999</c:v>
                </c:pt>
                <c:pt idx="1098">
                  <c:v>3.0054599999999998</c:v>
                </c:pt>
                <c:pt idx="1099">
                  <c:v>3.0054850000000002</c:v>
                </c:pt>
                <c:pt idx="1100">
                  <c:v>3.0055100000000001</c:v>
                </c:pt>
                <c:pt idx="1101">
                  <c:v>3.0055350000000001</c:v>
                </c:pt>
                <c:pt idx="1102">
                  <c:v>3.00556</c:v>
                </c:pt>
                <c:pt idx="1103">
                  <c:v>3.005585</c:v>
                </c:pt>
                <c:pt idx="1104">
                  <c:v>3.0056099999999999</c:v>
                </c:pt>
                <c:pt idx="1105">
                  <c:v>3.0056349999999998</c:v>
                </c:pt>
                <c:pt idx="1106">
                  <c:v>3.0056600000000002</c:v>
                </c:pt>
                <c:pt idx="1107">
                  <c:v>3.0056850000000002</c:v>
                </c:pt>
                <c:pt idx="1108">
                  <c:v>3.0057100000000001</c:v>
                </c:pt>
                <c:pt idx="1109">
                  <c:v>3.005735</c:v>
                </c:pt>
                <c:pt idx="1110">
                  <c:v>3.00576</c:v>
                </c:pt>
                <c:pt idx="1111">
                  <c:v>3.0057849999999999</c:v>
                </c:pt>
                <c:pt idx="1112">
                  <c:v>3.0058099999999999</c:v>
                </c:pt>
                <c:pt idx="1113">
                  <c:v>3.0058349999999998</c:v>
                </c:pt>
                <c:pt idx="1114">
                  <c:v>3.0058600000000002</c:v>
                </c:pt>
                <c:pt idx="1115">
                  <c:v>3.0058850000000001</c:v>
                </c:pt>
                <c:pt idx="1116">
                  <c:v>3.0059100000000001</c:v>
                </c:pt>
                <c:pt idx="1117">
                  <c:v>3.005935</c:v>
                </c:pt>
                <c:pt idx="1118">
                  <c:v>3.00596</c:v>
                </c:pt>
                <c:pt idx="1119">
                  <c:v>3.0059849999999999</c:v>
                </c:pt>
                <c:pt idx="1120">
                  <c:v>3.0060099999999998</c:v>
                </c:pt>
                <c:pt idx="1121">
                  <c:v>3.0060349999999998</c:v>
                </c:pt>
                <c:pt idx="1122">
                  <c:v>3.0060600000000002</c:v>
                </c:pt>
                <c:pt idx="1123">
                  <c:v>3.0060850000000001</c:v>
                </c:pt>
                <c:pt idx="1124">
                  <c:v>3.0061100000000001</c:v>
                </c:pt>
                <c:pt idx="1125">
                  <c:v>3.006135</c:v>
                </c:pt>
                <c:pt idx="1126">
                  <c:v>3.0061599999999999</c:v>
                </c:pt>
                <c:pt idx="1127">
                  <c:v>3.0061849999999999</c:v>
                </c:pt>
                <c:pt idx="1128">
                  <c:v>3.0062099999999998</c:v>
                </c:pt>
                <c:pt idx="1129">
                  <c:v>3.0062350000000002</c:v>
                </c:pt>
                <c:pt idx="1130">
                  <c:v>3.0062600000000002</c:v>
                </c:pt>
                <c:pt idx="1131">
                  <c:v>3.0062850000000001</c:v>
                </c:pt>
                <c:pt idx="1132">
                  <c:v>3.00631</c:v>
                </c:pt>
                <c:pt idx="1133">
                  <c:v>3.006335</c:v>
                </c:pt>
                <c:pt idx="1134">
                  <c:v>3.0063599999999999</c:v>
                </c:pt>
                <c:pt idx="1135">
                  <c:v>3.0063849999999999</c:v>
                </c:pt>
                <c:pt idx="1136">
                  <c:v>3.0064099999999998</c:v>
                </c:pt>
                <c:pt idx="1137">
                  <c:v>3.0064350000000002</c:v>
                </c:pt>
                <c:pt idx="1138">
                  <c:v>3.0064600000000001</c:v>
                </c:pt>
                <c:pt idx="1139">
                  <c:v>3.0064850000000001</c:v>
                </c:pt>
                <c:pt idx="1140">
                  <c:v>3.00651</c:v>
                </c:pt>
                <c:pt idx="1141">
                  <c:v>3.006535</c:v>
                </c:pt>
                <c:pt idx="1142">
                  <c:v>3.0065599999999999</c:v>
                </c:pt>
                <c:pt idx="1143">
                  <c:v>3.0065849999999998</c:v>
                </c:pt>
                <c:pt idx="1144">
                  <c:v>3.0066099999999998</c:v>
                </c:pt>
                <c:pt idx="1145">
                  <c:v>3.0066350000000002</c:v>
                </c:pt>
                <c:pt idx="1146">
                  <c:v>3.0066600000000001</c:v>
                </c:pt>
                <c:pt idx="1147">
                  <c:v>3.0066850000000001</c:v>
                </c:pt>
                <c:pt idx="1148">
                  <c:v>3.00671</c:v>
                </c:pt>
                <c:pt idx="1149">
                  <c:v>3.0067349999999999</c:v>
                </c:pt>
                <c:pt idx="1150">
                  <c:v>3.0067599999999999</c:v>
                </c:pt>
                <c:pt idx="1151">
                  <c:v>3.0067849999999998</c:v>
                </c:pt>
                <c:pt idx="1152">
                  <c:v>3.0068100000000002</c:v>
                </c:pt>
                <c:pt idx="1153">
                  <c:v>3.0068350000000001</c:v>
                </c:pt>
                <c:pt idx="1154">
                  <c:v>3.0068600000000001</c:v>
                </c:pt>
                <c:pt idx="1155">
                  <c:v>3.006885</c:v>
                </c:pt>
                <c:pt idx="1156">
                  <c:v>3.00691</c:v>
                </c:pt>
                <c:pt idx="1157">
                  <c:v>3.0069349999999999</c:v>
                </c:pt>
                <c:pt idx="1158">
                  <c:v>3.0069599999999999</c:v>
                </c:pt>
                <c:pt idx="1159">
                  <c:v>3.0069849999999998</c:v>
                </c:pt>
                <c:pt idx="1160">
                  <c:v>3.0070100000000002</c:v>
                </c:pt>
                <c:pt idx="1161">
                  <c:v>3.0070350000000001</c:v>
                </c:pt>
                <c:pt idx="1162">
                  <c:v>3.0070600000000001</c:v>
                </c:pt>
                <c:pt idx="1163">
                  <c:v>3.007085</c:v>
                </c:pt>
                <c:pt idx="1164">
                  <c:v>3.0071099999999999</c:v>
                </c:pt>
                <c:pt idx="1165">
                  <c:v>3.0071349999999999</c:v>
                </c:pt>
                <c:pt idx="1166">
                  <c:v>3.0071599999999998</c:v>
                </c:pt>
                <c:pt idx="1167">
                  <c:v>3.0071850000000002</c:v>
                </c:pt>
                <c:pt idx="1168">
                  <c:v>3.0072100000000002</c:v>
                </c:pt>
                <c:pt idx="1169">
                  <c:v>3.0072350000000001</c:v>
                </c:pt>
                <c:pt idx="1170">
                  <c:v>3.00726</c:v>
                </c:pt>
                <c:pt idx="1171">
                  <c:v>3.007285</c:v>
                </c:pt>
                <c:pt idx="1172">
                  <c:v>3.0073099999999999</c:v>
                </c:pt>
                <c:pt idx="1173">
                  <c:v>3.0073349999999999</c:v>
                </c:pt>
                <c:pt idx="1174">
                  <c:v>3.0073599999999998</c:v>
                </c:pt>
                <c:pt idx="1175">
                  <c:v>3.0073850000000002</c:v>
                </c:pt>
                <c:pt idx="1176">
                  <c:v>3.0074100000000001</c:v>
                </c:pt>
                <c:pt idx="1177">
                  <c:v>3.0074350000000001</c:v>
                </c:pt>
                <c:pt idx="1178">
                  <c:v>3.00746</c:v>
                </c:pt>
                <c:pt idx="1179">
                  <c:v>3.007485</c:v>
                </c:pt>
                <c:pt idx="1180">
                  <c:v>3.0075099999999999</c:v>
                </c:pt>
                <c:pt idx="1181">
                  <c:v>3.0075349999999998</c:v>
                </c:pt>
                <c:pt idx="1182">
                  <c:v>3.0075599999999998</c:v>
                </c:pt>
                <c:pt idx="1183">
                  <c:v>3.0075850000000002</c:v>
                </c:pt>
                <c:pt idx="1184">
                  <c:v>3.0076100000000001</c:v>
                </c:pt>
                <c:pt idx="1185">
                  <c:v>3.0076350000000001</c:v>
                </c:pt>
                <c:pt idx="1186">
                  <c:v>3.00766</c:v>
                </c:pt>
                <c:pt idx="1187">
                  <c:v>3.0076849999999999</c:v>
                </c:pt>
                <c:pt idx="1188">
                  <c:v>3.0077099999999999</c:v>
                </c:pt>
                <c:pt idx="1189">
                  <c:v>3.0077349999999998</c:v>
                </c:pt>
                <c:pt idx="1190">
                  <c:v>3.0077600000000002</c:v>
                </c:pt>
                <c:pt idx="1191">
                  <c:v>3.0077850000000002</c:v>
                </c:pt>
                <c:pt idx="1192">
                  <c:v>3.0078100000000001</c:v>
                </c:pt>
                <c:pt idx="1193">
                  <c:v>3.007835</c:v>
                </c:pt>
                <c:pt idx="1194">
                  <c:v>3.00786</c:v>
                </c:pt>
                <c:pt idx="1195">
                  <c:v>3.0078849999999999</c:v>
                </c:pt>
                <c:pt idx="1196">
                  <c:v>3.0079099999999999</c:v>
                </c:pt>
                <c:pt idx="1197">
                  <c:v>3.0079349999999998</c:v>
                </c:pt>
                <c:pt idx="1198">
                  <c:v>3.0079600000000002</c:v>
                </c:pt>
                <c:pt idx="1199">
                  <c:v>3.0079850000000001</c:v>
                </c:pt>
                <c:pt idx="1200">
                  <c:v>3.0080100000000001</c:v>
                </c:pt>
                <c:pt idx="1201">
                  <c:v>3.008035</c:v>
                </c:pt>
                <c:pt idx="1202">
                  <c:v>3.00806</c:v>
                </c:pt>
                <c:pt idx="1203">
                  <c:v>3.0080849999999999</c:v>
                </c:pt>
                <c:pt idx="1204">
                  <c:v>3.0081099999999998</c:v>
                </c:pt>
                <c:pt idx="1205">
                  <c:v>3.0081349999999998</c:v>
                </c:pt>
                <c:pt idx="1206">
                  <c:v>3.0081600000000002</c:v>
                </c:pt>
                <c:pt idx="1207">
                  <c:v>3.0081850000000001</c:v>
                </c:pt>
                <c:pt idx="1208">
                  <c:v>3.0082100000000001</c:v>
                </c:pt>
                <c:pt idx="1209">
                  <c:v>3.008235</c:v>
                </c:pt>
                <c:pt idx="1210">
                  <c:v>3.0082599999999999</c:v>
                </c:pt>
                <c:pt idx="1211">
                  <c:v>3.0082849999999999</c:v>
                </c:pt>
                <c:pt idx="1212">
                  <c:v>3.0083099999999998</c:v>
                </c:pt>
                <c:pt idx="1213">
                  <c:v>3.0083350000000002</c:v>
                </c:pt>
                <c:pt idx="1214">
                  <c:v>3.0083600000000001</c:v>
                </c:pt>
                <c:pt idx="1215">
                  <c:v>3.0083850000000001</c:v>
                </c:pt>
                <c:pt idx="1216">
                  <c:v>3.00841</c:v>
                </c:pt>
                <c:pt idx="1217">
                  <c:v>3.008435</c:v>
                </c:pt>
                <c:pt idx="1218">
                  <c:v>3.0084599999999999</c:v>
                </c:pt>
                <c:pt idx="1219">
                  <c:v>3.0084849999999999</c:v>
                </c:pt>
                <c:pt idx="1220">
                  <c:v>3.0085099999999998</c:v>
                </c:pt>
                <c:pt idx="1221">
                  <c:v>3.0085350000000002</c:v>
                </c:pt>
                <c:pt idx="1222">
                  <c:v>3.0085600000000001</c:v>
                </c:pt>
                <c:pt idx="1223">
                  <c:v>3.0085850000000001</c:v>
                </c:pt>
                <c:pt idx="1224">
                  <c:v>3.00861</c:v>
                </c:pt>
                <c:pt idx="1225">
                  <c:v>3.0086349999999999</c:v>
                </c:pt>
                <c:pt idx="1226">
                  <c:v>3.0086599999999999</c:v>
                </c:pt>
                <c:pt idx="1227">
                  <c:v>3.0086849999999998</c:v>
                </c:pt>
                <c:pt idx="1228">
                  <c:v>3.0087100000000002</c:v>
                </c:pt>
                <c:pt idx="1229">
                  <c:v>3.0087350000000002</c:v>
                </c:pt>
                <c:pt idx="1230">
                  <c:v>3.0087600000000001</c:v>
                </c:pt>
                <c:pt idx="1231">
                  <c:v>3.008785</c:v>
                </c:pt>
                <c:pt idx="1232">
                  <c:v>3.00881</c:v>
                </c:pt>
                <c:pt idx="1233">
                  <c:v>3.0088349999999999</c:v>
                </c:pt>
                <c:pt idx="1234">
                  <c:v>3.0088599999999999</c:v>
                </c:pt>
                <c:pt idx="1235">
                  <c:v>3.0088849999999998</c:v>
                </c:pt>
                <c:pt idx="1236">
                  <c:v>3.0089100000000002</c:v>
                </c:pt>
                <c:pt idx="1237">
                  <c:v>3.0089350000000001</c:v>
                </c:pt>
                <c:pt idx="1238">
                  <c:v>3.0089600000000001</c:v>
                </c:pt>
                <c:pt idx="1239">
                  <c:v>3.008985</c:v>
                </c:pt>
                <c:pt idx="1240">
                  <c:v>3.00901</c:v>
                </c:pt>
                <c:pt idx="1241">
                  <c:v>3.0090349999999999</c:v>
                </c:pt>
                <c:pt idx="1242">
                  <c:v>3.0090599999999998</c:v>
                </c:pt>
                <c:pt idx="1243">
                  <c:v>3.0090849999999998</c:v>
                </c:pt>
                <c:pt idx="1244">
                  <c:v>3.0091100000000002</c:v>
                </c:pt>
                <c:pt idx="1245">
                  <c:v>3.0091350000000001</c:v>
                </c:pt>
                <c:pt idx="1246">
                  <c:v>3.0091600000000001</c:v>
                </c:pt>
                <c:pt idx="1247">
                  <c:v>3.009185</c:v>
                </c:pt>
                <c:pt idx="1248">
                  <c:v>3.0092099999999999</c:v>
                </c:pt>
                <c:pt idx="1249">
                  <c:v>3.0092349999999999</c:v>
                </c:pt>
                <c:pt idx="1250">
                  <c:v>3.0092599999999998</c:v>
                </c:pt>
                <c:pt idx="1251">
                  <c:v>3.0092850000000002</c:v>
                </c:pt>
                <c:pt idx="1252">
                  <c:v>3.0093100000000002</c:v>
                </c:pt>
                <c:pt idx="1253">
                  <c:v>3.0093350000000001</c:v>
                </c:pt>
                <c:pt idx="1254">
                  <c:v>3.00936</c:v>
                </c:pt>
                <c:pt idx="1255">
                  <c:v>3.009385</c:v>
                </c:pt>
                <c:pt idx="1256">
                  <c:v>3.0094099999999999</c:v>
                </c:pt>
                <c:pt idx="1257">
                  <c:v>3.0094349999999999</c:v>
                </c:pt>
                <c:pt idx="1258">
                  <c:v>3.0094599999999998</c:v>
                </c:pt>
                <c:pt idx="1259">
                  <c:v>3.0094850000000002</c:v>
                </c:pt>
                <c:pt idx="1260">
                  <c:v>3.0095100000000001</c:v>
                </c:pt>
                <c:pt idx="1261">
                  <c:v>3.0095350000000001</c:v>
                </c:pt>
                <c:pt idx="1262">
                  <c:v>3.00956</c:v>
                </c:pt>
                <c:pt idx="1263">
                  <c:v>3.009585</c:v>
                </c:pt>
                <c:pt idx="1264">
                  <c:v>3.0096099999999999</c:v>
                </c:pt>
                <c:pt idx="1265">
                  <c:v>3.0096349999999998</c:v>
                </c:pt>
                <c:pt idx="1266">
                  <c:v>3.0096599999999998</c:v>
                </c:pt>
                <c:pt idx="1267">
                  <c:v>3.0096850000000002</c:v>
                </c:pt>
                <c:pt idx="1268">
                  <c:v>3.0097100000000001</c:v>
                </c:pt>
                <c:pt idx="1269">
                  <c:v>3.009735</c:v>
                </c:pt>
                <c:pt idx="1270">
                  <c:v>3.00976</c:v>
                </c:pt>
                <c:pt idx="1271">
                  <c:v>3.0097849999999999</c:v>
                </c:pt>
                <c:pt idx="1272">
                  <c:v>3.0098099999999999</c:v>
                </c:pt>
                <c:pt idx="1273">
                  <c:v>3.0098349999999998</c:v>
                </c:pt>
                <c:pt idx="1274">
                  <c:v>3.0098600000000002</c:v>
                </c:pt>
                <c:pt idx="1275">
                  <c:v>3.0098850000000001</c:v>
                </c:pt>
                <c:pt idx="1276">
                  <c:v>3.0099100000000001</c:v>
                </c:pt>
                <c:pt idx="1277">
                  <c:v>3.009935</c:v>
                </c:pt>
                <c:pt idx="1278">
                  <c:v>3.00996</c:v>
                </c:pt>
                <c:pt idx="1279">
                  <c:v>3.0099849999999999</c:v>
                </c:pt>
                <c:pt idx="1280">
                  <c:v>3.0100099999999999</c:v>
                </c:pt>
                <c:pt idx="1281">
                  <c:v>3.0100349999999998</c:v>
                </c:pt>
                <c:pt idx="1282">
                  <c:v>3.0100600000000002</c:v>
                </c:pt>
                <c:pt idx="1283">
                  <c:v>3.0100850000000001</c:v>
                </c:pt>
                <c:pt idx="1284">
                  <c:v>3.0101100000000001</c:v>
                </c:pt>
                <c:pt idx="1285">
                  <c:v>3.010135</c:v>
                </c:pt>
                <c:pt idx="1286">
                  <c:v>3.0101599999999999</c:v>
                </c:pt>
                <c:pt idx="1287">
                  <c:v>3.0101849999999999</c:v>
                </c:pt>
                <c:pt idx="1288">
                  <c:v>3.0102099999999998</c:v>
                </c:pt>
                <c:pt idx="1289">
                  <c:v>3.0102350000000002</c:v>
                </c:pt>
                <c:pt idx="1290">
                  <c:v>3.0102600000000002</c:v>
                </c:pt>
                <c:pt idx="1291">
                  <c:v>3.0102850000000001</c:v>
                </c:pt>
                <c:pt idx="1292">
                  <c:v>3.01031</c:v>
                </c:pt>
                <c:pt idx="1293">
                  <c:v>3.010335</c:v>
                </c:pt>
                <c:pt idx="1294">
                  <c:v>3.0103599999999999</c:v>
                </c:pt>
                <c:pt idx="1295">
                  <c:v>3.0103849999999999</c:v>
                </c:pt>
                <c:pt idx="1296">
                  <c:v>3.0104099999999998</c:v>
                </c:pt>
                <c:pt idx="1297">
                  <c:v>3.0104350000000002</c:v>
                </c:pt>
                <c:pt idx="1298">
                  <c:v>3.0104600000000001</c:v>
                </c:pt>
                <c:pt idx="1299">
                  <c:v>3.0104850000000001</c:v>
                </c:pt>
                <c:pt idx="1300">
                  <c:v>3.01051</c:v>
                </c:pt>
                <c:pt idx="1301">
                  <c:v>3.010535</c:v>
                </c:pt>
                <c:pt idx="1302">
                  <c:v>3.0105599999999999</c:v>
                </c:pt>
                <c:pt idx="1303">
                  <c:v>3.0105849999999998</c:v>
                </c:pt>
                <c:pt idx="1304">
                  <c:v>3.0106099999999998</c:v>
                </c:pt>
                <c:pt idx="1305">
                  <c:v>3.0106350000000002</c:v>
                </c:pt>
                <c:pt idx="1306">
                  <c:v>3.0106600000000001</c:v>
                </c:pt>
                <c:pt idx="1307">
                  <c:v>3.0106850000000001</c:v>
                </c:pt>
                <c:pt idx="1308">
                  <c:v>3.01071</c:v>
                </c:pt>
                <c:pt idx="1309">
                  <c:v>3.0107349999999999</c:v>
                </c:pt>
                <c:pt idx="1310">
                  <c:v>3.0107599999999999</c:v>
                </c:pt>
                <c:pt idx="1311">
                  <c:v>3.0107849999999998</c:v>
                </c:pt>
                <c:pt idx="1312">
                  <c:v>3.0108100000000002</c:v>
                </c:pt>
                <c:pt idx="1313">
                  <c:v>3.0108350000000002</c:v>
                </c:pt>
                <c:pt idx="1314">
                  <c:v>3.0108600000000001</c:v>
                </c:pt>
                <c:pt idx="1315">
                  <c:v>3.010885</c:v>
                </c:pt>
                <c:pt idx="1316">
                  <c:v>3.01091</c:v>
                </c:pt>
                <c:pt idx="1317">
                  <c:v>3.0109349999999999</c:v>
                </c:pt>
                <c:pt idx="1318">
                  <c:v>3.0109599999999999</c:v>
                </c:pt>
                <c:pt idx="1319">
                  <c:v>3.0109849999999998</c:v>
                </c:pt>
                <c:pt idx="1320">
                  <c:v>3.0110100000000002</c:v>
                </c:pt>
                <c:pt idx="1321">
                  <c:v>3.0110350000000001</c:v>
                </c:pt>
                <c:pt idx="1322">
                  <c:v>3.0110600000000001</c:v>
                </c:pt>
                <c:pt idx="1323">
                  <c:v>3.011085</c:v>
                </c:pt>
                <c:pt idx="1324">
                  <c:v>3.01111</c:v>
                </c:pt>
                <c:pt idx="1325">
                  <c:v>3.0111349999999999</c:v>
                </c:pt>
                <c:pt idx="1326">
                  <c:v>3.0111599999999998</c:v>
                </c:pt>
                <c:pt idx="1327">
                  <c:v>3.0111849999999998</c:v>
                </c:pt>
                <c:pt idx="1328">
                  <c:v>3.0112100000000002</c:v>
                </c:pt>
                <c:pt idx="1329">
                  <c:v>3.0112350000000001</c:v>
                </c:pt>
                <c:pt idx="1330">
                  <c:v>3.01126</c:v>
                </c:pt>
                <c:pt idx="1331">
                  <c:v>3.011285</c:v>
                </c:pt>
                <c:pt idx="1332">
                  <c:v>3.0113099999999999</c:v>
                </c:pt>
                <c:pt idx="1333">
                  <c:v>3.0113349999999999</c:v>
                </c:pt>
                <c:pt idx="1334">
                  <c:v>3.0113599999999998</c:v>
                </c:pt>
                <c:pt idx="1335">
                  <c:v>3.0113850000000002</c:v>
                </c:pt>
                <c:pt idx="1336">
                  <c:v>3.0114100000000001</c:v>
                </c:pt>
                <c:pt idx="1337">
                  <c:v>3.0114350000000001</c:v>
                </c:pt>
                <c:pt idx="1338">
                  <c:v>3.01146</c:v>
                </c:pt>
                <c:pt idx="1339">
                  <c:v>3.011485</c:v>
                </c:pt>
                <c:pt idx="1340">
                  <c:v>3.0115099999999999</c:v>
                </c:pt>
                <c:pt idx="1341">
                  <c:v>3.0115349999999999</c:v>
                </c:pt>
                <c:pt idx="1342">
                  <c:v>3.0115599999999998</c:v>
                </c:pt>
                <c:pt idx="1343">
                  <c:v>3.0115850000000002</c:v>
                </c:pt>
                <c:pt idx="1344">
                  <c:v>3.0116100000000001</c:v>
                </c:pt>
                <c:pt idx="1345">
                  <c:v>3.0116350000000001</c:v>
                </c:pt>
                <c:pt idx="1346">
                  <c:v>3.01166</c:v>
                </c:pt>
                <c:pt idx="1347">
                  <c:v>3.0116849999999999</c:v>
                </c:pt>
                <c:pt idx="1348">
                  <c:v>3.0117099999999999</c:v>
                </c:pt>
                <c:pt idx="1349">
                  <c:v>3.0117349999999998</c:v>
                </c:pt>
                <c:pt idx="1350">
                  <c:v>3.0117600000000002</c:v>
                </c:pt>
                <c:pt idx="1351">
                  <c:v>3.0117850000000002</c:v>
                </c:pt>
                <c:pt idx="1352">
                  <c:v>3.0118100000000001</c:v>
                </c:pt>
                <c:pt idx="1353">
                  <c:v>3.011835</c:v>
                </c:pt>
                <c:pt idx="1354">
                  <c:v>3.01186</c:v>
                </c:pt>
                <c:pt idx="1355">
                  <c:v>3.0118849999999999</c:v>
                </c:pt>
                <c:pt idx="1356">
                  <c:v>3.0119099999999999</c:v>
                </c:pt>
                <c:pt idx="1357">
                  <c:v>3.0119349999999998</c:v>
                </c:pt>
                <c:pt idx="1358">
                  <c:v>3.0119600000000002</c:v>
                </c:pt>
                <c:pt idx="1359">
                  <c:v>3.0119850000000001</c:v>
                </c:pt>
                <c:pt idx="1360">
                  <c:v>3.0120100000000001</c:v>
                </c:pt>
                <c:pt idx="1361">
                  <c:v>3.012035</c:v>
                </c:pt>
                <c:pt idx="1362">
                  <c:v>3.01206</c:v>
                </c:pt>
                <c:pt idx="1363">
                  <c:v>3.0120849999999999</c:v>
                </c:pt>
                <c:pt idx="1364">
                  <c:v>3.0121099999999998</c:v>
                </c:pt>
                <c:pt idx="1365">
                  <c:v>3.0121349999999998</c:v>
                </c:pt>
                <c:pt idx="1366">
                  <c:v>3.0121600000000002</c:v>
                </c:pt>
                <c:pt idx="1367">
                  <c:v>3.0121850000000001</c:v>
                </c:pt>
                <c:pt idx="1368">
                  <c:v>3.0122100000000001</c:v>
                </c:pt>
                <c:pt idx="1369">
                  <c:v>3.012235</c:v>
                </c:pt>
                <c:pt idx="1370">
                  <c:v>3.0122599999999999</c:v>
                </c:pt>
                <c:pt idx="1371">
                  <c:v>3.0122849999999999</c:v>
                </c:pt>
                <c:pt idx="1372">
                  <c:v>3.0123099999999998</c:v>
                </c:pt>
                <c:pt idx="1373">
                  <c:v>3.0123350000000002</c:v>
                </c:pt>
                <c:pt idx="1374">
                  <c:v>3.0123600000000001</c:v>
                </c:pt>
                <c:pt idx="1375">
                  <c:v>3.0123850000000001</c:v>
                </c:pt>
                <c:pt idx="1376">
                  <c:v>3.01241</c:v>
                </c:pt>
                <c:pt idx="1377">
                  <c:v>3.012435</c:v>
                </c:pt>
                <c:pt idx="1378">
                  <c:v>3.0124599999999999</c:v>
                </c:pt>
                <c:pt idx="1379">
                  <c:v>3.0124849999999999</c:v>
                </c:pt>
                <c:pt idx="1380">
                  <c:v>3.0125099999999998</c:v>
                </c:pt>
                <c:pt idx="1381">
                  <c:v>3.0125350000000002</c:v>
                </c:pt>
                <c:pt idx="1382">
                  <c:v>3.0125600000000001</c:v>
                </c:pt>
                <c:pt idx="1383">
                  <c:v>3.0125850000000001</c:v>
                </c:pt>
                <c:pt idx="1384">
                  <c:v>3.01261</c:v>
                </c:pt>
                <c:pt idx="1385">
                  <c:v>3.012635</c:v>
                </c:pt>
                <c:pt idx="1386">
                  <c:v>3.0126599999999999</c:v>
                </c:pt>
                <c:pt idx="1387">
                  <c:v>3.0126849999999998</c:v>
                </c:pt>
                <c:pt idx="1388">
                  <c:v>3.0127100000000002</c:v>
                </c:pt>
                <c:pt idx="1389">
                  <c:v>3.0127350000000002</c:v>
                </c:pt>
                <c:pt idx="1390">
                  <c:v>3.0127600000000001</c:v>
                </c:pt>
                <c:pt idx="1391">
                  <c:v>3.012785</c:v>
                </c:pt>
                <c:pt idx="1392">
                  <c:v>3.01281</c:v>
                </c:pt>
                <c:pt idx="1393">
                  <c:v>3.0128349999999999</c:v>
                </c:pt>
                <c:pt idx="1394">
                  <c:v>3.0128599999999999</c:v>
                </c:pt>
                <c:pt idx="1395">
                  <c:v>3.0128849999999998</c:v>
                </c:pt>
                <c:pt idx="1396">
                  <c:v>3.0129100000000002</c:v>
                </c:pt>
                <c:pt idx="1397">
                  <c:v>3.0129350000000001</c:v>
                </c:pt>
                <c:pt idx="1398">
                  <c:v>3.0129600000000001</c:v>
                </c:pt>
                <c:pt idx="1399">
                  <c:v>3.012985</c:v>
                </c:pt>
                <c:pt idx="1400">
                  <c:v>3.01301</c:v>
                </c:pt>
                <c:pt idx="1401">
                  <c:v>3.0130349999999999</c:v>
                </c:pt>
                <c:pt idx="1402">
                  <c:v>3.0130599999999998</c:v>
                </c:pt>
                <c:pt idx="1403">
                  <c:v>3.0130849999999998</c:v>
                </c:pt>
                <c:pt idx="1404">
                  <c:v>3.0131100000000002</c:v>
                </c:pt>
                <c:pt idx="1405">
                  <c:v>3.0131350000000001</c:v>
                </c:pt>
                <c:pt idx="1406">
                  <c:v>3.0131600000000001</c:v>
                </c:pt>
                <c:pt idx="1407">
                  <c:v>3.013185</c:v>
                </c:pt>
                <c:pt idx="1408">
                  <c:v>3.0132099999999999</c:v>
                </c:pt>
                <c:pt idx="1409">
                  <c:v>3.0132349999999999</c:v>
                </c:pt>
                <c:pt idx="1410">
                  <c:v>3.0132599999999998</c:v>
                </c:pt>
                <c:pt idx="1411">
                  <c:v>3.0132850000000002</c:v>
                </c:pt>
                <c:pt idx="1412">
                  <c:v>3.0133100000000002</c:v>
                </c:pt>
                <c:pt idx="1413">
                  <c:v>3.0133350000000001</c:v>
                </c:pt>
                <c:pt idx="1414">
                  <c:v>3.01336</c:v>
                </c:pt>
                <c:pt idx="1415">
                  <c:v>3.013385</c:v>
                </c:pt>
                <c:pt idx="1416">
                  <c:v>3.0134099999999999</c:v>
                </c:pt>
                <c:pt idx="1417">
                  <c:v>3.0134349999999999</c:v>
                </c:pt>
                <c:pt idx="1418">
                  <c:v>3.0134599999999998</c:v>
                </c:pt>
                <c:pt idx="1419">
                  <c:v>3.0134850000000002</c:v>
                </c:pt>
                <c:pt idx="1420">
                  <c:v>3.0135100000000001</c:v>
                </c:pt>
                <c:pt idx="1421">
                  <c:v>3.0135350000000001</c:v>
                </c:pt>
                <c:pt idx="1422">
                  <c:v>3.01356</c:v>
                </c:pt>
                <c:pt idx="1423">
                  <c:v>3.013585</c:v>
                </c:pt>
                <c:pt idx="1424">
                  <c:v>3.0136099999999999</c:v>
                </c:pt>
                <c:pt idx="1425">
                  <c:v>3.0136349999999998</c:v>
                </c:pt>
                <c:pt idx="1426">
                  <c:v>3.0136599999999998</c:v>
                </c:pt>
                <c:pt idx="1427">
                  <c:v>3.0136850000000002</c:v>
                </c:pt>
                <c:pt idx="1428">
                  <c:v>3.0137100000000001</c:v>
                </c:pt>
                <c:pt idx="1429">
                  <c:v>3.0137350000000001</c:v>
                </c:pt>
                <c:pt idx="1430">
                  <c:v>3.01376</c:v>
                </c:pt>
                <c:pt idx="1431">
                  <c:v>3.0137849999999999</c:v>
                </c:pt>
                <c:pt idx="1432">
                  <c:v>3.0138099999999999</c:v>
                </c:pt>
                <c:pt idx="1433">
                  <c:v>3.0138349999999998</c:v>
                </c:pt>
                <c:pt idx="1434">
                  <c:v>3.0138600000000002</c:v>
                </c:pt>
                <c:pt idx="1435">
                  <c:v>3.0138850000000001</c:v>
                </c:pt>
                <c:pt idx="1436">
                  <c:v>3.0139100000000001</c:v>
                </c:pt>
                <c:pt idx="1437">
                  <c:v>3.013935</c:v>
                </c:pt>
                <c:pt idx="1438">
                  <c:v>3.01396</c:v>
                </c:pt>
                <c:pt idx="1439">
                  <c:v>3.0139849999999999</c:v>
                </c:pt>
                <c:pt idx="1440">
                  <c:v>3.0140099999999999</c:v>
                </c:pt>
                <c:pt idx="1441">
                  <c:v>3.0140349999999998</c:v>
                </c:pt>
                <c:pt idx="1442">
                  <c:v>3.0140600000000002</c:v>
                </c:pt>
                <c:pt idx="1443">
                  <c:v>3.0140850000000001</c:v>
                </c:pt>
                <c:pt idx="1444">
                  <c:v>3.0141100000000001</c:v>
                </c:pt>
                <c:pt idx="1445">
                  <c:v>3.014135</c:v>
                </c:pt>
                <c:pt idx="1446">
                  <c:v>3.01416</c:v>
                </c:pt>
                <c:pt idx="1447">
                  <c:v>3.0141849999999999</c:v>
                </c:pt>
                <c:pt idx="1448">
                  <c:v>3.0142099999999998</c:v>
                </c:pt>
                <c:pt idx="1449">
                  <c:v>3.0142350000000002</c:v>
                </c:pt>
                <c:pt idx="1450">
                  <c:v>3.0142600000000002</c:v>
                </c:pt>
                <c:pt idx="1451">
                  <c:v>3.0142850000000001</c:v>
                </c:pt>
                <c:pt idx="1452">
                  <c:v>3.01431</c:v>
                </c:pt>
                <c:pt idx="1453">
                  <c:v>3.014335</c:v>
                </c:pt>
                <c:pt idx="1454">
                  <c:v>3.0143599999999999</c:v>
                </c:pt>
                <c:pt idx="1455">
                  <c:v>3.0143849999999999</c:v>
                </c:pt>
                <c:pt idx="1456">
                  <c:v>3.0144099999999998</c:v>
                </c:pt>
                <c:pt idx="1457">
                  <c:v>3.0144350000000002</c:v>
                </c:pt>
                <c:pt idx="1458">
                  <c:v>3.0144600000000001</c:v>
                </c:pt>
                <c:pt idx="1459">
                  <c:v>3.0144850000000001</c:v>
                </c:pt>
                <c:pt idx="1460">
                  <c:v>3.01451</c:v>
                </c:pt>
                <c:pt idx="1461">
                  <c:v>3.014535</c:v>
                </c:pt>
                <c:pt idx="1462">
                  <c:v>3.0145599999999999</c:v>
                </c:pt>
                <c:pt idx="1463">
                  <c:v>3.0145849999999998</c:v>
                </c:pt>
                <c:pt idx="1464">
                  <c:v>3.0146099999999998</c:v>
                </c:pt>
                <c:pt idx="1465">
                  <c:v>3.0146350000000002</c:v>
                </c:pt>
                <c:pt idx="1466">
                  <c:v>3.0146600000000001</c:v>
                </c:pt>
                <c:pt idx="1467">
                  <c:v>3.0146850000000001</c:v>
                </c:pt>
                <c:pt idx="1468">
                  <c:v>3.01471</c:v>
                </c:pt>
                <c:pt idx="1469">
                  <c:v>3.0147349999999999</c:v>
                </c:pt>
                <c:pt idx="1470">
                  <c:v>3.0147599999999999</c:v>
                </c:pt>
                <c:pt idx="1471">
                  <c:v>3.0147849999999998</c:v>
                </c:pt>
                <c:pt idx="1472">
                  <c:v>3.0148100000000002</c:v>
                </c:pt>
                <c:pt idx="1473">
                  <c:v>3.0148350000000002</c:v>
                </c:pt>
                <c:pt idx="1474">
                  <c:v>3.0148600000000001</c:v>
                </c:pt>
                <c:pt idx="1475">
                  <c:v>3.014885</c:v>
                </c:pt>
                <c:pt idx="1476">
                  <c:v>3.01491</c:v>
                </c:pt>
                <c:pt idx="1477">
                  <c:v>3.0149349999999999</c:v>
                </c:pt>
                <c:pt idx="1478">
                  <c:v>3.0149599999999999</c:v>
                </c:pt>
                <c:pt idx="1479">
                  <c:v>3.0149849999999998</c:v>
                </c:pt>
                <c:pt idx="1480">
                  <c:v>3.0150100000000002</c:v>
                </c:pt>
                <c:pt idx="1481">
                  <c:v>3.0150350000000001</c:v>
                </c:pt>
                <c:pt idx="1482">
                  <c:v>3.0150600000000001</c:v>
                </c:pt>
                <c:pt idx="1483">
                  <c:v>3.015085</c:v>
                </c:pt>
                <c:pt idx="1484">
                  <c:v>3.01511</c:v>
                </c:pt>
                <c:pt idx="1485">
                  <c:v>3.0151349999999999</c:v>
                </c:pt>
                <c:pt idx="1486">
                  <c:v>3.0151599999999998</c:v>
                </c:pt>
                <c:pt idx="1487">
                  <c:v>3.0151849999999998</c:v>
                </c:pt>
                <c:pt idx="1488">
                  <c:v>3.0152100000000002</c:v>
                </c:pt>
                <c:pt idx="1489">
                  <c:v>3.0152350000000001</c:v>
                </c:pt>
                <c:pt idx="1490">
                  <c:v>3.0152600000000001</c:v>
                </c:pt>
                <c:pt idx="1491">
                  <c:v>3.015285</c:v>
                </c:pt>
                <c:pt idx="1492">
                  <c:v>3.0153099999999999</c:v>
                </c:pt>
                <c:pt idx="1493">
                  <c:v>3.0153349999999999</c:v>
                </c:pt>
                <c:pt idx="1494">
                  <c:v>3.0153599999999998</c:v>
                </c:pt>
                <c:pt idx="1495">
                  <c:v>3.0153850000000002</c:v>
                </c:pt>
                <c:pt idx="1496">
                  <c:v>3.0154100000000001</c:v>
                </c:pt>
                <c:pt idx="1497">
                  <c:v>3.0154350000000001</c:v>
                </c:pt>
                <c:pt idx="1498">
                  <c:v>3.01546</c:v>
                </c:pt>
                <c:pt idx="1499">
                  <c:v>3.015485</c:v>
                </c:pt>
                <c:pt idx="1500">
                  <c:v>3.0155099999999999</c:v>
                </c:pt>
                <c:pt idx="1501">
                  <c:v>3.0155349999999999</c:v>
                </c:pt>
                <c:pt idx="1502">
                  <c:v>3.0155599999999998</c:v>
                </c:pt>
                <c:pt idx="1503">
                  <c:v>3.0155850000000002</c:v>
                </c:pt>
                <c:pt idx="1504">
                  <c:v>3.0156100000000001</c:v>
                </c:pt>
                <c:pt idx="1505">
                  <c:v>3.0156350000000001</c:v>
                </c:pt>
                <c:pt idx="1506">
                  <c:v>3.01566</c:v>
                </c:pt>
                <c:pt idx="1507">
                  <c:v>3.0156849999999999</c:v>
                </c:pt>
                <c:pt idx="1508">
                  <c:v>3.0157099999999999</c:v>
                </c:pt>
                <c:pt idx="1509">
                  <c:v>3.0157349999999998</c:v>
                </c:pt>
                <c:pt idx="1510">
                  <c:v>3.0157600000000002</c:v>
                </c:pt>
                <c:pt idx="1511">
                  <c:v>3.0157850000000002</c:v>
                </c:pt>
                <c:pt idx="1512">
                  <c:v>3.0158100000000001</c:v>
                </c:pt>
                <c:pt idx="1513">
                  <c:v>3.015835</c:v>
                </c:pt>
                <c:pt idx="1514">
                  <c:v>3.01586</c:v>
                </c:pt>
                <c:pt idx="1515">
                  <c:v>3.0158849999999999</c:v>
                </c:pt>
                <c:pt idx="1516">
                  <c:v>3.0159099999999999</c:v>
                </c:pt>
                <c:pt idx="1517">
                  <c:v>3.0159349999999998</c:v>
                </c:pt>
                <c:pt idx="1518">
                  <c:v>3.0159600000000002</c:v>
                </c:pt>
                <c:pt idx="1519">
                  <c:v>3.0159850000000001</c:v>
                </c:pt>
                <c:pt idx="1520">
                  <c:v>3.0160100000000001</c:v>
                </c:pt>
                <c:pt idx="1521">
                  <c:v>3.016035</c:v>
                </c:pt>
                <c:pt idx="1522">
                  <c:v>3.01606</c:v>
                </c:pt>
                <c:pt idx="1523">
                  <c:v>3.0160849999999999</c:v>
                </c:pt>
                <c:pt idx="1524">
                  <c:v>3.0161099999999998</c:v>
                </c:pt>
                <c:pt idx="1525">
                  <c:v>3.0161349999999998</c:v>
                </c:pt>
                <c:pt idx="1526">
                  <c:v>3.0161600000000002</c:v>
                </c:pt>
                <c:pt idx="1527">
                  <c:v>3.0161850000000001</c:v>
                </c:pt>
                <c:pt idx="1528">
                  <c:v>3.0162100000000001</c:v>
                </c:pt>
                <c:pt idx="1529">
                  <c:v>3.016235</c:v>
                </c:pt>
                <c:pt idx="1530">
                  <c:v>3.0162599999999999</c:v>
                </c:pt>
                <c:pt idx="1531">
                  <c:v>3.0162849999999999</c:v>
                </c:pt>
                <c:pt idx="1532">
                  <c:v>3.0163099999999998</c:v>
                </c:pt>
                <c:pt idx="1533">
                  <c:v>3.0163350000000002</c:v>
                </c:pt>
                <c:pt idx="1534">
                  <c:v>3.0163600000000002</c:v>
                </c:pt>
                <c:pt idx="1535">
                  <c:v>3.0163850000000001</c:v>
                </c:pt>
                <c:pt idx="1536">
                  <c:v>3.01641</c:v>
                </c:pt>
                <c:pt idx="1537">
                  <c:v>3.016435</c:v>
                </c:pt>
                <c:pt idx="1538">
                  <c:v>3.0164599999999999</c:v>
                </c:pt>
                <c:pt idx="1539">
                  <c:v>3.0164849999999999</c:v>
                </c:pt>
                <c:pt idx="1540">
                  <c:v>3.0165099999999998</c:v>
                </c:pt>
                <c:pt idx="1541">
                  <c:v>3.0165350000000002</c:v>
                </c:pt>
                <c:pt idx="1542">
                  <c:v>3.0165600000000001</c:v>
                </c:pt>
                <c:pt idx="1543">
                  <c:v>3.0165850000000001</c:v>
                </c:pt>
                <c:pt idx="1544">
                  <c:v>3.01661</c:v>
                </c:pt>
                <c:pt idx="1545">
                  <c:v>3.016635</c:v>
                </c:pt>
                <c:pt idx="1546">
                  <c:v>3.0166599999999999</c:v>
                </c:pt>
                <c:pt idx="1547">
                  <c:v>3.0166849999999998</c:v>
                </c:pt>
                <c:pt idx="1548">
                  <c:v>3.0167099999999998</c:v>
                </c:pt>
                <c:pt idx="1549">
                  <c:v>3.0167350000000002</c:v>
                </c:pt>
                <c:pt idx="1550">
                  <c:v>3.0167600000000001</c:v>
                </c:pt>
                <c:pt idx="1551">
                  <c:v>3.016785</c:v>
                </c:pt>
                <c:pt idx="1552">
                  <c:v>3.01681</c:v>
                </c:pt>
                <c:pt idx="1553">
                  <c:v>3.0168349999999999</c:v>
                </c:pt>
                <c:pt idx="1554">
                  <c:v>3.0168599999999999</c:v>
                </c:pt>
                <c:pt idx="1555">
                  <c:v>3.0168849999999998</c:v>
                </c:pt>
                <c:pt idx="1556">
                  <c:v>3.0169100000000002</c:v>
                </c:pt>
                <c:pt idx="1557">
                  <c:v>3.0169350000000001</c:v>
                </c:pt>
                <c:pt idx="1558">
                  <c:v>3.0169600000000001</c:v>
                </c:pt>
                <c:pt idx="1559">
                  <c:v>3.016985</c:v>
                </c:pt>
                <c:pt idx="1560">
                  <c:v>3.01701</c:v>
                </c:pt>
                <c:pt idx="1561">
                  <c:v>3.0170349999999999</c:v>
                </c:pt>
                <c:pt idx="1562">
                  <c:v>3.0170599999999999</c:v>
                </c:pt>
                <c:pt idx="1563">
                  <c:v>3.0170849999999998</c:v>
                </c:pt>
                <c:pt idx="1564">
                  <c:v>3.0171100000000002</c:v>
                </c:pt>
                <c:pt idx="1565">
                  <c:v>3.0171350000000001</c:v>
                </c:pt>
                <c:pt idx="1566">
                  <c:v>3.0171600000000001</c:v>
                </c:pt>
                <c:pt idx="1567">
                  <c:v>3.017185</c:v>
                </c:pt>
                <c:pt idx="1568">
                  <c:v>3.0172099999999999</c:v>
                </c:pt>
                <c:pt idx="1569">
                  <c:v>3.0172349999999999</c:v>
                </c:pt>
                <c:pt idx="1570">
                  <c:v>3.0172599999999998</c:v>
                </c:pt>
                <c:pt idx="1571">
                  <c:v>3.0172850000000002</c:v>
                </c:pt>
                <c:pt idx="1572">
                  <c:v>3.0173100000000002</c:v>
                </c:pt>
                <c:pt idx="1573">
                  <c:v>3.0173350000000001</c:v>
                </c:pt>
                <c:pt idx="1574">
                  <c:v>3.01736</c:v>
                </c:pt>
                <c:pt idx="1575">
                  <c:v>3.017385</c:v>
                </c:pt>
                <c:pt idx="1576">
                  <c:v>3.0174099999999999</c:v>
                </c:pt>
                <c:pt idx="1577">
                  <c:v>3.0174349999999999</c:v>
                </c:pt>
                <c:pt idx="1578">
                  <c:v>3.0174599999999998</c:v>
                </c:pt>
                <c:pt idx="1579">
                  <c:v>3.0174850000000002</c:v>
                </c:pt>
                <c:pt idx="1580">
                  <c:v>3.0175100000000001</c:v>
                </c:pt>
                <c:pt idx="1581">
                  <c:v>3.0175350000000001</c:v>
                </c:pt>
                <c:pt idx="1582">
                  <c:v>3.01756</c:v>
                </c:pt>
                <c:pt idx="1583">
                  <c:v>3.017585</c:v>
                </c:pt>
                <c:pt idx="1584">
                  <c:v>3.0176099999999999</c:v>
                </c:pt>
                <c:pt idx="1585">
                  <c:v>3.0176349999999998</c:v>
                </c:pt>
                <c:pt idx="1586">
                  <c:v>3.0176599999999998</c:v>
                </c:pt>
                <c:pt idx="1587">
                  <c:v>3.0176850000000002</c:v>
                </c:pt>
                <c:pt idx="1588">
                  <c:v>3.0177100000000001</c:v>
                </c:pt>
                <c:pt idx="1589">
                  <c:v>3.0177350000000001</c:v>
                </c:pt>
                <c:pt idx="1590">
                  <c:v>3.01776</c:v>
                </c:pt>
                <c:pt idx="1591">
                  <c:v>3.0177849999999999</c:v>
                </c:pt>
                <c:pt idx="1592">
                  <c:v>3.0178099999999999</c:v>
                </c:pt>
                <c:pt idx="1593">
                  <c:v>3.0178349999999998</c:v>
                </c:pt>
                <c:pt idx="1594">
                  <c:v>3.0178600000000002</c:v>
                </c:pt>
                <c:pt idx="1595">
                  <c:v>3.0178850000000002</c:v>
                </c:pt>
                <c:pt idx="1596">
                  <c:v>3.0179100000000001</c:v>
                </c:pt>
                <c:pt idx="1597">
                  <c:v>3.017935</c:v>
                </c:pt>
                <c:pt idx="1598">
                  <c:v>3.01796</c:v>
                </c:pt>
                <c:pt idx="1599">
                  <c:v>3.0179849999999999</c:v>
                </c:pt>
                <c:pt idx="1600">
                  <c:v>3.0180099999999999</c:v>
                </c:pt>
              </c:numCache>
            </c:numRef>
          </c:xVal>
          <c:yVal>
            <c:numRef>
              <c:f>'ELETTRA - 04 - 35deg_vac'!$E$2:$E$1602</c:f>
              <c:numCache>
                <c:formatCode>General</c:formatCode>
                <c:ptCount val="1601"/>
                <c:pt idx="0">
                  <c:v>-1.348905</c:v>
                </c:pt>
                <c:pt idx="1">
                  <c:v>-1.3438053000000001</c:v>
                </c:pt>
                <c:pt idx="2">
                  <c:v>-1.3400799999999999</c:v>
                </c:pt>
                <c:pt idx="3">
                  <c:v>-1.3351942999999999</c:v>
                </c:pt>
                <c:pt idx="4">
                  <c:v>-1.3312379000000001</c:v>
                </c:pt>
                <c:pt idx="5">
                  <c:v>-1.3260137000000001</c:v>
                </c:pt>
                <c:pt idx="6">
                  <c:v>-1.3218657</c:v>
                </c:pt>
                <c:pt idx="7">
                  <c:v>-1.3185964999999999</c:v>
                </c:pt>
                <c:pt idx="8">
                  <c:v>-1.3130358</c:v>
                </c:pt>
                <c:pt idx="9">
                  <c:v>-1.3084902</c:v>
                </c:pt>
                <c:pt idx="10">
                  <c:v>-1.3027089000000001</c:v>
                </c:pt>
                <c:pt idx="11">
                  <c:v>-1.2988796</c:v>
                </c:pt>
                <c:pt idx="12">
                  <c:v>-1.2944576000000001</c:v>
                </c:pt>
                <c:pt idx="13">
                  <c:v>-1.2909725999999999</c:v>
                </c:pt>
                <c:pt idx="14">
                  <c:v>-1.2863338</c:v>
                </c:pt>
                <c:pt idx="15">
                  <c:v>-1.2804918999999999</c:v>
                </c:pt>
                <c:pt idx="16">
                  <c:v>-1.2774407000000001</c:v>
                </c:pt>
                <c:pt idx="17">
                  <c:v>-1.2732144999999999</c:v>
                </c:pt>
                <c:pt idx="18">
                  <c:v>-1.2681739000000001</c:v>
                </c:pt>
                <c:pt idx="19">
                  <c:v>-1.2638476000000001</c:v>
                </c:pt>
                <c:pt idx="20">
                  <c:v>-1.2584074000000001</c:v>
                </c:pt>
                <c:pt idx="21">
                  <c:v>-1.2544786999999999</c:v>
                </c:pt>
                <c:pt idx="22">
                  <c:v>-1.2501347</c:v>
                </c:pt>
                <c:pt idx="23">
                  <c:v>-1.2459747000000001</c:v>
                </c:pt>
                <c:pt idx="24">
                  <c:v>-1.2409520000000001</c:v>
                </c:pt>
                <c:pt idx="25">
                  <c:v>-1.2368585000000001</c:v>
                </c:pt>
                <c:pt idx="26">
                  <c:v>-1.2337746999999999</c:v>
                </c:pt>
                <c:pt idx="27">
                  <c:v>-1.2290821999999999</c:v>
                </c:pt>
                <c:pt idx="28">
                  <c:v>-1.2245182999999999</c:v>
                </c:pt>
                <c:pt idx="29">
                  <c:v>-1.2195685000000001</c:v>
                </c:pt>
                <c:pt idx="30">
                  <c:v>-1.2152513</c:v>
                </c:pt>
                <c:pt idx="31">
                  <c:v>-1.2113646</c:v>
                </c:pt>
                <c:pt idx="32">
                  <c:v>-1.2076511000000001</c:v>
                </c:pt>
                <c:pt idx="33">
                  <c:v>-1.2033514000000001</c:v>
                </c:pt>
                <c:pt idx="34">
                  <c:v>-1.1980001</c:v>
                </c:pt>
                <c:pt idx="35">
                  <c:v>-1.1951750999999999</c:v>
                </c:pt>
                <c:pt idx="36">
                  <c:v>-1.1908396000000001</c:v>
                </c:pt>
                <c:pt idx="37">
                  <c:v>-1.1868072999999999</c:v>
                </c:pt>
                <c:pt idx="38">
                  <c:v>-1.1823212000000001</c:v>
                </c:pt>
                <c:pt idx="39">
                  <c:v>-1.1767601000000001</c:v>
                </c:pt>
                <c:pt idx="40">
                  <c:v>-1.1732902999999999</c:v>
                </c:pt>
                <c:pt idx="41">
                  <c:v>-1.1697922999999999</c:v>
                </c:pt>
                <c:pt idx="42">
                  <c:v>-1.165478</c:v>
                </c:pt>
                <c:pt idx="43">
                  <c:v>-1.1608377000000001</c:v>
                </c:pt>
                <c:pt idx="44">
                  <c:v>-1.1568293999999999</c:v>
                </c:pt>
                <c:pt idx="45">
                  <c:v>-1.1544087999999999</c:v>
                </c:pt>
                <c:pt idx="46">
                  <c:v>-1.1494390999999999</c:v>
                </c:pt>
                <c:pt idx="47">
                  <c:v>-1.1458219000000001</c:v>
                </c:pt>
                <c:pt idx="48">
                  <c:v>-1.1402892</c:v>
                </c:pt>
                <c:pt idx="49">
                  <c:v>-1.1364946</c:v>
                </c:pt>
                <c:pt idx="50">
                  <c:v>-1.1329982000000001</c:v>
                </c:pt>
                <c:pt idx="51">
                  <c:v>-1.129124</c:v>
                </c:pt>
                <c:pt idx="52">
                  <c:v>-1.1251107</c:v>
                </c:pt>
                <c:pt idx="53">
                  <c:v>-1.1205976</c:v>
                </c:pt>
                <c:pt idx="54">
                  <c:v>-1.1180813000000001</c:v>
                </c:pt>
                <c:pt idx="55">
                  <c:v>-1.1138950999999999</c:v>
                </c:pt>
                <c:pt idx="56">
                  <c:v>-1.1103525000000001</c:v>
                </c:pt>
                <c:pt idx="57">
                  <c:v>-1.1062536000000001</c:v>
                </c:pt>
                <c:pt idx="58">
                  <c:v>-1.1013006999999999</c:v>
                </c:pt>
                <c:pt idx="59">
                  <c:v>-1.097939</c:v>
                </c:pt>
                <c:pt idx="60">
                  <c:v>-1.0942714</c:v>
                </c:pt>
                <c:pt idx="61">
                  <c:v>-1.0906528</c:v>
                </c:pt>
                <c:pt idx="62">
                  <c:v>-1.0854952</c:v>
                </c:pt>
                <c:pt idx="63">
                  <c:v>-1.0819943999999999</c:v>
                </c:pt>
                <c:pt idx="64">
                  <c:v>-1.079666</c:v>
                </c:pt>
                <c:pt idx="65">
                  <c:v>-1.0747291000000001</c:v>
                </c:pt>
                <c:pt idx="66">
                  <c:v>-1.0712377</c:v>
                </c:pt>
                <c:pt idx="67">
                  <c:v>-1.0670586</c:v>
                </c:pt>
                <c:pt idx="68">
                  <c:v>-1.0625948000000001</c:v>
                </c:pt>
                <c:pt idx="69">
                  <c:v>-1.0595204</c:v>
                </c:pt>
                <c:pt idx="70">
                  <c:v>-1.0556730999999999</c:v>
                </c:pt>
                <c:pt idx="71">
                  <c:v>-1.0523103</c:v>
                </c:pt>
                <c:pt idx="72">
                  <c:v>-1.0469618999999999</c:v>
                </c:pt>
                <c:pt idx="73">
                  <c:v>-1.0458533000000001</c:v>
                </c:pt>
                <c:pt idx="74">
                  <c:v>-1.0420027000000001</c:v>
                </c:pt>
                <c:pt idx="75">
                  <c:v>-1.0374608999999999</c:v>
                </c:pt>
                <c:pt idx="76">
                  <c:v>-1.0335103000000001</c:v>
                </c:pt>
                <c:pt idx="77">
                  <c:v>-1.02965</c:v>
                </c:pt>
                <c:pt idx="78">
                  <c:v>-1.0259871</c:v>
                </c:pt>
                <c:pt idx="79">
                  <c:v>-1.0234875999999999</c:v>
                </c:pt>
                <c:pt idx="80">
                  <c:v>-1.0191827</c:v>
                </c:pt>
                <c:pt idx="81">
                  <c:v>-1.0148779999999999</c:v>
                </c:pt>
                <c:pt idx="82">
                  <c:v>-1.0115000000000001</c:v>
                </c:pt>
                <c:pt idx="83">
                  <c:v>-1.0091861</c:v>
                </c:pt>
                <c:pt idx="84">
                  <c:v>-1.0048992999999999</c:v>
                </c:pt>
                <c:pt idx="85">
                  <c:v>-1.0021399</c:v>
                </c:pt>
                <c:pt idx="86">
                  <c:v>-0.99746197000000003</c:v>
                </c:pt>
                <c:pt idx="87">
                  <c:v>-0.99372905</c:v>
                </c:pt>
                <c:pt idx="88">
                  <c:v>-0.99080813000000001</c:v>
                </c:pt>
                <c:pt idx="89">
                  <c:v>-0.98795480000000002</c:v>
                </c:pt>
                <c:pt idx="90">
                  <c:v>-0.98392146999999996</c:v>
                </c:pt>
                <c:pt idx="91">
                  <c:v>-0.97957592999999998</c:v>
                </c:pt>
                <c:pt idx="92">
                  <c:v>-0.97789954999999995</c:v>
                </c:pt>
                <c:pt idx="93">
                  <c:v>-0.97420216000000004</c:v>
                </c:pt>
                <c:pt idx="94">
                  <c:v>-0.97033661999999998</c:v>
                </c:pt>
                <c:pt idx="95">
                  <c:v>-0.96697825000000004</c:v>
                </c:pt>
                <c:pt idx="96">
                  <c:v>-0.96240740999999996</c:v>
                </c:pt>
                <c:pt idx="97">
                  <c:v>-0.95991808000000001</c:v>
                </c:pt>
                <c:pt idx="98">
                  <c:v>-0.95638484000000001</c:v>
                </c:pt>
                <c:pt idx="99">
                  <c:v>-0.95317512999999998</c:v>
                </c:pt>
                <c:pt idx="100">
                  <c:v>-0.94819461999999999</c:v>
                </c:pt>
                <c:pt idx="101">
                  <c:v>-0.94538396999999996</c:v>
                </c:pt>
                <c:pt idx="102">
                  <c:v>-0.94286329000000002</c:v>
                </c:pt>
                <c:pt idx="103">
                  <c:v>-0.93952190999999996</c:v>
                </c:pt>
                <c:pt idx="104">
                  <c:v>-0.93638860999999995</c:v>
                </c:pt>
                <c:pt idx="105">
                  <c:v>-0.93198305000000004</c:v>
                </c:pt>
                <c:pt idx="106">
                  <c:v>-0.92839903000000001</c:v>
                </c:pt>
                <c:pt idx="107">
                  <c:v>-0.92566472</c:v>
                </c:pt>
                <c:pt idx="108">
                  <c:v>-0.92230195000000004</c:v>
                </c:pt>
                <c:pt idx="109">
                  <c:v>-0.91926675999999996</c:v>
                </c:pt>
                <c:pt idx="110">
                  <c:v>-0.91514861999999997</c:v>
                </c:pt>
                <c:pt idx="111">
                  <c:v>-0.91374253999999999</c:v>
                </c:pt>
                <c:pt idx="112">
                  <c:v>-0.90953945999999997</c:v>
                </c:pt>
                <c:pt idx="113">
                  <c:v>-0.90615171000000005</c:v>
                </c:pt>
                <c:pt idx="114">
                  <c:v>-0.90312557999999998</c:v>
                </c:pt>
                <c:pt idx="115">
                  <c:v>-0.89880174000000002</c:v>
                </c:pt>
                <c:pt idx="116">
                  <c:v>-0.89606059000000005</c:v>
                </c:pt>
                <c:pt idx="117">
                  <c:v>-0.89352465000000003</c:v>
                </c:pt>
                <c:pt idx="118">
                  <c:v>-0.89004468999999997</c:v>
                </c:pt>
                <c:pt idx="119">
                  <c:v>-0.88579821999999997</c:v>
                </c:pt>
                <c:pt idx="120">
                  <c:v>-0.88349009000000001</c:v>
                </c:pt>
                <c:pt idx="121">
                  <c:v>-0.88238000999999999</c:v>
                </c:pt>
                <c:pt idx="122">
                  <c:v>-0.87785875999999996</c:v>
                </c:pt>
                <c:pt idx="123">
                  <c:v>-0.87478358000000001</c:v>
                </c:pt>
                <c:pt idx="124">
                  <c:v>-0.87131840000000005</c:v>
                </c:pt>
                <c:pt idx="125">
                  <c:v>-0.86783891999999996</c:v>
                </c:pt>
                <c:pt idx="126">
                  <c:v>-0.86482459</c:v>
                </c:pt>
                <c:pt idx="127">
                  <c:v>-0.86261863000000005</c:v>
                </c:pt>
                <c:pt idx="128">
                  <c:v>-0.85921228000000005</c:v>
                </c:pt>
                <c:pt idx="129">
                  <c:v>-0.85482484000000003</c:v>
                </c:pt>
                <c:pt idx="130">
                  <c:v>-0.85392409999999996</c:v>
                </c:pt>
                <c:pt idx="131">
                  <c:v>-0.85025017999999997</c:v>
                </c:pt>
                <c:pt idx="132">
                  <c:v>-0.84641814000000004</c:v>
                </c:pt>
                <c:pt idx="133">
                  <c:v>-0.84466428000000005</c:v>
                </c:pt>
                <c:pt idx="134">
                  <c:v>-0.84053487000000005</c:v>
                </c:pt>
                <c:pt idx="135">
                  <c:v>-0.83832371000000006</c:v>
                </c:pt>
                <c:pt idx="136">
                  <c:v>-0.83499484999999996</c:v>
                </c:pt>
                <c:pt idx="137">
                  <c:v>-0.83294665999999995</c:v>
                </c:pt>
                <c:pt idx="138">
                  <c:v>-0.82843679000000003</c:v>
                </c:pt>
                <c:pt idx="139">
                  <c:v>-0.82668870999999999</c:v>
                </c:pt>
                <c:pt idx="140">
                  <c:v>-0.82502222000000003</c:v>
                </c:pt>
                <c:pt idx="141">
                  <c:v>-0.82090092000000003</c:v>
                </c:pt>
                <c:pt idx="142">
                  <c:v>-0.81825650000000005</c:v>
                </c:pt>
                <c:pt idx="143">
                  <c:v>-0.81453728999999997</c:v>
                </c:pt>
                <c:pt idx="144">
                  <c:v>-0.81142639999999999</c:v>
                </c:pt>
                <c:pt idx="145">
                  <c:v>-0.80879193999999999</c:v>
                </c:pt>
                <c:pt idx="146">
                  <c:v>-0.80655973999999997</c:v>
                </c:pt>
                <c:pt idx="147">
                  <c:v>-0.80332391999999997</c:v>
                </c:pt>
                <c:pt idx="148">
                  <c:v>-0.79957968000000001</c:v>
                </c:pt>
                <c:pt idx="149">
                  <c:v>-0.79892302000000004</c:v>
                </c:pt>
                <c:pt idx="150">
                  <c:v>-0.79513365000000003</c:v>
                </c:pt>
                <c:pt idx="151">
                  <c:v>-0.79254466000000001</c:v>
                </c:pt>
                <c:pt idx="152">
                  <c:v>-0.78994942000000001</c:v>
                </c:pt>
                <c:pt idx="153">
                  <c:v>-0.78625219999999996</c:v>
                </c:pt>
                <c:pt idx="154">
                  <c:v>-0.78381807000000003</c:v>
                </c:pt>
                <c:pt idx="155">
                  <c:v>-0.78125345999999996</c:v>
                </c:pt>
                <c:pt idx="156">
                  <c:v>-0.77866100999999999</c:v>
                </c:pt>
                <c:pt idx="157">
                  <c:v>-0.77480095999999998</c:v>
                </c:pt>
                <c:pt idx="158">
                  <c:v>-0.77295893000000004</c:v>
                </c:pt>
                <c:pt idx="159">
                  <c:v>-0.77123355999999998</c:v>
                </c:pt>
                <c:pt idx="160">
                  <c:v>-0.76811879999999999</c:v>
                </c:pt>
                <c:pt idx="161">
                  <c:v>-0.76560384000000004</c:v>
                </c:pt>
                <c:pt idx="162">
                  <c:v>-0.76185506999999997</c:v>
                </c:pt>
                <c:pt idx="163">
                  <c:v>-0.75917237999999998</c:v>
                </c:pt>
                <c:pt idx="164">
                  <c:v>-0.75743371000000004</c:v>
                </c:pt>
                <c:pt idx="165">
                  <c:v>-0.75512946000000003</c:v>
                </c:pt>
                <c:pt idx="166">
                  <c:v>-0.75162572000000005</c:v>
                </c:pt>
                <c:pt idx="167">
                  <c:v>-0.74804877999999997</c:v>
                </c:pt>
                <c:pt idx="168">
                  <c:v>-0.74778014000000004</c:v>
                </c:pt>
                <c:pt idx="169">
                  <c:v>-0.74452852999999997</c:v>
                </c:pt>
                <c:pt idx="170">
                  <c:v>-0.74147408999999997</c:v>
                </c:pt>
                <c:pt idx="171">
                  <c:v>-0.73909396000000005</c:v>
                </c:pt>
                <c:pt idx="172">
                  <c:v>-0.73534650000000001</c:v>
                </c:pt>
                <c:pt idx="173">
                  <c:v>-0.73276406999999999</c:v>
                </c:pt>
                <c:pt idx="174">
                  <c:v>-0.73084640999999995</c:v>
                </c:pt>
                <c:pt idx="175">
                  <c:v>-0.72889936</c:v>
                </c:pt>
                <c:pt idx="176">
                  <c:v>-0.72481114000000002</c:v>
                </c:pt>
                <c:pt idx="177">
                  <c:v>-0.72342693999999996</c:v>
                </c:pt>
                <c:pt idx="178">
                  <c:v>-0.72126948999999996</c:v>
                </c:pt>
                <c:pt idx="179">
                  <c:v>-0.71854167999999996</c:v>
                </c:pt>
                <c:pt idx="180">
                  <c:v>-0.71630322999999996</c:v>
                </c:pt>
                <c:pt idx="181">
                  <c:v>-0.71295184</c:v>
                </c:pt>
                <c:pt idx="182">
                  <c:v>-0.71041315999999999</c:v>
                </c:pt>
                <c:pt idx="183">
                  <c:v>-0.70794356000000003</c:v>
                </c:pt>
                <c:pt idx="184">
                  <c:v>-0.70549249999999997</c:v>
                </c:pt>
                <c:pt idx="185">
                  <c:v>-0.70294230999999996</c:v>
                </c:pt>
                <c:pt idx="186">
                  <c:v>-0.69944835000000005</c:v>
                </c:pt>
                <c:pt idx="187">
                  <c:v>-0.69929092999999998</c:v>
                </c:pt>
                <c:pt idx="188">
                  <c:v>-0.69660907999999999</c:v>
                </c:pt>
                <c:pt idx="189">
                  <c:v>-0.69379084999999996</c:v>
                </c:pt>
                <c:pt idx="190">
                  <c:v>-0.69145274000000001</c:v>
                </c:pt>
                <c:pt idx="191">
                  <c:v>-0.68797922</c:v>
                </c:pt>
                <c:pt idx="192">
                  <c:v>-0.68597870999999999</c:v>
                </c:pt>
                <c:pt idx="193">
                  <c:v>-0.68405967999999995</c:v>
                </c:pt>
                <c:pt idx="194">
                  <c:v>-0.68201953000000004</c:v>
                </c:pt>
                <c:pt idx="195">
                  <c:v>-0.67811811</c:v>
                </c:pt>
                <c:pt idx="196">
                  <c:v>-0.67669796999999998</c:v>
                </c:pt>
                <c:pt idx="197">
                  <c:v>-0.67559999000000004</c:v>
                </c:pt>
                <c:pt idx="198">
                  <c:v>-0.67201918000000005</c:v>
                </c:pt>
                <c:pt idx="199">
                  <c:v>-0.67007494000000001</c:v>
                </c:pt>
                <c:pt idx="200">
                  <c:v>-0.66696392999999998</c:v>
                </c:pt>
                <c:pt idx="201">
                  <c:v>-0.66461842999999998</c:v>
                </c:pt>
                <c:pt idx="202">
                  <c:v>-0.66299145999999998</c:v>
                </c:pt>
                <c:pt idx="203">
                  <c:v>-0.66061389000000004</c:v>
                </c:pt>
                <c:pt idx="204">
                  <c:v>-0.65768521999999996</c:v>
                </c:pt>
                <c:pt idx="205">
                  <c:v>-0.65483004</c:v>
                </c:pt>
                <c:pt idx="206">
                  <c:v>-0.65491955999999996</c:v>
                </c:pt>
                <c:pt idx="207">
                  <c:v>-0.65177929000000001</c:v>
                </c:pt>
                <c:pt idx="208">
                  <c:v>-0.64937096999999999</c:v>
                </c:pt>
                <c:pt idx="209">
                  <c:v>-0.64761924999999998</c:v>
                </c:pt>
                <c:pt idx="210">
                  <c:v>-0.64384638999999999</c:v>
                </c:pt>
                <c:pt idx="211">
                  <c:v>-0.64254761000000005</c:v>
                </c:pt>
                <c:pt idx="212">
                  <c:v>-0.64019780999999998</c:v>
                </c:pt>
                <c:pt idx="213">
                  <c:v>-0.63841968999999998</c:v>
                </c:pt>
                <c:pt idx="214">
                  <c:v>-0.63425684000000004</c:v>
                </c:pt>
                <c:pt idx="215">
                  <c:v>-0.63347673000000004</c:v>
                </c:pt>
                <c:pt idx="216">
                  <c:v>-0.63209968999999999</c:v>
                </c:pt>
                <c:pt idx="217">
                  <c:v>-0.6290943</c:v>
                </c:pt>
                <c:pt idx="218">
                  <c:v>-0.62748395999999995</c:v>
                </c:pt>
                <c:pt idx="219">
                  <c:v>-0.62456053</c:v>
                </c:pt>
                <c:pt idx="220">
                  <c:v>-0.62246232999999995</c:v>
                </c:pt>
                <c:pt idx="221">
                  <c:v>-0.62045795000000004</c:v>
                </c:pt>
                <c:pt idx="222">
                  <c:v>-0.61844856000000004</c:v>
                </c:pt>
                <c:pt idx="223">
                  <c:v>-0.61647797000000004</c:v>
                </c:pt>
                <c:pt idx="224">
                  <c:v>-0.61329668999999998</c:v>
                </c:pt>
                <c:pt idx="225">
                  <c:v>-0.61350625999999997</c:v>
                </c:pt>
                <c:pt idx="226">
                  <c:v>-0.61046796999999997</c:v>
                </c:pt>
                <c:pt idx="227">
                  <c:v>-0.60842657</c:v>
                </c:pt>
                <c:pt idx="228">
                  <c:v>-0.60623384000000002</c:v>
                </c:pt>
                <c:pt idx="229">
                  <c:v>-0.60354357999999997</c:v>
                </c:pt>
                <c:pt idx="230">
                  <c:v>-0.60138738000000003</c:v>
                </c:pt>
                <c:pt idx="231">
                  <c:v>-0.60019206999999997</c:v>
                </c:pt>
                <c:pt idx="232">
                  <c:v>-0.59801727999999998</c:v>
                </c:pt>
                <c:pt idx="233">
                  <c:v>-0.59421193999999999</c:v>
                </c:pt>
                <c:pt idx="234">
                  <c:v>-0.59397851999999995</c:v>
                </c:pt>
                <c:pt idx="235">
                  <c:v>-0.59189784999999995</c:v>
                </c:pt>
                <c:pt idx="236">
                  <c:v>-0.58975405000000003</c:v>
                </c:pt>
                <c:pt idx="237">
                  <c:v>-0.58785414999999996</c:v>
                </c:pt>
                <c:pt idx="238">
                  <c:v>-0.58474934000000001</c:v>
                </c:pt>
                <c:pt idx="239">
                  <c:v>-0.58290695999999997</c:v>
                </c:pt>
                <c:pt idx="240">
                  <c:v>-0.58124816000000001</c:v>
                </c:pt>
                <c:pt idx="241">
                  <c:v>-0.57971001</c:v>
                </c:pt>
                <c:pt idx="242">
                  <c:v>-0.57725744999999995</c:v>
                </c:pt>
                <c:pt idx="243">
                  <c:v>-0.57435453000000003</c:v>
                </c:pt>
                <c:pt idx="244">
                  <c:v>-0.57441390000000003</c:v>
                </c:pt>
                <c:pt idx="245">
                  <c:v>-0.57214582000000003</c:v>
                </c:pt>
                <c:pt idx="246">
                  <c:v>-0.56967193000000005</c:v>
                </c:pt>
                <c:pt idx="247">
                  <c:v>-0.56760376999999995</c:v>
                </c:pt>
                <c:pt idx="248">
                  <c:v>-0.56518471000000003</c:v>
                </c:pt>
                <c:pt idx="249">
                  <c:v>-0.56342601999999997</c:v>
                </c:pt>
                <c:pt idx="250">
                  <c:v>-0.56222117000000005</c:v>
                </c:pt>
                <c:pt idx="251">
                  <c:v>-0.56032859999999995</c:v>
                </c:pt>
                <c:pt idx="252">
                  <c:v>-0.55642420000000004</c:v>
                </c:pt>
                <c:pt idx="253">
                  <c:v>-0.55667275000000005</c:v>
                </c:pt>
                <c:pt idx="254">
                  <c:v>-0.55571782999999997</c:v>
                </c:pt>
                <c:pt idx="255">
                  <c:v>-0.55241655999999995</c:v>
                </c:pt>
                <c:pt idx="256">
                  <c:v>-0.55155109999999996</c:v>
                </c:pt>
                <c:pt idx="257">
                  <c:v>-0.54854088999999995</c:v>
                </c:pt>
                <c:pt idx="258">
                  <c:v>-0.54689633999999998</c:v>
                </c:pt>
                <c:pt idx="259">
                  <c:v>-0.54498564999999999</c:v>
                </c:pt>
                <c:pt idx="260">
                  <c:v>-0.54364723000000004</c:v>
                </c:pt>
                <c:pt idx="261">
                  <c:v>-0.54105258000000001</c:v>
                </c:pt>
                <c:pt idx="262">
                  <c:v>-0.53923029</c:v>
                </c:pt>
                <c:pt idx="263">
                  <c:v>-0.53893155000000004</c:v>
                </c:pt>
                <c:pt idx="264">
                  <c:v>-0.53646152999999996</c:v>
                </c:pt>
                <c:pt idx="265">
                  <c:v>-0.53451061</c:v>
                </c:pt>
                <c:pt idx="266">
                  <c:v>-0.53226167000000002</c:v>
                </c:pt>
                <c:pt idx="267">
                  <c:v>-0.52991544999999995</c:v>
                </c:pt>
                <c:pt idx="268">
                  <c:v>-0.52892684999999995</c:v>
                </c:pt>
                <c:pt idx="269">
                  <c:v>-0.52687978999999996</c:v>
                </c:pt>
                <c:pt idx="270">
                  <c:v>-0.52536839000000002</c:v>
                </c:pt>
                <c:pt idx="271">
                  <c:v>-0.52156216</c:v>
                </c:pt>
                <c:pt idx="272">
                  <c:v>-0.52183460999999998</c:v>
                </c:pt>
                <c:pt idx="273">
                  <c:v>-0.52032869999999998</c:v>
                </c:pt>
                <c:pt idx="274">
                  <c:v>-0.51812678999999995</c:v>
                </c:pt>
                <c:pt idx="275">
                  <c:v>-0.51661288999999999</c:v>
                </c:pt>
                <c:pt idx="276">
                  <c:v>-0.51428026000000004</c:v>
                </c:pt>
                <c:pt idx="277">
                  <c:v>-0.51201648</c:v>
                </c:pt>
                <c:pt idx="278">
                  <c:v>-0.51088274</c:v>
                </c:pt>
                <c:pt idx="279">
                  <c:v>-0.50984960999999995</c:v>
                </c:pt>
                <c:pt idx="280">
                  <c:v>-0.50702053000000002</c:v>
                </c:pt>
                <c:pt idx="281">
                  <c:v>-0.50483792999999999</c:v>
                </c:pt>
                <c:pt idx="282">
                  <c:v>-0.50524329999999995</c:v>
                </c:pt>
                <c:pt idx="283">
                  <c:v>-0.50253349999999997</c:v>
                </c:pt>
                <c:pt idx="284">
                  <c:v>-0.50100118000000005</c:v>
                </c:pt>
                <c:pt idx="285">
                  <c:v>-0.49907276</c:v>
                </c:pt>
                <c:pt idx="286">
                  <c:v>-0.49711052</c:v>
                </c:pt>
                <c:pt idx="287">
                  <c:v>-0.49564343999999999</c:v>
                </c:pt>
                <c:pt idx="288">
                  <c:v>-0.49419141</c:v>
                </c:pt>
                <c:pt idx="289">
                  <c:v>-0.49266535</c:v>
                </c:pt>
                <c:pt idx="290">
                  <c:v>-0.48924311999999998</c:v>
                </c:pt>
                <c:pt idx="291">
                  <c:v>-0.48977136999999998</c:v>
                </c:pt>
                <c:pt idx="292">
                  <c:v>-0.48763749000000001</c:v>
                </c:pt>
                <c:pt idx="293">
                  <c:v>-0.48566451999999999</c:v>
                </c:pt>
                <c:pt idx="294">
                  <c:v>-0.48482378999999998</c:v>
                </c:pt>
                <c:pt idx="295">
                  <c:v>-0.48198298000000001</c:v>
                </c:pt>
                <c:pt idx="296">
                  <c:v>-0.48060461999999998</c:v>
                </c:pt>
                <c:pt idx="297">
                  <c:v>-0.47970948000000002</c:v>
                </c:pt>
                <c:pt idx="298">
                  <c:v>-0.47839466000000003</c:v>
                </c:pt>
                <c:pt idx="299">
                  <c:v>-0.47580475</c:v>
                </c:pt>
                <c:pt idx="300">
                  <c:v>-0.474049</c:v>
                </c:pt>
                <c:pt idx="301">
                  <c:v>-0.47425503000000002</c:v>
                </c:pt>
                <c:pt idx="302">
                  <c:v>-0.47235413999999998</c:v>
                </c:pt>
                <c:pt idx="303">
                  <c:v>-0.47066835000000001</c:v>
                </c:pt>
                <c:pt idx="304">
                  <c:v>-0.46873473999999998</c:v>
                </c:pt>
                <c:pt idx="305">
                  <c:v>-0.46718504999999999</c:v>
                </c:pt>
                <c:pt idx="306">
                  <c:v>-0.46576278999999998</c:v>
                </c:pt>
                <c:pt idx="307">
                  <c:v>-0.46419132000000002</c:v>
                </c:pt>
                <c:pt idx="308">
                  <c:v>-0.46297233999999998</c:v>
                </c:pt>
                <c:pt idx="309">
                  <c:v>-0.45953285999999999</c:v>
                </c:pt>
                <c:pt idx="310">
                  <c:v>-0.45996818</c:v>
                </c:pt>
                <c:pt idx="311">
                  <c:v>-0.45864999000000001</c:v>
                </c:pt>
                <c:pt idx="312">
                  <c:v>-0.45656464000000002</c:v>
                </c:pt>
                <c:pt idx="313">
                  <c:v>-0.45539042000000002</c:v>
                </c:pt>
                <c:pt idx="314">
                  <c:v>-0.45335001000000003</c:v>
                </c:pt>
                <c:pt idx="315">
                  <c:v>-0.45182523000000002</c:v>
                </c:pt>
                <c:pt idx="316">
                  <c:v>-0.45035367999999998</c:v>
                </c:pt>
                <c:pt idx="317">
                  <c:v>-0.44951807999999999</c:v>
                </c:pt>
                <c:pt idx="318">
                  <c:v>-0.44704852</c:v>
                </c:pt>
                <c:pt idx="319">
                  <c:v>-0.44575849000000001</c:v>
                </c:pt>
                <c:pt idx="320">
                  <c:v>-0.44633498999999999</c:v>
                </c:pt>
                <c:pt idx="321">
                  <c:v>-0.44341229999999998</c:v>
                </c:pt>
                <c:pt idx="322">
                  <c:v>-0.44242158999999998</c:v>
                </c:pt>
                <c:pt idx="323">
                  <c:v>-0.44063081999999998</c:v>
                </c:pt>
                <c:pt idx="324">
                  <c:v>-0.43823614999999999</c:v>
                </c:pt>
                <c:pt idx="325">
                  <c:v>-0.43739720999999998</c:v>
                </c:pt>
                <c:pt idx="326">
                  <c:v>-0.43656284000000001</c:v>
                </c:pt>
                <c:pt idx="327">
                  <c:v>-0.43464994000000001</c:v>
                </c:pt>
                <c:pt idx="328">
                  <c:v>-0.43171942000000002</c:v>
                </c:pt>
                <c:pt idx="329">
                  <c:v>-0.43209808999999999</c:v>
                </c:pt>
                <c:pt idx="330">
                  <c:v>-0.43120058999999999</c:v>
                </c:pt>
                <c:pt idx="331">
                  <c:v>-0.42886426999999999</c:v>
                </c:pt>
                <c:pt idx="332">
                  <c:v>-0.42821425000000002</c:v>
                </c:pt>
                <c:pt idx="333">
                  <c:v>-0.42594320000000002</c:v>
                </c:pt>
                <c:pt idx="334">
                  <c:v>-0.42460113999999999</c:v>
                </c:pt>
                <c:pt idx="335">
                  <c:v>-0.42390704000000001</c:v>
                </c:pt>
                <c:pt idx="336">
                  <c:v>-0.42336204999999999</c:v>
                </c:pt>
                <c:pt idx="337">
                  <c:v>-0.42017012999999998</c:v>
                </c:pt>
                <c:pt idx="338">
                  <c:v>-0.4188287</c:v>
                </c:pt>
                <c:pt idx="339">
                  <c:v>-0.41964498</c:v>
                </c:pt>
                <c:pt idx="340">
                  <c:v>-0.41729712000000002</c:v>
                </c:pt>
                <c:pt idx="341">
                  <c:v>-0.41612359999999998</c:v>
                </c:pt>
                <c:pt idx="342">
                  <c:v>-0.41464558000000001</c:v>
                </c:pt>
                <c:pt idx="343">
                  <c:v>-0.41242456</c:v>
                </c:pt>
                <c:pt idx="344">
                  <c:v>-0.41158076999999998</c:v>
                </c:pt>
                <c:pt idx="345">
                  <c:v>-0.41035505999999999</c:v>
                </c:pt>
                <c:pt idx="346">
                  <c:v>-0.40961739000000003</c:v>
                </c:pt>
                <c:pt idx="347">
                  <c:v>-0.40668296999999998</c:v>
                </c:pt>
                <c:pt idx="348">
                  <c:v>-0.40789797999999999</c:v>
                </c:pt>
                <c:pt idx="349">
                  <c:v>-0.40600654000000003</c:v>
                </c:pt>
                <c:pt idx="350">
                  <c:v>-0.40442494000000001</c:v>
                </c:pt>
                <c:pt idx="351">
                  <c:v>-0.40356997</c:v>
                </c:pt>
                <c:pt idx="352">
                  <c:v>-0.40176958000000002</c:v>
                </c:pt>
                <c:pt idx="353">
                  <c:v>-0.40033475000000002</c:v>
                </c:pt>
                <c:pt idx="354">
                  <c:v>-0.39921549000000001</c:v>
                </c:pt>
                <c:pt idx="355">
                  <c:v>-0.39805596999999998</c:v>
                </c:pt>
                <c:pt idx="356">
                  <c:v>-0.39551657000000001</c:v>
                </c:pt>
                <c:pt idx="357">
                  <c:v>-0.39440185</c:v>
                </c:pt>
                <c:pt idx="358">
                  <c:v>-0.39533526000000002</c:v>
                </c:pt>
                <c:pt idx="359">
                  <c:v>-0.39287897999999999</c:v>
                </c:pt>
                <c:pt idx="360">
                  <c:v>-0.39199551999999999</c:v>
                </c:pt>
                <c:pt idx="361">
                  <c:v>-0.39015758</c:v>
                </c:pt>
                <c:pt idx="362">
                  <c:v>-0.38900056</c:v>
                </c:pt>
                <c:pt idx="363">
                  <c:v>-0.38798737999999999</c:v>
                </c:pt>
                <c:pt idx="364">
                  <c:v>-0.38686639</c:v>
                </c:pt>
                <c:pt idx="365">
                  <c:v>-0.38564214000000002</c:v>
                </c:pt>
                <c:pt idx="366">
                  <c:v>-0.38316571999999999</c:v>
                </c:pt>
                <c:pt idx="367">
                  <c:v>-0.38362270999999998</c:v>
                </c:pt>
                <c:pt idx="368">
                  <c:v>-0.38264775000000001</c:v>
                </c:pt>
                <c:pt idx="369">
                  <c:v>-0.38091868000000001</c:v>
                </c:pt>
                <c:pt idx="370">
                  <c:v>-0.38061075999999999</c:v>
                </c:pt>
                <c:pt idx="371">
                  <c:v>-0.37822204999999998</c:v>
                </c:pt>
                <c:pt idx="372">
                  <c:v>-0.3775925</c:v>
                </c:pt>
                <c:pt idx="373">
                  <c:v>-0.37616371999999998</c:v>
                </c:pt>
                <c:pt idx="374">
                  <c:v>-0.37542406</c:v>
                </c:pt>
                <c:pt idx="375">
                  <c:v>-0.37301930999999999</c:v>
                </c:pt>
                <c:pt idx="376">
                  <c:v>-0.37211182999999998</c:v>
                </c:pt>
                <c:pt idx="377">
                  <c:v>-0.37275180000000002</c:v>
                </c:pt>
                <c:pt idx="378">
                  <c:v>-0.37084310999999998</c:v>
                </c:pt>
                <c:pt idx="379">
                  <c:v>-0.36974480999999998</c:v>
                </c:pt>
                <c:pt idx="380">
                  <c:v>-0.36849573000000002</c:v>
                </c:pt>
                <c:pt idx="381">
                  <c:v>-0.36714447</c:v>
                </c:pt>
                <c:pt idx="382">
                  <c:v>-0.36615902</c:v>
                </c:pt>
                <c:pt idx="383">
                  <c:v>-0.36545101000000002</c:v>
                </c:pt>
                <c:pt idx="384">
                  <c:v>-0.36488872999999999</c:v>
                </c:pt>
                <c:pt idx="385">
                  <c:v>-0.36193255000000002</c:v>
                </c:pt>
                <c:pt idx="386">
                  <c:v>-0.36309975</c:v>
                </c:pt>
                <c:pt idx="387">
                  <c:v>-0.36200329999999997</c:v>
                </c:pt>
                <c:pt idx="388">
                  <c:v>-0.36037466000000001</c:v>
                </c:pt>
                <c:pt idx="389">
                  <c:v>-0.35995859000000002</c:v>
                </c:pt>
                <c:pt idx="390">
                  <c:v>-0.35753202000000001</c:v>
                </c:pt>
                <c:pt idx="391">
                  <c:v>-0.35674253</c:v>
                </c:pt>
                <c:pt idx="392">
                  <c:v>-0.35579794999999997</c:v>
                </c:pt>
                <c:pt idx="393">
                  <c:v>-0.35565740000000001</c:v>
                </c:pt>
                <c:pt idx="394">
                  <c:v>-0.35309139</c:v>
                </c:pt>
                <c:pt idx="395">
                  <c:v>-0.35285636999999997</c:v>
                </c:pt>
                <c:pt idx="396">
                  <c:v>-0.35267412999999997</c:v>
                </c:pt>
                <c:pt idx="397">
                  <c:v>-0.35127097000000002</c:v>
                </c:pt>
                <c:pt idx="398">
                  <c:v>-0.35020702999999997</c:v>
                </c:pt>
                <c:pt idx="399">
                  <c:v>-0.34871265000000001</c:v>
                </c:pt>
                <c:pt idx="400">
                  <c:v>-0.34695475999999997</c:v>
                </c:pt>
                <c:pt idx="401">
                  <c:v>-0.34690114999999999</c:v>
                </c:pt>
                <c:pt idx="402">
                  <c:v>-0.34550101</c:v>
                </c:pt>
                <c:pt idx="403">
                  <c:v>-0.34510459999999998</c:v>
                </c:pt>
                <c:pt idx="404">
                  <c:v>-0.34216771000000001</c:v>
                </c:pt>
                <c:pt idx="405">
                  <c:v>-0.34374072999999999</c:v>
                </c:pt>
                <c:pt idx="406">
                  <c:v>-0.34239673999999998</c:v>
                </c:pt>
                <c:pt idx="407">
                  <c:v>-0.34157375000000001</c:v>
                </c:pt>
                <c:pt idx="408">
                  <c:v>-0.34049945999999998</c:v>
                </c:pt>
                <c:pt idx="409">
                  <c:v>-0.33867225000000001</c:v>
                </c:pt>
                <c:pt idx="410">
                  <c:v>-0.33782506000000001</c:v>
                </c:pt>
                <c:pt idx="411">
                  <c:v>-0.33709677999999998</c:v>
                </c:pt>
                <c:pt idx="412">
                  <c:v>-0.33671898</c:v>
                </c:pt>
                <c:pt idx="413">
                  <c:v>-0.33376548</c:v>
                </c:pt>
                <c:pt idx="414">
                  <c:v>-0.33392364000000002</c:v>
                </c:pt>
                <c:pt idx="415">
                  <c:v>-0.33449658999999998</c:v>
                </c:pt>
                <c:pt idx="416">
                  <c:v>-0.33216643000000001</c:v>
                </c:pt>
                <c:pt idx="417">
                  <c:v>-0.33155361</c:v>
                </c:pt>
                <c:pt idx="418">
                  <c:v>-0.33032146000000001</c:v>
                </c:pt>
                <c:pt idx="419">
                  <c:v>-0.32943842000000001</c:v>
                </c:pt>
                <c:pt idx="420">
                  <c:v>-0.32908481000000001</c:v>
                </c:pt>
                <c:pt idx="421">
                  <c:v>-0.32832485</c:v>
                </c:pt>
                <c:pt idx="422">
                  <c:v>-0.32700425</c:v>
                </c:pt>
                <c:pt idx="423">
                  <c:v>-0.32502853999999998</c:v>
                </c:pt>
                <c:pt idx="424">
                  <c:v>-0.32552790999999998</c:v>
                </c:pt>
                <c:pt idx="425">
                  <c:v>-0.32483392999999999</c:v>
                </c:pt>
                <c:pt idx="426">
                  <c:v>-0.32356066</c:v>
                </c:pt>
                <c:pt idx="427">
                  <c:v>-0.32267568000000002</c:v>
                </c:pt>
                <c:pt idx="428">
                  <c:v>-0.32100508</c:v>
                </c:pt>
                <c:pt idx="429">
                  <c:v>-0.32086896999999998</c:v>
                </c:pt>
                <c:pt idx="430">
                  <c:v>-0.31994483000000001</c:v>
                </c:pt>
                <c:pt idx="431">
                  <c:v>-0.31970685999999998</c:v>
                </c:pt>
                <c:pt idx="432">
                  <c:v>-0.31740807999999998</c:v>
                </c:pt>
                <c:pt idx="433">
                  <c:v>-0.31762135000000002</c:v>
                </c:pt>
                <c:pt idx="434">
                  <c:v>-0.31780576999999999</c:v>
                </c:pt>
                <c:pt idx="435">
                  <c:v>-0.31609491000000001</c:v>
                </c:pt>
                <c:pt idx="436">
                  <c:v>-0.31572971</c:v>
                </c:pt>
                <c:pt idx="437">
                  <c:v>-0.31414828</c:v>
                </c:pt>
                <c:pt idx="438">
                  <c:v>-0.31318172999999999</c:v>
                </c:pt>
                <c:pt idx="439">
                  <c:v>-0.31273868999999999</c:v>
                </c:pt>
                <c:pt idx="440">
                  <c:v>-0.31213605</c:v>
                </c:pt>
                <c:pt idx="441">
                  <c:v>-0.31103981000000003</c:v>
                </c:pt>
                <c:pt idx="442">
                  <c:v>-0.30894396000000002</c:v>
                </c:pt>
                <c:pt idx="443">
                  <c:v>-0.3102046</c:v>
                </c:pt>
                <c:pt idx="444">
                  <c:v>-0.30932074999999998</c:v>
                </c:pt>
                <c:pt idx="445">
                  <c:v>-0.30776161000000002</c:v>
                </c:pt>
                <c:pt idx="446">
                  <c:v>-0.30780004999999999</c:v>
                </c:pt>
                <c:pt idx="447">
                  <c:v>-0.30570873999999998</c:v>
                </c:pt>
                <c:pt idx="448">
                  <c:v>-0.30515423000000003</c:v>
                </c:pt>
                <c:pt idx="449">
                  <c:v>-0.30495852000000001</c:v>
                </c:pt>
                <c:pt idx="450">
                  <c:v>-0.30482735999999999</c:v>
                </c:pt>
                <c:pt idx="451">
                  <c:v>-0.30201667999999998</c:v>
                </c:pt>
                <c:pt idx="452">
                  <c:v>-0.30180268999999998</c:v>
                </c:pt>
                <c:pt idx="453">
                  <c:v>-0.30243387999999999</c:v>
                </c:pt>
                <c:pt idx="454">
                  <c:v>-0.30101049000000002</c:v>
                </c:pt>
                <c:pt idx="455">
                  <c:v>-0.30087236000000001</c:v>
                </c:pt>
                <c:pt idx="456">
                  <c:v>-0.29926845000000002</c:v>
                </c:pt>
                <c:pt idx="457">
                  <c:v>-0.29839181999999997</c:v>
                </c:pt>
                <c:pt idx="458">
                  <c:v>-0.29778963000000003</c:v>
                </c:pt>
                <c:pt idx="459">
                  <c:v>-0.29755568999999998</c:v>
                </c:pt>
                <c:pt idx="460">
                  <c:v>-0.29631466000000001</c:v>
                </c:pt>
                <c:pt idx="461">
                  <c:v>-0.29440256999999997</c:v>
                </c:pt>
                <c:pt idx="462">
                  <c:v>-0.29595163000000002</c:v>
                </c:pt>
                <c:pt idx="463">
                  <c:v>-0.294516</c:v>
                </c:pt>
                <c:pt idx="464">
                  <c:v>-0.29365005999999999</c:v>
                </c:pt>
                <c:pt idx="465">
                  <c:v>-0.29268703000000001</c:v>
                </c:pt>
                <c:pt idx="466">
                  <c:v>-0.2914176</c:v>
                </c:pt>
                <c:pt idx="467">
                  <c:v>-0.29133543000000001</c:v>
                </c:pt>
                <c:pt idx="468">
                  <c:v>-0.29110572000000001</c:v>
                </c:pt>
                <c:pt idx="469">
                  <c:v>-0.29033347999999998</c:v>
                </c:pt>
                <c:pt idx="470">
                  <c:v>-0.28824528999999999</c:v>
                </c:pt>
                <c:pt idx="471">
                  <c:v>-0.28822067000000001</c:v>
                </c:pt>
                <c:pt idx="472">
                  <c:v>-0.28870854000000001</c:v>
                </c:pt>
                <c:pt idx="473">
                  <c:v>-0.28730919999999999</c:v>
                </c:pt>
                <c:pt idx="474">
                  <c:v>-0.28634334</c:v>
                </c:pt>
                <c:pt idx="475">
                  <c:v>-0.28583267000000001</c:v>
                </c:pt>
                <c:pt idx="476">
                  <c:v>-0.28488313999999998</c:v>
                </c:pt>
                <c:pt idx="477">
                  <c:v>-0.28439710000000001</c:v>
                </c:pt>
                <c:pt idx="478">
                  <c:v>-0.28408127999999999</c:v>
                </c:pt>
                <c:pt idx="479">
                  <c:v>-0.28348517000000001</c:v>
                </c:pt>
                <c:pt idx="480">
                  <c:v>-0.28126821000000002</c:v>
                </c:pt>
                <c:pt idx="481">
                  <c:v>-0.28307700000000002</c:v>
                </c:pt>
                <c:pt idx="482">
                  <c:v>-0.28137078999999998</c:v>
                </c:pt>
                <c:pt idx="483">
                  <c:v>-0.28085275999999998</c:v>
                </c:pt>
                <c:pt idx="484">
                  <c:v>-0.28014651000000002</c:v>
                </c:pt>
                <c:pt idx="485">
                  <c:v>-0.27889729000000002</c:v>
                </c:pt>
                <c:pt idx="486">
                  <c:v>-0.27831787000000002</c:v>
                </c:pt>
                <c:pt idx="487">
                  <c:v>-0.27803630000000001</c:v>
                </c:pt>
                <c:pt idx="488">
                  <c:v>-0.27798724000000002</c:v>
                </c:pt>
                <c:pt idx="489">
                  <c:v>-0.27563803999999997</c:v>
                </c:pt>
                <c:pt idx="490">
                  <c:v>-0.27613990999999999</c:v>
                </c:pt>
                <c:pt idx="491">
                  <c:v>-0.27721523999999997</c:v>
                </c:pt>
                <c:pt idx="492">
                  <c:v>-0.27516866000000001</c:v>
                </c:pt>
                <c:pt idx="493">
                  <c:v>-0.27503094</c:v>
                </c:pt>
                <c:pt idx="494">
                  <c:v>-0.27380309000000003</c:v>
                </c:pt>
                <c:pt idx="495">
                  <c:v>-0.27291071</c:v>
                </c:pt>
                <c:pt idx="496">
                  <c:v>-0.27285029999999999</c:v>
                </c:pt>
                <c:pt idx="497">
                  <c:v>-0.27308142000000002</c:v>
                </c:pt>
                <c:pt idx="498">
                  <c:v>-0.27146145999999999</c:v>
                </c:pt>
                <c:pt idx="499">
                  <c:v>-0.27076529999999999</c:v>
                </c:pt>
                <c:pt idx="500">
                  <c:v>-0.27180457000000002</c:v>
                </c:pt>
                <c:pt idx="501">
                  <c:v>-0.27058949999999998</c:v>
                </c:pt>
                <c:pt idx="502">
                  <c:v>-0.26983880999999998</c:v>
                </c:pt>
                <c:pt idx="503">
                  <c:v>-0.26929584000000001</c:v>
                </c:pt>
                <c:pt idx="504">
                  <c:v>-0.26830809999999999</c:v>
                </c:pt>
                <c:pt idx="505">
                  <c:v>-0.26792561999999998</c:v>
                </c:pt>
                <c:pt idx="506">
                  <c:v>-0.26747310000000002</c:v>
                </c:pt>
                <c:pt idx="507">
                  <c:v>-0.26745969000000003</c:v>
                </c:pt>
                <c:pt idx="508">
                  <c:v>-0.26495233000000001</c:v>
                </c:pt>
                <c:pt idx="509">
                  <c:v>-0.26593316</c:v>
                </c:pt>
                <c:pt idx="510">
                  <c:v>-0.26616793999999999</c:v>
                </c:pt>
                <c:pt idx="511">
                  <c:v>-0.26470916999999999</c:v>
                </c:pt>
                <c:pt idx="512">
                  <c:v>-0.26443644999999999</c:v>
                </c:pt>
                <c:pt idx="513">
                  <c:v>-0.26322633000000001</c:v>
                </c:pt>
                <c:pt idx="514">
                  <c:v>-0.26236474999999998</c:v>
                </c:pt>
                <c:pt idx="515">
                  <c:v>-0.26280203000000002</c:v>
                </c:pt>
                <c:pt idx="516">
                  <c:v>-0.26256371000000001</c:v>
                </c:pt>
                <c:pt idx="517">
                  <c:v>-0.26161841000000002</c:v>
                </c:pt>
                <c:pt idx="518">
                  <c:v>-0.26041388999999998</c:v>
                </c:pt>
                <c:pt idx="519">
                  <c:v>-0.26162459999999998</c:v>
                </c:pt>
                <c:pt idx="520">
                  <c:v>-0.26014503999999999</c:v>
                </c:pt>
                <c:pt idx="521">
                  <c:v>-0.25967425</c:v>
                </c:pt>
                <c:pt idx="522">
                  <c:v>-0.25947732000000001</c:v>
                </c:pt>
                <c:pt idx="523">
                  <c:v>-0.25860443999999999</c:v>
                </c:pt>
                <c:pt idx="524">
                  <c:v>-0.25839621000000002</c:v>
                </c:pt>
                <c:pt idx="525">
                  <c:v>-0.25835883999999998</c:v>
                </c:pt>
                <c:pt idx="526">
                  <c:v>-0.25823333999999998</c:v>
                </c:pt>
                <c:pt idx="527">
                  <c:v>-0.25588819000000002</c:v>
                </c:pt>
                <c:pt idx="528">
                  <c:v>-0.25718203000000001</c:v>
                </c:pt>
                <c:pt idx="529">
                  <c:v>-0.25734705000000002</c:v>
                </c:pt>
                <c:pt idx="530">
                  <c:v>-0.25569254000000002</c:v>
                </c:pt>
                <c:pt idx="531">
                  <c:v>-0.25568755999999998</c:v>
                </c:pt>
                <c:pt idx="532">
                  <c:v>-0.25505655999999999</c:v>
                </c:pt>
                <c:pt idx="533">
                  <c:v>-0.25425958999999998</c:v>
                </c:pt>
                <c:pt idx="534">
                  <c:v>-0.25397967999999999</c:v>
                </c:pt>
                <c:pt idx="535">
                  <c:v>-0.25414242999999997</c:v>
                </c:pt>
                <c:pt idx="536">
                  <c:v>-0.25315907999999998</c:v>
                </c:pt>
                <c:pt idx="537">
                  <c:v>-0.25170260999999999</c:v>
                </c:pt>
                <c:pt idx="538">
                  <c:v>-0.25352362000000001</c:v>
                </c:pt>
                <c:pt idx="539">
                  <c:v>-0.25227880000000003</c:v>
                </c:pt>
                <c:pt idx="540">
                  <c:v>-0.25171915</c:v>
                </c:pt>
                <c:pt idx="541">
                  <c:v>-0.25163147000000002</c:v>
                </c:pt>
                <c:pt idx="542">
                  <c:v>-0.25064315999999998</c:v>
                </c:pt>
                <c:pt idx="543">
                  <c:v>-0.25034484000000001</c:v>
                </c:pt>
                <c:pt idx="544">
                  <c:v>-0.25047069999999999</c:v>
                </c:pt>
                <c:pt idx="545">
                  <c:v>-0.25005651000000001</c:v>
                </c:pt>
                <c:pt idx="546">
                  <c:v>-0.24831578000000001</c:v>
                </c:pt>
                <c:pt idx="547">
                  <c:v>-0.24897309000000001</c:v>
                </c:pt>
                <c:pt idx="548">
                  <c:v>-0.24965857</c:v>
                </c:pt>
                <c:pt idx="549">
                  <c:v>-0.24796645</c:v>
                </c:pt>
                <c:pt idx="550">
                  <c:v>-0.2482935</c:v>
                </c:pt>
                <c:pt idx="551">
                  <c:v>-0.24690518</c:v>
                </c:pt>
                <c:pt idx="552">
                  <c:v>-0.24723089000000001</c:v>
                </c:pt>
                <c:pt idx="553">
                  <c:v>-0.24645495000000001</c:v>
                </c:pt>
                <c:pt idx="554">
                  <c:v>-0.24709283000000001</c:v>
                </c:pt>
                <c:pt idx="555">
                  <c:v>-0.24531427</c:v>
                </c:pt>
                <c:pt idx="556">
                  <c:v>-0.24476136000000001</c:v>
                </c:pt>
                <c:pt idx="557">
                  <c:v>-0.24630294999999999</c:v>
                </c:pt>
                <c:pt idx="558">
                  <c:v>-0.24535008999999999</c:v>
                </c:pt>
                <c:pt idx="559">
                  <c:v>-0.24520797999999999</c:v>
                </c:pt>
                <c:pt idx="560">
                  <c:v>-0.24465765</c:v>
                </c:pt>
                <c:pt idx="561">
                  <c:v>-0.24317747000000001</c:v>
                </c:pt>
                <c:pt idx="562">
                  <c:v>-0.24367770999999999</c:v>
                </c:pt>
                <c:pt idx="563">
                  <c:v>-0.24310687</c:v>
                </c:pt>
                <c:pt idx="564">
                  <c:v>-0.24340305000000001</c:v>
                </c:pt>
                <c:pt idx="565">
                  <c:v>-0.24149118</c:v>
                </c:pt>
                <c:pt idx="566">
                  <c:v>-0.24297005999999999</c:v>
                </c:pt>
                <c:pt idx="567">
                  <c:v>-0.24335459000000001</c:v>
                </c:pt>
                <c:pt idx="568">
                  <c:v>-0.24192579</c:v>
                </c:pt>
                <c:pt idx="569">
                  <c:v>-0.24170062</c:v>
                </c:pt>
                <c:pt idx="570">
                  <c:v>-0.2407926</c:v>
                </c:pt>
                <c:pt idx="571">
                  <c:v>-0.24024413999999999</c:v>
                </c:pt>
                <c:pt idx="572">
                  <c:v>-0.24029337000000001</c:v>
                </c:pt>
                <c:pt idx="573">
                  <c:v>-0.24047382</c:v>
                </c:pt>
                <c:pt idx="574">
                  <c:v>-0.23923737</c:v>
                </c:pt>
                <c:pt idx="575">
                  <c:v>-0.23834883000000001</c:v>
                </c:pt>
                <c:pt idx="576">
                  <c:v>-0.24041983</c:v>
                </c:pt>
                <c:pt idx="577">
                  <c:v>-0.23925254000000001</c:v>
                </c:pt>
                <c:pt idx="578">
                  <c:v>-0.23901774000000001</c:v>
                </c:pt>
                <c:pt idx="579">
                  <c:v>-0.23842706999999999</c:v>
                </c:pt>
                <c:pt idx="580">
                  <c:v>-0.23721191</c:v>
                </c:pt>
                <c:pt idx="581">
                  <c:v>-0.23719794999999999</c:v>
                </c:pt>
                <c:pt idx="582">
                  <c:v>-0.23732157000000001</c:v>
                </c:pt>
                <c:pt idx="583">
                  <c:v>-0.23700642999999999</c:v>
                </c:pt>
                <c:pt idx="584">
                  <c:v>-0.23534007000000001</c:v>
                </c:pt>
                <c:pt idx="585">
                  <c:v>-0.23700772000000001</c:v>
                </c:pt>
                <c:pt idx="586">
                  <c:v>-0.23668148</c:v>
                </c:pt>
                <c:pt idx="587">
                  <c:v>-0.23621821000000001</c:v>
                </c:pt>
                <c:pt idx="588">
                  <c:v>-0.23657236000000001</c:v>
                </c:pt>
                <c:pt idx="589">
                  <c:v>-0.23574294000000001</c:v>
                </c:pt>
                <c:pt idx="590">
                  <c:v>-0.23490143999999999</c:v>
                </c:pt>
                <c:pt idx="591">
                  <c:v>-0.23508594999999999</c:v>
                </c:pt>
                <c:pt idx="592">
                  <c:v>-0.23524081999999999</c:v>
                </c:pt>
                <c:pt idx="593">
                  <c:v>-0.23395727999999999</c:v>
                </c:pt>
                <c:pt idx="594">
                  <c:v>-0.23361677</c:v>
                </c:pt>
                <c:pt idx="595">
                  <c:v>-0.23544424999999999</c:v>
                </c:pt>
                <c:pt idx="596">
                  <c:v>-0.23498656000000001</c:v>
                </c:pt>
                <c:pt idx="597">
                  <c:v>-0.23464344000000001</c:v>
                </c:pt>
                <c:pt idx="598">
                  <c:v>-0.23377016</c:v>
                </c:pt>
                <c:pt idx="599">
                  <c:v>-0.23321868000000001</c:v>
                </c:pt>
                <c:pt idx="600">
                  <c:v>-0.23293280999999999</c:v>
                </c:pt>
                <c:pt idx="601">
                  <c:v>-0.23363248</c:v>
                </c:pt>
                <c:pt idx="602">
                  <c:v>-0.23287076000000001</c:v>
                </c:pt>
                <c:pt idx="603">
                  <c:v>-0.23098384</c:v>
                </c:pt>
                <c:pt idx="604">
                  <c:v>-0.23251880999999999</c:v>
                </c:pt>
                <c:pt idx="605">
                  <c:v>-0.23254409000000001</c:v>
                </c:pt>
                <c:pt idx="606">
                  <c:v>-0.2318701</c:v>
                </c:pt>
                <c:pt idx="607">
                  <c:v>-0.23200962</c:v>
                </c:pt>
                <c:pt idx="608">
                  <c:v>-0.23143642</c:v>
                </c:pt>
                <c:pt idx="609">
                  <c:v>-0.2311424</c:v>
                </c:pt>
                <c:pt idx="610">
                  <c:v>-0.23108155</c:v>
                </c:pt>
                <c:pt idx="611">
                  <c:v>-0.23200635999999999</c:v>
                </c:pt>
                <c:pt idx="612">
                  <c:v>-0.23023346</c:v>
                </c:pt>
                <c:pt idx="613">
                  <c:v>-0.22995360000000001</c:v>
                </c:pt>
                <c:pt idx="614">
                  <c:v>-0.23246153</c:v>
                </c:pt>
                <c:pt idx="615">
                  <c:v>-0.23035277000000001</c:v>
                </c:pt>
                <c:pt idx="616">
                  <c:v>-0.23002912</c:v>
                </c:pt>
                <c:pt idx="617">
                  <c:v>-0.23006645000000001</c:v>
                </c:pt>
                <c:pt idx="618">
                  <c:v>-0.22953240999999999</c:v>
                </c:pt>
                <c:pt idx="619">
                  <c:v>-0.23004707999999999</c:v>
                </c:pt>
                <c:pt idx="620">
                  <c:v>-0.23000841999999999</c:v>
                </c:pt>
                <c:pt idx="621">
                  <c:v>-0.22991497999999999</c:v>
                </c:pt>
                <c:pt idx="622">
                  <c:v>-0.22828314</c:v>
                </c:pt>
                <c:pt idx="623">
                  <c:v>-0.22973412000000001</c:v>
                </c:pt>
                <c:pt idx="624">
                  <c:v>-0.22993730000000001</c:v>
                </c:pt>
                <c:pt idx="625">
                  <c:v>-0.22922295000000001</c:v>
                </c:pt>
                <c:pt idx="626">
                  <c:v>-0.22983037000000001</c:v>
                </c:pt>
                <c:pt idx="627">
                  <c:v>-0.22907153</c:v>
                </c:pt>
                <c:pt idx="628">
                  <c:v>-0.22886449</c:v>
                </c:pt>
                <c:pt idx="629">
                  <c:v>-0.22902285999999999</c:v>
                </c:pt>
                <c:pt idx="630">
                  <c:v>-0.22939137000000001</c:v>
                </c:pt>
                <c:pt idx="631">
                  <c:v>-0.22828285000000001</c:v>
                </c:pt>
                <c:pt idx="632">
                  <c:v>-0.22800319999999999</c:v>
                </c:pt>
                <c:pt idx="633">
                  <c:v>-0.23049426000000001</c:v>
                </c:pt>
                <c:pt idx="634">
                  <c:v>-0.22865550000000001</c:v>
                </c:pt>
                <c:pt idx="635">
                  <c:v>-0.22901297000000001</c:v>
                </c:pt>
                <c:pt idx="636">
                  <c:v>-0.22853134999999999</c:v>
                </c:pt>
                <c:pt idx="637">
                  <c:v>-0.22762168999999999</c:v>
                </c:pt>
                <c:pt idx="638">
                  <c:v>-0.22815685999999999</c:v>
                </c:pt>
                <c:pt idx="639">
                  <c:v>-0.22846362000000001</c:v>
                </c:pt>
                <c:pt idx="640">
                  <c:v>-0.22835258999999999</c:v>
                </c:pt>
                <c:pt idx="641">
                  <c:v>-0.22650128999999999</c:v>
                </c:pt>
                <c:pt idx="642">
                  <c:v>-0.22908503999999999</c:v>
                </c:pt>
                <c:pt idx="643">
                  <c:v>-0.22884194999999999</c:v>
                </c:pt>
                <c:pt idx="644">
                  <c:v>-0.22811237000000001</c:v>
                </c:pt>
                <c:pt idx="645">
                  <c:v>-0.22814396000000001</c:v>
                </c:pt>
                <c:pt idx="646">
                  <c:v>-0.22762081000000001</c:v>
                </c:pt>
                <c:pt idx="647">
                  <c:v>-0.22711679000000001</c:v>
                </c:pt>
                <c:pt idx="648">
                  <c:v>-0.22754867000000001</c:v>
                </c:pt>
                <c:pt idx="649">
                  <c:v>-0.22828361</c:v>
                </c:pt>
                <c:pt idx="650">
                  <c:v>-0.22680623999999999</c:v>
                </c:pt>
                <c:pt idx="651">
                  <c:v>-0.2270007</c:v>
                </c:pt>
                <c:pt idx="652">
                  <c:v>-0.22886628000000001</c:v>
                </c:pt>
                <c:pt idx="653">
                  <c:v>-0.22798966000000001</c:v>
                </c:pt>
                <c:pt idx="654">
                  <c:v>-0.22808150999999999</c:v>
                </c:pt>
                <c:pt idx="655">
                  <c:v>-0.22786844000000001</c:v>
                </c:pt>
                <c:pt idx="656">
                  <c:v>-0.22741620000000001</c:v>
                </c:pt>
                <c:pt idx="657">
                  <c:v>-0.22761197</c:v>
                </c:pt>
                <c:pt idx="658">
                  <c:v>-0.22768798000000001</c:v>
                </c:pt>
                <c:pt idx="659">
                  <c:v>-0.22755507</c:v>
                </c:pt>
                <c:pt idx="660">
                  <c:v>-0.22637431</c:v>
                </c:pt>
                <c:pt idx="661">
                  <c:v>-0.22800841999999999</c:v>
                </c:pt>
                <c:pt idx="662">
                  <c:v>-0.22819692</c:v>
                </c:pt>
                <c:pt idx="663">
                  <c:v>-0.22760415000000001</c:v>
                </c:pt>
                <c:pt idx="664">
                  <c:v>-0.22802391999999999</c:v>
                </c:pt>
                <c:pt idx="665">
                  <c:v>-0.22703877</c:v>
                </c:pt>
                <c:pt idx="666">
                  <c:v>-0.22779962000000001</c:v>
                </c:pt>
                <c:pt idx="667">
                  <c:v>-0.22727654999999999</c:v>
                </c:pt>
                <c:pt idx="668">
                  <c:v>-0.22821398000000001</c:v>
                </c:pt>
                <c:pt idx="669">
                  <c:v>-0.22721069999999999</c:v>
                </c:pt>
                <c:pt idx="670">
                  <c:v>-0.22707255000000001</c:v>
                </c:pt>
                <c:pt idx="671">
                  <c:v>-0.22902075999999999</c:v>
                </c:pt>
                <c:pt idx="672">
                  <c:v>-0.22815806</c:v>
                </c:pt>
                <c:pt idx="673">
                  <c:v>-0.22827353</c:v>
                </c:pt>
                <c:pt idx="674">
                  <c:v>-0.22843768</c:v>
                </c:pt>
                <c:pt idx="675">
                  <c:v>-0.22793052</c:v>
                </c:pt>
                <c:pt idx="676">
                  <c:v>-0.22827207999999999</c:v>
                </c:pt>
                <c:pt idx="677">
                  <c:v>-0.22884929000000001</c:v>
                </c:pt>
                <c:pt idx="678">
                  <c:v>-0.22845662999999999</c:v>
                </c:pt>
                <c:pt idx="679">
                  <c:v>-0.22694352000000001</c:v>
                </c:pt>
                <c:pt idx="680">
                  <c:v>-0.22945847999999999</c:v>
                </c:pt>
                <c:pt idx="681">
                  <c:v>-0.22904773</c:v>
                </c:pt>
                <c:pt idx="682">
                  <c:v>-0.22872122</c:v>
                </c:pt>
                <c:pt idx="683">
                  <c:v>-0.22959636</c:v>
                </c:pt>
                <c:pt idx="684">
                  <c:v>-0.22882686999999999</c:v>
                </c:pt>
                <c:pt idx="685">
                  <c:v>-0.22925606000000001</c:v>
                </c:pt>
                <c:pt idx="686">
                  <c:v>-0.22903805999999999</c:v>
                </c:pt>
                <c:pt idx="687">
                  <c:v>-0.22974379</c:v>
                </c:pt>
                <c:pt idx="688">
                  <c:v>-0.22841528</c:v>
                </c:pt>
                <c:pt idx="689">
                  <c:v>-0.22928088999999999</c:v>
                </c:pt>
                <c:pt idx="690">
                  <c:v>-0.23104948</c:v>
                </c:pt>
                <c:pt idx="691">
                  <c:v>-0.23017858999999999</c:v>
                </c:pt>
                <c:pt idx="692">
                  <c:v>-0.23018516999999999</c:v>
                </c:pt>
                <c:pt idx="693">
                  <c:v>-0.23077719999999999</c:v>
                </c:pt>
                <c:pt idx="694">
                  <c:v>-0.23009484999999999</c:v>
                </c:pt>
                <c:pt idx="695">
                  <c:v>-0.23076424000000001</c:v>
                </c:pt>
                <c:pt idx="696">
                  <c:v>-0.23134880999999999</c:v>
                </c:pt>
                <c:pt idx="697">
                  <c:v>-0.23093177000000001</c:v>
                </c:pt>
                <c:pt idx="698">
                  <c:v>-0.22950777</c:v>
                </c:pt>
                <c:pt idx="699">
                  <c:v>-0.23241086</c:v>
                </c:pt>
                <c:pt idx="700">
                  <c:v>-0.23204963000000001</c:v>
                </c:pt>
                <c:pt idx="701">
                  <c:v>-0.23155880000000001</c:v>
                </c:pt>
                <c:pt idx="702">
                  <c:v>-0.23229702999999999</c:v>
                </c:pt>
                <c:pt idx="703">
                  <c:v>-0.23109424000000001</c:v>
                </c:pt>
                <c:pt idx="704">
                  <c:v>-0.23142362</c:v>
                </c:pt>
                <c:pt idx="705">
                  <c:v>-0.23243575999999999</c:v>
                </c:pt>
                <c:pt idx="706">
                  <c:v>-0.23308962999999999</c:v>
                </c:pt>
                <c:pt idx="707">
                  <c:v>-0.23188658000000001</c:v>
                </c:pt>
                <c:pt idx="708">
                  <c:v>-0.23268839999999999</c:v>
                </c:pt>
                <c:pt idx="709">
                  <c:v>-0.23463001999999999</c:v>
                </c:pt>
                <c:pt idx="710">
                  <c:v>-0.23348284</c:v>
                </c:pt>
                <c:pt idx="711">
                  <c:v>-0.23402174000000001</c:v>
                </c:pt>
                <c:pt idx="712">
                  <c:v>-0.23373511</c:v>
                </c:pt>
                <c:pt idx="713">
                  <c:v>-0.23386528000000001</c:v>
                </c:pt>
                <c:pt idx="714">
                  <c:v>-0.23429926000000001</c:v>
                </c:pt>
                <c:pt idx="715">
                  <c:v>-0.23480988999999999</c:v>
                </c:pt>
                <c:pt idx="716">
                  <c:v>-0.23491852999999999</c:v>
                </c:pt>
                <c:pt idx="717">
                  <c:v>-0.23375218</c:v>
                </c:pt>
                <c:pt idx="718">
                  <c:v>-0.23598672000000001</c:v>
                </c:pt>
                <c:pt idx="719">
                  <c:v>-0.23629813999999999</c:v>
                </c:pt>
                <c:pt idx="720">
                  <c:v>-0.23569514</c:v>
                </c:pt>
                <c:pt idx="721">
                  <c:v>-0.23643585</c:v>
                </c:pt>
                <c:pt idx="722">
                  <c:v>-0.23603821999999999</c:v>
                </c:pt>
                <c:pt idx="723">
                  <c:v>-0.23670758</c:v>
                </c:pt>
                <c:pt idx="724">
                  <c:v>-0.23742224000000001</c:v>
                </c:pt>
                <c:pt idx="725">
                  <c:v>-0.23798147</c:v>
                </c:pt>
                <c:pt idx="726">
                  <c:v>-0.23706490999999999</c:v>
                </c:pt>
                <c:pt idx="727">
                  <c:v>-0.23774375</c:v>
                </c:pt>
                <c:pt idx="728">
                  <c:v>-0.2395407</c:v>
                </c:pt>
                <c:pt idx="729">
                  <c:v>-0.23942257</c:v>
                </c:pt>
                <c:pt idx="730">
                  <c:v>-0.23973931000000001</c:v>
                </c:pt>
                <c:pt idx="731">
                  <c:v>-0.24000337999999999</c:v>
                </c:pt>
                <c:pt idx="732">
                  <c:v>-0.23984796999999999</c:v>
                </c:pt>
                <c:pt idx="733">
                  <c:v>-0.24081295999999999</c:v>
                </c:pt>
                <c:pt idx="734">
                  <c:v>-0.24157909999999999</c:v>
                </c:pt>
                <c:pt idx="735">
                  <c:v>-0.2419945</c:v>
                </c:pt>
                <c:pt idx="736">
                  <c:v>-0.24122125999999999</c:v>
                </c:pt>
                <c:pt idx="737">
                  <c:v>-0.24385863999999999</c:v>
                </c:pt>
                <c:pt idx="738">
                  <c:v>-0.24399418</c:v>
                </c:pt>
                <c:pt idx="739">
                  <c:v>-0.24386604000000001</c:v>
                </c:pt>
                <c:pt idx="740">
                  <c:v>-0.24515553000000001</c:v>
                </c:pt>
                <c:pt idx="741">
                  <c:v>-0.24495628</c:v>
                </c:pt>
                <c:pt idx="742">
                  <c:v>-0.24592381999999999</c:v>
                </c:pt>
                <c:pt idx="743">
                  <c:v>-0.24710663999999999</c:v>
                </c:pt>
                <c:pt idx="744">
                  <c:v>-0.24811795</c:v>
                </c:pt>
                <c:pt idx="745">
                  <c:v>-0.24710660000000001</c:v>
                </c:pt>
                <c:pt idx="746">
                  <c:v>-0.2484536</c:v>
                </c:pt>
                <c:pt idx="747">
                  <c:v>-0.25090477</c:v>
                </c:pt>
                <c:pt idx="748">
                  <c:v>-0.25042643999999997</c:v>
                </c:pt>
                <c:pt idx="749">
                  <c:v>-0.25200920999999998</c:v>
                </c:pt>
                <c:pt idx="750">
                  <c:v>-0.25236471999999999</c:v>
                </c:pt>
                <c:pt idx="751">
                  <c:v>-0.25327101000000002</c:v>
                </c:pt>
                <c:pt idx="752">
                  <c:v>-0.25369152</c:v>
                </c:pt>
                <c:pt idx="753">
                  <c:v>-0.25549959999999999</c:v>
                </c:pt>
                <c:pt idx="754">
                  <c:v>-0.25669238</c:v>
                </c:pt>
                <c:pt idx="755">
                  <c:v>-0.25644182999999998</c:v>
                </c:pt>
                <c:pt idx="756">
                  <c:v>-0.26015179999999999</c:v>
                </c:pt>
                <c:pt idx="757">
                  <c:v>-0.26061543999999998</c:v>
                </c:pt>
                <c:pt idx="758">
                  <c:v>-0.26180574000000001</c:v>
                </c:pt>
                <c:pt idx="759">
                  <c:v>-0.26345834000000001</c:v>
                </c:pt>
                <c:pt idx="760">
                  <c:v>-0.26399254999999999</c:v>
                </c:pt>
                <c:pt idx="761">
                  <c:v>-0.26626471000000002</c:v>
                </c:pt>
                <c:pt idx="762">
                  <c:v>-0.26840301999999999</c:v>
                </c:pt>
                <c:pt idx="763">
                  <c:v>-0.27076507</c:v>
                </c:pt>
                <c:pt idx="764">
                  <c:v>-0.27129301</c:v>
                </c:pt>
                <c:pt idx="765">
                  <c:v>-0.27454161999999999</c:v>
                </c:pt>
                <c:pt idx="766">
                  <c:v>-0.27857974000000002</c:v>
                </c:pt>
                <c:pt idx="767">
                  <c:v>-0.28018444999999997</c:v>
                </c:pt>
                <c:pt idx="768">
                  <c:v>-0.28378597</c:v>
                </c:pt>
                <c:pt idx="769">
                  <c:v>-0.28610640999999998</c:v>
                </c:pt>
                <c:pt idx="770">
                  <c:v>-0.28935506999999999</c:v>
                </c:pt>
                <c:pt idx="771">
                  <c:v>-0.29441606999999997</c:v>
                </c:pt>
                <c:pt idx="772">
                  <c:v>-0.29902893000000003</c:v>
                </c:pt>
                <c:pt idx="773">
                  <c:v>-0.30372452999999999</c:v>
                </c:pt>
                <c:pt idx="774">
                  <c:v>-0.30857486000000001</c:v>
                </c:pt>
                <c:pt idx="775">
                  <c:v>-0.31673353999999998</c:v>
                </c:pt>
                <c:pt idx="776">
                  <c:v>-0.32335180000000002</c:v>
                </c:pt>
                <c:pt idx="777">
                  <c:v>-0.33114088000000003</c:v>
                </c:pt>
                <c:pt idx="778">
                  <c:v>-0.34029588</c:v>
                </c:pt>
                <c:pt idx="779">
                  <c:v>-0.35067000999999998</c:v>
                </c:pt>
                <c:pt idx="780">
                  <c:v>-0.36377153000000001</c:v>
                </c:pt>
                <c:pt idx="781">
                  <c:v>-0.37915360999999997</c:v>
                </c:pt>
                <c:pt idx="782">
                  <c:v>-0.39693999000000002</c:v>
                </c:pt>
                <c:pt idx="783">
                  <c:v>-0.41739591999999998</c:v>
                </c:pt>
                <c:pt idx="784">
                  <c:v>-0.44420727999999998</c:v>
                </c:pt>
                <c:pt idx="785">
                  <c:v>-0.47819823</c:v>
                </c:pt>
                <c:pt idx="786">
                  <c:v>-0.51816171</c:v>
                </c:pt>
                <c:pt idx="787">
                  <c:v>-0.57175237000000001</c:v>
                </c:pt>
                <c:pt idx="788">
                  <c:v>-0.64013492999999999</c:v>
                </c:pt>
                <c:pt idx="789">
                  <c:v>-0.73427445000000002</c:v>
                </c:pt>
                <c:pt idx="790">
                  <c:v>-0.86434484</c:v>
                </c:pt>
                <c:pt idx="791">
                  <c:v>-1.0511562000000001</c:v>
                </c:pt>
                <c:pt idx="792">
                  <c:v>-1.3262341</c:v>
                </c:pt>
                <c:pt idx="793">
                  <c:v>-1.7451607</c:v>
                </c:pt>
                <c:pt idx="794">
                  <c:v>-2.3953717000000001</c:v>
                </c:pt>
                <c:pt idx="795">
                  <c:v>-3.3708141</c:v>
                </c:pt>
                <c:pt idx="796">
                  <c:v>-4.6562114000000001</c:v>
                </c:pt>
                <c:pt idx="797">
                  <c:v>-5.7892083999999997</c:v>
                </c:pt>
                <c:pt idx="798">
                  <c:v>-5.7817534999999998</c:v>
                </c:pt>
                <c:pt idx="799">
                  <c:v>-4.5002126999999996</c:v>
                </c:pt>
                <c:pt idx="800">
                  <c:v>-3.0289375999999999</c:v>
                </c:pt>
                <c:pt idx="801">
                  <c:v>-1.9976506000000001</c:v>
                </c:pt>
                <c:pt idx="802">
                  <c:v>-1.3809756</c:v>
                </c:pt>
                <c:pt idx="803">
                  <c:v>-1.0211535</c:v>
                </c:pt>
                <c:pt idx="804">
                  <c:v>-0.80162471999999996</c:v>
                </c:pt>
                <c:pt idx="805">
                  <c:v>-0.65994346000000004</c:v>
                </c:pt>
                <c:pt idx="806">
                  <c:v>-0.56536352999999995</c:v>
                </c:pt>
                <c:pt idx="807">
                  <c:v>-0.49718979000000002</c:v>
                </c:pt>
                <c:pt idx="808">
                  <c:v>-0.44918644000000002</c:v>
                </c:pt>
                <c:pt idx="809">
                  <c:v>-0.41294112999999999</c:v>
                </c:pt>
                <c:pt idx="810">
                  <c:v>-0.38557913999999999</c:v>
                </c:pt>
                <c:pt idx="811">
                  <c:v>-0.36336231000000002</c:v>
                </c:pt>
                <c:pt idx="812">
                  <c:v>-0.34559195999999998</c:v>
                </c:pt>
                <c:pt idx="813">
                  <c:v>-0.33342892000000002</c:v>
                </c:pt>
                <c:pt idx="814">
                  <c:v>-0.32161275</c:v>
                </c:pt>
                <c:pt idx="815">
                  <c:v>-0.31194314000000001</c:v>
                </c:pt>
                <c:pt idx="816">
                  <c:v>-0.30399411999999998</c:v>
                </c:pt>
                <c:pt idx="817">
                  <c:v>-0.29706851000000001</c:v>
                </c:pt>
                <c:pt idx="818">
                  <c:v>-0.29195881000000001</c:v>
                </c:pt>
                <c:pt idx="819">
                  <c:v>-0.28671049999999998</c:v>
                </c:pt>
                <c:pt idx="820">
                  <c:v>-0.28330082000000001</c:v>
                </c:pt>
                <c:pt idx="821">
                  <c:v>-0.27845504999999998</c:v>
                </c:pt>
                <c:pt idx="822">
                  <c:v>-0.27661601000000002</c:v>
                </c:pt>
                <c:pt idx="823">
                  <c:v>-0.27487572999999998</c:v>
                </c:pt>
                <c:pt idx="824">
                  <c:v>-0.27202969999999999</c:v>
                </c:pt>
                <c:pt idx="825">
                  <c:v>-0.27049236999999998</c:v>
                </c:pt>
                <c:pt idx="826">
                  <c:v>-0.26745984</c:v>
                </c:pt>
                <c:pt idx="827">
                  <c:v>-0.26644337000000001</c:v>
                </c:pt>
                <c:pt idx="828">
                  <c:v>-0.26507463999999997</c:v>
                </c:pt>
                <c:pt idx="829">
                  <c:v>-0.26471844</c:v>
                </c:pt>
                <c:pt idx="830">
                  <c:v>-0.26349591999999999</c:v>
                </c:pt>
                <c:pt idx="831">
                  <c:v>-0.26127896</c:v>
                </c:pt>
                <c:pt idx="832">
                  <c:v>-0.26268107000000002</c:v>
                </c:pt>
                <c:pt idx="833">
                  <c:v>-0.26113173000000001</c:v>
                </c:pt>
                <c:pt idx="834">
                  <c:v>-0.26070719999999997</c:v>
                </c:pt>
                <c:pt idx="835">
                  <c:v>-0.25985256000000001</c:v>
                </c:pt>
                <c:pt idx="836">
                  <c:v>-0.25904536</c:v>
                </c:pt>
                <c:pt idx="837">
                  <c:v>-0.25916597000000002</c:v>
                </c:pt>
                <c:pt idx="838">
                  <c:v>-0.25909472</c:v>
                </c:pt>
                <c:pt idx="839">
                  <c:v>-0.25896334999999998</c:v>
                </c:pt>
                <c:pt idx="840">
                  <c:v>-0.25781488000000002</c:v>
                </c:pt>
                <c:pt idx="841">
                  <c:v>-0.25899285</c:v>
                </c:pt>
                <c:pt idx="842">
                  <c:v>-0.25907865000000002</c:v>
                </c:pt>
                <c:pt idx="843">
                  <c:v>-0.25854915000000001</c:v>
                </c:pt>
                <c:pt idx="844">
                  <c:v>-0.25938544000000002</c:v>
                </c:pt>
                <c:pt idx="845">
                  <c:v>-0.25795080999999997</c:v>
                </c:pt>
                <c:pt idx="846">
                  <c:v>-0.25844919999999999</c:v>
                </c:pt>
                <c:pt idx="847">
                  <c:v>-0.25885972000000002</c:v>
                </c:pt>
                <c:pt idx="848">
                  <c:v>-0.25904679000000003</c:v>
                </c:pt>
                <c:pt idx="849">
                  <c:v>-0.25859400999999999</c:v>
                </c:pt>
                <c:pt idx="850">
                  <c:v>-0.25821832</c:v>
                </c:pt>
                <c:pt idx="851">
                  <c:v>-0.26018693999999998</c:v>
                </c:pt>
                <c:pt idx="852">
                  <c:v>-0.25964963000000002</c:v>
                </c:pt>
                <c:pt idx="853">
                  <c:v>-0.25967789000000002</c:v>
                </c:pt>
                <c:pt idx="854">
                  <c:v>-0.25958662999999998</c:v>
                </c:pt>
                <c:pt idx="855">
                  <c:v>-0.25919509000000002</c:v>
                </c:pt>
                <c:pt idx="856">
                  <c:v>-0.26027185000000003</c:v>
                </c:pt>
                <c:pt idx="857">
                  <c:v>-0.26047882</c:v>
                </c:pt>
                <c:pt idx="858">
                  <c:v>-0.26095038999999998</c:v>
                </c:pt>
                <c:pt idx="859">
                  <c:v>-0.25981908999999997</c:v>
                </c:pt>
                <c:pt idx="860">
                  <c:v>-0.26112967999999998</c:v>
                </c:pt>
                <c:pt idx="861">
                  <c:v>-0.26221016000000003</c:v>
                </c:pt>
                <c:pt idx="862">
                  <c:v>-0.26171106</c:v>
                </c:pt>
                <c:pt idx="863">
                  <c:v>-0.26255178000000001</c:v>
                </c:pt>
                <c:pt idx="864">
                  <c:v>-0.26202716999999998</c:v>
                </c:pt>
                <c:pt idx="865">
                  <c:v>-0.26224249999999999</c:v>
                </c:pt>
                <c:pt idx="866">
                  <c:v>-0.26314881000000001</c:v>
                </c:pt>
                <c:pt idx="867">
                  <c:v>-0.26370183000000003</c:v>
                </c:pt>
                <c:pt idx="868">
                  <c:v>-0.26288745000000002</c:v>
                </c:pt>
                <c:pt idx="869">
                  <c:v>-0.26295224</c:v>
                </c:pt>
                <c:pt idx="870">
                  <c:v>-0.26565313000000002</c:v>
                </c:pt>
                <c:pt idx="871">
                  <c:v>-0.26522245999999999</c:v>
                </c:pt>
                <c:pt idx="872">
                  <c:v>-0.26544224999999999</c:v>
                </c:pt>
                <c:pt idx="873">
                  <c:v>-0.26566264000000001</c:v>
                </c:pt>
                <c:pt idx="874">
                  <c:v>-0.26527065</c:v>
                </c:pt>
                <c:pt idx="875">
                  <c:v>-0.26629873999999998</c:v>
                </c:pt>
                <c:pt idx="876">
                  <c:v>-0.26729614000000002</c:v>
                </c:pt>
                <c:pt idx="877">
                  <c:v>-0.26697871000000001</c:v>
                </c:pt>
                <c:pt idx="878">
                  <c:v>-0.26643041000000001</c:v>
                </c:pt>
                <c:pt idx="879">
                  <c:v>-0.26769676999999997</c:v>
                </c:pt>
                <c:pt idx="880">
                  <c:v>-0.26813524999999999</c:v>
                </c:pt>
                <c:pt idx="881">
                  <c:v>-0.26910633</c:v>
                </c:pt>
                <c:pt idx="882">
                  <c:v>-0.26861091999999998</c:v>
                </c:pt>
                <c:pt idx="883">
                  <c:v>-0.26919794000000002</c:v>
                </c:pt>
                <c:pt idx="884">
                  <c:v>-0.26986938999999999</c:v>
                </c:pt>
                <c:pt idx="885">
                  <c:v>-0.27019292</c:v>
                </c:pt>
                <c:pt idx="886">
                  <c:v>-0.27051067000000001</c:v>
                </c:pt>
                <c:pt idx="887">
                  <c:v>-0.26967873999999997</c:v>
                </c:pt>
                <c:pt idx="888">
                  <c:v>-0.27166876000000001</c:v>
                </c:pt>
                <c:pt idx="889">
                  <c:v>-0.27290504999999998</c:v>
                </c:pt>
                <c:pt idx="890">
                  <c:v>-0.27289096000000002</c:v>
                </c:pt>
                <c:pt idx="891">
                  <c:v>-0.27425271000000001</c:v>
                </c:pt>
                <c:pt idx="892">
                  <c:v>-0.27358806000000002</c:v>
                </c:pt>
                <c:pt idx="893">
                  <c:v>-0.27585551000000003</c:v>
                </c:pt>
                <c:pt idx="894">
                  <c:v>-0.28180443999999999</c:v>
                </c:pt>
                <c:pt idx="895">
                  <c:v>-0.32107525999999997</c:v>
                </c:pt>
                <c:pt idx="896">
                  <c:v>-0.28127100999999999</c:v>
                </c:pt>
                <c:pt idx="897">
                  <c:v>-0.27564063999999999</c:v>
                </c:pt>
                <c:pt idx="898">
                  <c:v>-0.27725124000000001</c:v>
                </c:pt>
                <c:pt idx="899">
                  <c:v>-0.27645387999999999</c:v>
                </c:pt>
                <c:pt idx="900">
                  <c:v>-0.27688339000000001</c:v>
                </c:pt>
                <c:pt idx="901">
                  <c:v>-0.27681881000000003</c:v>
                </c:pt>
                <c:pt idx="902">
                  <c:v>-0.27644028999999998</c:v>
                </c:pt>
                <c:pt idx="903">
                  <c:v>-0.27768095999999998</c:v>
                </c:pt>
                <c:pt idx="904">
                  <c:v>-0.27844511999999999</c:v>
                </c:pt>
                <c:pt idx="905">
                  <c:v>-0.27860787999999997</c:v>
                </c:pt>
                <c:pt idx="906">
                  <c:v>-0.27743878999999999</c:v>
                </c:pt>
                <c:pt idx="907">
                  <c:v>-0.27997723000000002</c:v>
                </c:pt>
                <c:pt idx="908">
                  <c:v>-0.28062341000000002</c:v>
                </c:pt>
                <c:pt idx="909">
                  <c:v>-0.28053820000000002</c:v>
                </c:pt>
                <c:pt idx="910">
                  <c:v>-0.28126909999999999</c:v>
                </c:pt>
                <c:pt idx="911">
                  <c:v>-0.28076678999999999</c:v>
                </c:pt>
                <c:pt idx="912">
                  <c:v>-0.28219596000000002</c:v>
                </c:pt>
                <c:pt idx="913">
                  <c:v>-0.28256421999999998</c:v>
                </c:pt>
                <c:pt idx="914">
                  <c:v>-0.28329393000000003</c:v>
                </c:pt>
                <c:pt idx="915">
                  <c:v>-0.28304618999999998</c:v>
                </c:pt>
                <c:pt idx="916">
                  <c:v>-0.28312534</c:v>
                </c:pt>
                <c:pt idx="917">
                  <c:v>-0.28566688000000001</c:v>
                </c:pt>
                <c:pt idx="918">
                  <c:v>-0.28538099</c:v>
                </c:pt>
                <c:pt idx="919">
                  <c:v>-0.28625985999999998</c:v>
                </c:pt>
                <c:pt idx="920">
                  <c:v>-0.28574175000000002</c:v>
                </c:pt>
                <c:pt idx="921">
                  <c:v>-0.28589740000000002</c:v>
                </c:pt>
                <c:pt idx="922">
                  <c:v>-0.28710144999999998</c:v>
                </c:pt>
                <c:pt idx="923">
                  <c:v>-0.28757358</c:v>
                </c:pt>
                <c:pt idx="924">
                  <c:v>-0.28822895999999998</c:v>
                </c:pt>
                <c:pt idx="925">
                  <c:v>-0.28728988999999999</c:v>
                </c:pt>
                <c:pt idx="926">
                  <c:v>-0.28929257000000003</c:v>
                </c:pt>
                <c:pt idx="927">
                  <c:v>-0.29007285999999999</c:v>
                </c:pt>
                <c:pt idx="928">
                  <c:v>-0.29106240999999999</c:v>
                </c:pt>
                <c:pt idx="929">
                  <c:v>-0.29120135000000003</c:v>
                </c:pt>
                <c:pt idx="930">
                  <c:v>-0.29084304</c:v>
                </c:pt>
                <c:pt idx="931">
                  <c:v>-0.29139980999999998</c:v>
                </c:pt>
                <c:pt idx="932">
                  <c:v>-0.29249283999999998</c:v>
                </c:pt>
                <c:pt idx="933">
                  <c:v>-0.29258865000000001</c:v>
                </c:pt>
                <c:pt idx="934">
                  <c:v>-0.29272925999999999</c:v>
                </c:pt>
                <c:pt idx="935">
                  <c:v>-0.29323724000000001</c:v>
                </c:pt>
                <c:pt idx="936">
                  <c:v>-0.29557591999999999</c:v>
                </c:pt>
                <c:pt idx="937">
                  <c:v>-0.29510203000000002</c:v>
                </c:pt>
                <c:pt idx="938">
                  <c:v>-0.29586752999999999</c:v>
                </c:pt>
                <c:pt idx="939">
                  <c:v>-0.29546594999999998</c:v>
                </c:pt>
                <c:pt idx="940">
                  <c:v>-0.29597132999999998</c:v>
                </c:pt>
                <c:pt idx="941">
                  <c:v>-0.29682615000000001</c:v>
                </c:pt>
                <c:pt idx="942">
                  <c:v>-0.29777995000000002</c:v>
                </c:pt>
                <c:pt idx="943">
                  <c:v>-0.29801612999999999</c:v>
                </c:pt>
                <c:pt idx="944">
                  <c:v>-0.29715708000000002</c:v>
                </c:pt>
                <c:pt idx="945">
                  <c:v>-0.29912999000000001</c:v>
                </c:pt>
                <c:pt idx="946">
                  <c:v>-0.30035233</c:v>
                </c:pt>
                <c:pt idx="947">
                  <c:v>-0.29948904999999998</c:v>
                </c:pt>
                <c:pt idx="948">
                  <c:v>-0.30050915</c:v>
                </c:pt>
                <c:pt idx="949">
                  <c:v>-0.29991512999999997</c:v>
                </c:pt>
                <c:pt idx="950">
                  <c:v>-0.30113014999999999</c:v>
                </c:pt>
                <c:pt idx="951">
                  <c:v>-0.30188078000000002</c:v>
                </c:pt>
                <c:pt idx="952">
                  <c:v>-0.30254161000000002</c:v>
                </c:pt>
                <c:pt idx="953">
                  <c:v>-0.30191775999999998</c:v>
                </c:pt>
                <c:pt idx="954">
                  <c:v>-0.30281272999999997</c:v>
                </c:pt>
                <c:pt idx="955">
                  <c:v>-0.30450137999999999</c:v>
                </c:pt>
                <c:pt idx="956">
                  <c:v>-0.30439493000000001</c:v>
                </c:pt>
                <c:pt idx="957">
                  <c:v>-0.30530325000000003</c:v>
                </c:pt>
                <c:pt idx="958">
                  <c:v>-0.30534178000000001</c:v>
                </c:pt>
                <c:pt idx="959">
                  <c:v>-0.30532899000000002</c:v>
                </c:pt>
                <c:pt idx="960">
                  <c:v>-0.30655673</c:v>
                </c:pt>
                <c:pt idx="961">
                  <c:v>-0.30706426999999997</c:v>
                </c:pt>
                <c:pt idx="962">
                  <c:v>-0.30764645000000002</c:v>
                </c:pt>
                <c:pt idx="963">
                  <c:v>-0.30643904</c:v>
                </c:pt>
                <c:pt idx="964">
                  <c:v>-0.30897926999999997</c:v>
                </c:pt>
                <c:pt idx="965">
                  <c:v>-0.30993098000000002</c:v>
                </c:pt>
                <c:pt idx="966">
                  <c:v>-0.30998141000000001</c:v>
                </c:pt>
                <c:pt idx="967">
                  <c:v>-0.31034482000000002</c:v>
                </c:pt>
                <c:pt idx="968">
                  <c:v>-0.31022077999999997</c:v>
                </c:pt>
                <c:pt idx="969">
                  <c:v>-0.31131688000000002</c:v>
                </c:pt>
                <c:pt idx="970">
                  <c:v>-0.31216136</c:v>
                </c:pt>
                <c:pt idx="971">
                  <c:v>-0.31304848000000002</c:v>
                </c:pt>
                <c:pt idx="972">
                  <c:v>-0.31247239999999998</c:v>
                </c:pt>
                <c:pt idx="973">
                  <c:v>-0.31296051000000003</c:v>
                </c:pt>
                <c:pt idx="974">
                  <c:v>-0.31548895999999998</c:v>
                </c:pt>
                <c:pt idx="975">
                  <c:v>-0.31508046000000001</c:v>
                </c:pt>
                <c:pt idx="976">
                  <c:v>-0.31582764000000002</c:v>
                </c:pt>
                <c:pt idx="977">
                  <c:v>-0.31537586000000001</c:v>
                </c:pt>
                <c:pt idx="978">
                  <c:v>-0.31566056999999997</c:v>
                </c:pt>
                <c:pt idx="979">
                  <c:v>-0.31692260999999999</c:v>
                </c:pt>
                <c:pt idx="980">
                  <c:v>-0.31780985</c:v>
                </c:pt>
                <c:pt idx="981">
                  <c:v>-0.31793809000000001</c:v>
                </c:pt>
                <c:pt idx="982">
                  <c:v>-0.31698750999999997</c:v>
                </c:pt>
                <c:pt idx="983">
                  <c:v>-0.31937306999999998</c:v>
                </c:pt>
                <c:pt idx="984">
                  <c:v>-0.31983518999999999</c:v>
                </c:pt>
                <c:pt idx="985">
                  <c:v>-0.32026329999999997</c:v>
                </c:pt>
                <c:pt idx="986">
                  <c:v>-0.32060343000000002</c:v>
                </c:pt>
                <c:pt idx="987">
                  <c:v>-0.32042256000000002</c:v>
                </c:pt>
                <c:pt idx="988">
                  <c:v>-0.32179215999999999</c:v>
                </c:pt>
                <c:pt idx="989">
                  <c:v>-0.32193794999999997</c:v>
                </c:pt>
                <c:pt idx="990">
                  <c:v>-0.32327715000000001</c:v>
                </c:pt>
                <c:pt idx="991">
                  <c:v>-0.32311078999999998</c:v>
                </c:pt>
                <c:pt idx="992">
                  <c:v>-0.32375377</c:v>
                </c:pt>
                <c:pt idx="993">
                  <c:v>-0.32612178000000003</c:v>
                </c:pt>
                <c:pt idx="994">
                  <c:v>-0.32553789</c:v>
                </c:pt>
                <c:pt idx="995">
                  <c:v>-0.32677704000000002</c:v>
                </c:pt>
                <c:pt idx="996">
                  <c:v>-0.32636516999999998</c:v>
                </c:pt>
                <c:pt idx="997">
                  <c:v>-0.32696119000000001</c:v>
                </c:pt>
                <c:pt idx="998">
                  <c:v>-0.32806307000000001</c:v>
                </c:pt>
                <c:pt idx="999">
                  <c:v>-0.32893517999999999</c:v>
                </c:pt>
                <c:pt idx="1000">
                  <c:v>-0.32879986999999999</c:v>
                </c:pt>
                <c:pt idx="1001">
                  <c:v>-0.32849252000000001</c:v>
                </c:pt>
                <c:pt idx="1002">
                  <c:v>-0.33079332</c:v>
                </c:pt>
                <c:pt idx="1003">
                  <c:v>-0.33132401</c:v>
                </c:pt>
                <c:pt idx="1004">
                  <c:v>-0.33181089000000002</c:v>
                </c:pt>
                <c:pt idx="1005">
                  <c:v>-0.33207767999999999</c:v>
                </c:pt>
                <c:pt idx="1006">
                  <c:v>-0.33206545999999998</c:v>
                </c:pt>
                <c:pt idx="1007">
                  <c:v>-0.3326306</c:v>
                </c:pt>
                <c:pt idx="1008">
                  <c:v>-0.33391556</c:v>
                </c:pt>
                <c:pt idx="1009">
                  <c:v>-0.33456935999999998</c:v>
                </c:pt>
                <c:pt idx="1010">
                  <c:v>-0.33404729</c:v>
                </c:pt>
                <c:pt idx="1011">
                  <c:v>-0.33496745999999999</c:v>
                </c:pt>
                <c:pt idx="1012">
                  <c:v>-0.33697259000000002</c:v>
                </c:pt>
                <c:pt idx="1013">
                  <c:v>-0.33654096999999999</c:v>
                </c:pt>
                <c:pt idx="1014">
                  <c:v>-0.33740002000000002</c:v>
                </c:pt>
                <c:pt idx="1015">
                  <c:v>-0.33720159999999999</c:v>
                </c:pt>
                <c:pt idx="1016">
                  <c:v>-0.33765337000000001</c:v>
                </c:pt>
                <c:pt idx="1017">
                  <c:v>-0.33899795999999999</c:v>
                </c:pt>
                <c:pt idx="1018">
                  <c:v>-0.33995122</c:v>
                </c:pt>
                <c:pt idx="1019">
                  <c:v>-0.33984479000000001</c:v>
                </c:pt>
                <c:pt idx="1020">
                  <c:v>-0.33971479999999998</c:v>
                </c:pt>
                <c:pt idx="1021">
                  <c:v>-0.34169695</c:v>
                </c:pt>
                <c:pt idx="1022">
                  <c:v>-0.34243971000000001</c:v>
                </c:pt>
                <c:pt idx="1023">
                  <c:v>-0.34250596</c:v>
                </c:pt>
                <c:pt idx="1024">
                  <c:v>-0.34313837000000003</c:v>
                </c:pt>
                <c:pt idx="1025">
                  <c:v>-0.34300327000000003</c:v>
                </c:pt>
                <c:pt idx="1026">
                  <c:v>-0.34392866</c:v>
                </c:pt>
                <c:pt idx="1027">
                  <c:v>-0.34448189000000001</c:v>
                </c:pt>
                <c:pt idx="1028">
                  <c:v>-0.34546208</c:v>
                </c:pt>
                <c:pt idx="1029">
                  <c:v>-0.34531655999999999</c:v>
                </c:pt>
                <c:pt idx="1030">
                  <c:v>-0.34635490000000002</c:v>
                </c:pt>
                <c:pt idx="1031">
                  <c:v>-0.34792629000000003</c:v>
                </c:pt>
                <c:pt idx="1032">
                  <c:v>-0.34773082</c:v>
                </c:pt>
                <c:pt idx="1033">
                  <c:v>-0.34845594000000002</c:v>
                </c:pt>
                <c:pt idx="1034">
                  <c:v>-0.34840238000000001</c:v>
                </c:pt>
                <c:pt idx="1035">
                  <c:v>-0.34905222000000002</c:v>
                </c:pt>
                <c:pt idx="1036">
                  <c:v>-0.35025962999999999</c:v>
                </c:pt>
                <c:pt idx="1037">
                  <c:v>-0.35101777000000001</c:v>
                </c:pt>
                <c:pt idx="1038">
                  <c:v>-0.35185915000000001</c:v>
                </c:pt>
                <c:pt idx="1039">
                  <c:v>-0.35068375000000002</c:v>
                </c:pt>
                <c:pt idx="1040">
                  <c:v>-0.35323775000000002</c:v>
                </c:pt>
                <c:pt idx="1041">
                  <c:v>-0.35392424</c:v>
                </c:pt>
                <c:pt idx="1042">
                  <c:v>-0.35417375000000001</c:v>
                </c:pt>
                <c:pt idx="1043">
                  <c:v>-0.35462183000000003</c:v>
                </c:pt>
                <c:pt idx="1044">
                  <c:v>-0.35433861999999999</c:v>
                </c:pt>
                <c:pt idx="1045">
                  <c:v>-0.35585119999999998</c:v>
                </c:pt>
                <c:pt idx="1046">
                  <c:v>-0.356159</c:v>
                </c:pt>
                <c:pt idx="1047">
                  <c:v>-0.35721350000000002</c:v>
                </c:pt>
                <c:pt idx="1048">
                  <c:v>-0.35689342000000002</c:v>
                </c:pt>
                <c:pt idx="1049">
                  <c:v>-0.35778167999999999</c:v>
                </c:pt>
                <c:pt idx="1050">
                  <c:v>-0.35960483999999998</c:v>
                </c:pt>
                <c:pt idx="1051">
                  <c:v>-0.35968151999999998</c:v>
                </c:pt>
                <c:pt idx="1052">
                  <c:v>-0.36068243</c:v>
                </c:pt>
                <c:pt idx="1053">
                  <c:v>-0.36037770000000002</c:v>
                </c:pt>
                <c:pt idx="1054">
                  <c:v>-0.36124706000000001</c:v>
                </c:pt>
                <c:pt idx="1055">
                  <c:v>-0.36209830999999998</c:v>
                </c:pt>
                <c:pt idx="1056">
                  <c:v>-0.36277637000000001</c:v>
                </c:pt>
                <c:pt idx="1057">
                  <c:v>-0.36296247999999998</c:v>
                </c:pt>
                <c:pt idx="1058">
                  <c:v>-0.36271294999999998</c:v>
                </c:pt>
                <c:pt idx="1059">
                  <c:v>-0.36555806000000002</c:v>
                </c:pt>
                <c:pt idx="1060">
                  <c:v>-0.36578915000000001</c:v>
                </c:pt>
                <c:pt idx="1061">
                  <c:v>-0.36660826000000002</c:v>
                </c:pt>
                <c:pt idx="1062">
                  <c:v>-0.36774477</c:v>
                </c:pt>
                <c:pt idx="1063">
                  <c:v>-0.36704882999999999</c:v>
                </c:pt>
                <c:pt idx="1064">
                  <c:v>-0.36830911</c:v>
                </c:pt>
                <c:pt idx="1065">
                  <c:v>-0.36949592999999997</c:v>
                </c:pt>
                <c:pt idx="1066">
                  <c:v>-0.36994677999999998</c:v>
                </c:pt>
                <c:pt idx="1067">
                  <c:v>-0.36949219999999999</c:v>
                </c:pt>
                <c:pt idx="1068">
                  <c:v>-0.37076309000000002</c:v>
                </c:pt>
                <c:pt idx="1069">
                  <c:v>-0.37254958999999999</c:v>
                </c:pt>
                <c:pt idx="1070">
                  <c:v>-0.37228244999999999</c:v>
                </c:pt>
                <c:pt idx="1071">
                  <c:v>-0.37360346</c:v>
                </c:pt>
                <c:pt idx="1072">
                  <c:v>-0.37298933000000001</c:v>
                </c:pt>
                <c:pt idx="1073">
                  <c:v>-0.37354295999999998</c:v>
                </c:pt>
                <c:pt idx="1074">
                  <c:v>-0.37435189000000002</c:v>
                </c:pt>
                <c:pt idx="1075">
                  <c:v>-0.37565928999999998</c:v>
                </c:pt>
                <c:pt idx="1076">
                  <c:v>-0.37557088999999999</c:v>
                </c:pt>
                <c:pt idx="1077">
                  <c:v>-0.37530163</c:v>
                </c:pt>
                <c:pt idx="1078">
                  <c:v>-0.37792631999999998</c:v>
                </c:pt>
                <c:pt idx="1079">
                  <c:v>-0.37839210000000001</c:v>
                </c:pt>
                <c:pt idx="1080">
                  <c:v>-0.37843943000000002</c:v>
                </c:pt>
                <c:pt idx="1081">
                  <c:v>-0.37886049999999999</c:v>
                </c:pt>
                <c:pt idx="1082">
                  <c:v>-0.37898239</c:v>
                </c:pt>
                <c:pt idx="1083">
                  <c:v>-0.37997174</c:v>
                </c:pt>
                <c:pt idx="1084">
                  <c:v>-0.38026768</c:v>
                </c:pt>
                <c:pt idx="1085">
                  <c:v>-0.38172418000000002</c:v>
                </c:pt>
                <c:pt idx="1086">
                  <c:v>-0.38093432999999999</c:v>
                </c:pt>
                <c:pt idx="1087">
                  <c:v>-0.38264104999999998</c:v>
                </c:pt>
                <c:pt idx="1088">
                  <c:v>-0.38428980000000001</c:v>
                </c:pt>
                <c:pt idx="1089">
                  <c:v>-0.38409906999999999</c:v>
                </c:pt>
                <c:pt idx="1090">
                  <c:v>-0.38536482999999999</c:v>
                </c:pt>
                <c:pt idx="1091">
                  <c:v>-0.38466778000000001</c:v>
                </c:pt>
                <c:pt idx="1092">
                  <c:v>-0.38533086</c:v>
                </c:pt>
                <c:pt idx="1093">
                  <c:v>-0.38626173000000003</c:v>
                </c:pt>
                <c:pt idx="1094">
                  <c:v>-0.38715240000000001</c:v>
                </c:pt>
                <c:pt idx="1095">
                  <c:v>-0.38744416999999998</c:v>
                </c:pt>
                <c:pt idx="1096">
                  <c:v>-0.38703307999999997</c:v>
                </c:pt>
                <c:pt idx="1097">
                  <c:v>-0.38970640000000001</c:v>
                </c:pt>
                <c:pt idx="1098">
                  <c:v>-0.38954138999999999</c:v>
                </c:pt>
                <c:pt idx="1099">
                  <c:v>-0.39050177000000003</c:v>
                </c:pt>
                <c:pt idx="1100">
                  <c:v>-0.39122807999999998</c:v>
                </c:pt>
                <c:pt idx="1101">
                  <c:v>-0.39107146999999998</c:v>
                </c:pt>
                <c:pt idx="1102">
                  <c:v>-0.39182286999999999</c:v>
                </c:pt>
                <c:pt idx="1103">
                  <c:v>-0.39265597000000002</c:v>
                </c:pt>
                <c:pt idx="1104">
                  <c:v>-0.39346132</c:v>
                </c:pt>
                <c:pt idx="1105">
                  <c:v>-0.39253533000000002</c:v>
                </c:pt>
                <c:pt idx="1106">
                  <c:v>-0.39427268999999998</c:v>
                </c:pt>
                <c:pt idx="1107">
                  <c:v>-0.39609148999999999</c:v>
                </c:pt>
                <c:pt idx="1108">
                  <c:v>-0.39592200999999999</c:v>
                </c:pt>
                <c:pt idx="1109">
                  <c:v>-0.39724520000000002</c:v>
                </c:pt>
                <c:pt idx="1110">
                  <c:v>-0.39630570999999998</c:v>
                </c:pt>
                <c:pt idx="1111">
                  <c:v>-0.39757671999999999</c:v>
                </c:pt>
                <c:pt idx="1112">
                  <c:v>-0.39838329</c:v>
                </c:pt>
                <c:pt idx="1113">
                  <c:v>-0.39935470000000001</c:v>
                </c:pt>
                <c:pt idx="1114">
                  <c:v>-0.39957395000000001</c:v>
                </c:pt>
                <c:pt idx="1115">
                  <c:v>-0.39933863000000003</c:v>
                </c:pt>
                <c:pt idx="1116">
                  <c:v>-0.40182254000000001</c:v>
                </c:pt>
                <c:pt idx="1117">
                  <c:v>-0.40182844000000001</c:v>
                </c:pt>
                <c:pt idx="1118">
                  <c:v>-0.40241373000000003</c:v>
                </c:pt>
                <c:pt idx="1119">
                  <c:v>-0.40295720000000002</c:v>
                </c:pt>
                <c:pt idx="1120">
                  <c:v>-0.40281974999999998</c:v>
                </c:pt>
                <c:pt idx="1121">
                  <c:v>-0.40417945</c:v>
                </c:pt>
                <c:pt idx="1122">
                  <c:v>-0.40514797000000002</c:v>
                </c:pt>
                <c:pt idx="1123">
                  <c:v>-0.40559350999999999</c:v>
                </c:pt>
                <c:pt idx="1124">
                  <c:v>-0.40527450999999998</c:v>
                </c:pt>
                <c:pt idx="1125">
                  <c:v>-0.40721511999999999</c:v>
                </c:pt>
                <c:pt idx="1126">
                  <c:v>-0.40842602</c:v>
                </c:pt>
                <c:pt idx="1127">
                  <c:v>-0.40813598000000001</c:v>
                </c:pt>
                <c:pt idx="1128">
                  <c:v>-0.40926096000000001</c:v>
                </c:pt>
                <c:pt idx="1129">
                  <c:v>-0.40870561999999999</c:v>
                </c:pt>
                <c:pt idx="1130">
                  <c:v>-0.40960836</c:v>
                </c:pt>
                <c:pt idx="1131">
                  <c:v>-0.41052872000000001</c:v>
                </c:pt>
                <c:pt idx="1132">
                  <c:v>-0.41140466999999997</c:v>
                </c:pt>
                <c:pt idx="1133">
                  <c:v>-0.41172787999999999</c:v>
                </c:pt>
                <c:pt idx="1134">
                  <c:v>-0.41228735</c:v>
                </c:pt>
                <c:pt idx="1135">
                  <c:v>-0.41446792999999998</c:v>
                </c:pt>
                <c:pt idx="1136">
                  <c:v>-0.41428289000000001</c:v>
                </c:pt>
                <c:pt idx="1137">
                  <c:v>-0.41518924000000001</c:v>
                </c:pt>
                <c:pt idx="1138">
                  <c:v>-0.41505584000000001</c:v>
                </c:pt>
                <c:pt idx="1139">
                  <c:v>-0.41526908000000001</c:v>
                </c:pt>
                <c:pt idx="1140">
                  <c:v>-0.41641054</c:v>
                </c:pt>
                <c:pt idx="1141">
                  <c:v>-0.41743824000000002</c:v>
                </c:pt>
                <c:pt idx="1142">
                  <c:v>-0.41793424000000001</c:v>
                </c:pt>
                <c:pt idx="1143">
                  <c:v>-0.41720690999999999</c:v>
                </c:pt>
                <c:pt idx="1144">
                  <c:v>-0.41897866</c:v>
                </c:pt>
                <c:pt idx="1145">
                  <c:v>-0.42014718000000001</c:v>
                </c:pt>
                <c:pt idx="1146">
                  <c:v>-0.42020115000000002</c:v>
                </c:pt>
                <c:pt idx="1147">
                  <c:v>-0.42174416999999997</c:v>
                </c:pt>
                <c:pt idx="1148">
                  <c:v>-0.42124939</c:v>
                </c:pt>
                <c:pt idx="1149">
                  <c:v>-0.42246180999999999</c:v>
                </c:pt>
                <c:pt idx="1150">
                  <c:v>-0.42309204</c:v>
                </c:pt>
                <c:pt idx="1151">
                  <c:v>-0.42428463999999999</c:v>
                </c:pt>
                <c:pt idx="1152">
                  <c:v>-0.42372483</c:v>
                </c:pt>
                <c:pt idx="1153">
                  <c:v>-0.42414816999999999</c:v>
                </c:pt>
                <c:pt idx="1154">
                  <c:v>-0.42681625000000001</c:v>
                </c:pt>
                <c:pt idx="1155">
                  <c:v>-0.42672101000000001</c:v>
                </c:pt>
                <c:pt idx="1156">
                  <c:v>-0.42758054000000001</c:v>
                </c:pt>
                <c:pt idx="1157">
                  <c:v>-0.42772948999999999</c:v>
                </c:pt>
                <c:pt idx="1158">
                  <c:v>-0.42796414999999999</c:v>
                </c:pt>
                <c:pt idx="1159">
                  <c:v>-0.42905256000000003</c:v>
                </c:pt>
                <c:pt idx="1160">
                  <c:v>-0.42962861000000002</c:v>
                </c:pt>
                <c:pt idx="1161">
                  <c:v>-0.43058239999999998</c:v>
                </c:pt>
                <c:pt idx="1162">
                  <c:v>-0.42984213999999998</c:v>
                </c:pt>
                <c:pt idx="1163">
                  <c:v>-0.43168262000000002</c:v>
                </c:pt>
                <c:pt idx="1164">
                  <c:v>-0.43334075999999999</c:v>
                </c:pt>
                <c:pt idx="1165">
                  <c:v>-0.43297630999999998</c:v>
                </c:pt>
                <c:pt idx="1166">
                  <c:v>-0.43419352</c:v>
                </c:pt>
                <c:pt idx="1167">
                  <c:v>-0.43387985000000001</c:v>
                </c:pt>
                <c:pt idx="1168">
                  <c:v>-0.43445864000000001</c:v>
                </c:pt>
                <c:pt idx="1169">
                  <c:v>-0.43515962000000002</c:v>
                </c:pt>
                <c:pt idx="1170">
                  <c:v>-0.43647524999999998</c:v>
                </c:pt>
                <c:pt idx="1171">
                  <c:v>-0.43630859</c:v>
                </c:pt>
                <c:pt idx="1172">
                  <c:v>-0.43695599000000002</c:v>
                </c:pt>
                <c:pt idx="1173">
                  <c:v>-0.43879592000000001</c:v>
                </c:pt>
                <c:pt idx="1174">
                  <c:v>-0.43890736000000002</c:v>
                </c:pt>
                <c:pt idx="1175">
                  <c:v>-0.43952116000000002</c:v>
                </c:pt>
                <c:pt idx="1176">
                  <c:v>-0.44035158000000002</c:v>
                </c:pt>
                <c:pt idx="1177">
                  <c:v>-0.43995034999999999</c:v>
                </c:pt>
                <c:pt idx="1178">
                  <c:v>-0.44143322000000002</c:v>
                </c:pt>
                <c:pt idx="1179">
                  <c:v>-0.44228181</c:v>
                </c:pt>
                <c:pt idx="1180">
                  <c:v>-0.44293179999999999</c:v>
                </c:pt>
                <c:pt idx="1181">
                  <c:v>-0.44249505</c:v>
                </c:pt>
                <c:pt idx="1182">
                  <c:v>-0.44445120999999999</c:v>
                </c:pt>
                <c:pt idx="1183">
                  <c:v>-0.44601053000000002</c:v>
                </c:pt>
                <c:pt idx="1184">
                  <c:v>-0.44602329000000002</c:v>
                </c:pt>
                <c:pt idx="1185">
                  <c:v>-0.44700079999999998</c:v>
                </c:pt>
                <c:pt idx="1186">
                  <c:v>-0.4466466</c:v>
                </c:pt>
                <c:pt idx="1187">
                  <c:v>-0.44769934</c:v>
                </c:pt>
                <c:pt idx="1188">
                  <c:v>-0.44873643000000002</c:v>
                </c:pt>
                <c:pt idx="1189">
                  <c:v>-0.44919907999999997</c:v>
                </c:pt>
                <c:pt idx="1190">
                  <c:v>-0.44977309999999998</c:v>
                </c:pt>
                <c:pt idx="1191">
                  <c:v>-0.44927946000000002</c:v>
                </c:pt>
                <c:pt idx="1192">
                  <c:v>-0.45191663999999998</c:v>
                </c:pt>
                <c:pt idx="1193">
                  <c:v>-0.45198512000000002</c:v>
                </c:pt>
                <c:pt idx="1194">
                  <c:v>-0.45274388999999998</c:v>
                </c:pt>
                <c:pt idx="1195">
                  <c:v>-0.45295057</c:v>
                </c:pt>
                <c:pt idx="1196">
                  <c:v>-0.45320174000000002</c:v>
                </c:pt>
                <c:pt idx="1197">
                  <c:v>-0.45432663000000001</c:v>
                </c:pt>
                <c:pt idx="1198">
                  <c:v>-0.45526147</c:v>
                </c:pt>
                <c:pt idx="1199">
                  <c:v>-0.45572986999999998</c:v>
                </c:pt>
                <c:pt idx="1200">
                  <c:v>-0.45514923000000002</c:v>
                </c:pt>
                <c:pt idx="1201">
                  <c:v>-0.45712477000000001</c:v>
                </c:pt>
                <c:pt idx="1202">
                  <c:v>-0.45844256999999999</c:v>
                </c:pt>
                <c:pt idx="1203">
                  <c:v>-0.45807615000000002</c:v>
                </c:pt>
                <c:pt idx="1204">
                  <c:v>-0.45912278000000001</c:v>
                </c:pt>
                <c:pt idx="1205">
                  <c:v>-0.45886423999999998</c:v>
                </c:pt>
                <c:pt idx="1206">
                  <c:v>-0.45965853000000001</c:v>
                </c:pt>
                <c:pt idx="1207">
                  <c:v>-0.46032840000000003</c:v>
                </c:pt>
                <c:pt idx="1208">
                  <c:v>-0.46187826999999998</c:v>
                </c:pt>
                <c:pt idx="1209">
                  <c:v>-0.46125760999999998</c:v>
                </c:pt>
                <c:pt idx="1210">
                  <c:v>-0.46176186000000002</c:v>
                </c:pt>
                <c:pt idx="1211">
                  <c:v>-0.46446072999999999</c:v>
                </c:pt>
                <c:pt idx="1212">
                  <c:v>-0.46425467999999998</c:v>
                </c:pt>
                <c:pt idx="1213">
                  <c:v>-0.46498051000000001</c:v>
                </c:pt>
                <c:pt idx="1214">
                  <c:v>-0.46517456000000001</c:v>
                </c:pt>
                <c:pt idx="1215">
                  <c:v>-0.46538879999999999</c:v>
                </c:pt>
                <c:pt idx="1216">
                  <c:v>-0.46638167000000003</c:v>
                </c:pt>
                <c:pt idx="1217">
                  <c:v>-0.46715245</c:v>
                </c:pt>
                <c:pt idx="1218">
                  <c:v>-0.46763715</c:v>
                </c:pt>
                <c:pt idx="1219">
                  <c:v>-0.46701384000000001</c:v>
                </c:pt>
                <c:pt idx="1220">
                  <c:v>-0.46923935</c:v>
                </c:pt>
                <c:pt idx="1221">
                  <c:v>-0.47043452000000002</c:v>
                </c:pt>
                <c:pt idx="1222">
                  <c:v>-0.47078978999999999</c:v>
                </c:pt>
                <c:pt idx="1223">
                  <c:v>-0.47135079000000002</c:v>
                </c:pt>
                <c:pt idx="1224">
                  <c:v>-0.47058535000000001</c:v>
                </c:pt>
                <c:pt idx="1225">
                  <c:v>-0.47190532000000002</c:v>
                </c:pt>
                <c:pt idx="1226">
                  <c:v>-0.47301327999999998</c:v>
                </c:pt>
                <c:pt idx="1227">
                  <c:v>-0.47405948999999997</c:v>
                </c:pt>
                <c:pt idx="1228">
                  <c:v>-0.47419931999999998</c:v>
                </c:pt>
                <c:pt idx="1229">
                  <c:v>-0.47401779999999999</c:v>
                </c:pt>
                <c:pt idx="1230">
                  <c:v>-0.47664338000000001</c:v>
                </c:pt>
                <c:pt idx="1231">
                  <c:v>-0.47601566000000001</c:v>
                </c:pt>
                <c:pt idx="1232">
                  <c:v>-0.47691264999999999</c:v>
                </c:pt>
                <c:pt idx="1233">
                  <c:v>-0.47706809999999999</c:v>
                </c:pt>
                <c:pt idx="1234">
                  <c:v>-0.47766435000000002</c:v>
                </c:pt>
                <c:pt idx="1235">
                  <c:v>-0.47796124000000001</c:v>
                </c:pt>
                <c:pt idx="1236">
                  <c:v>-0.47956029</c:v>
                </c:pt>
                <c:pt idx="1237">
                  <c:v>-0.47948179000000002</c:v>
                </c:pt>
                <c:pt idx="1238">
                  <c:v>-0.47914543999999998</c:v>
                </c:pt>
                <c:pt idx="1239">
                  <c:v>-0.48149683999999998</c:v>
                </c:pt>
                <c:pt idx="1240">
                  <c:v>-0.4824447</c:v>
                </c:pt>
                <c:pt idx="1241">
                  <c:v>-0.48233243999999997</c:v>
                </c:pt>
                <c:pt idx="1242">
                  <c:v>-0.48348596999999999</c:v>
                </c:pt>
                <c:pt idx="1243">
                  <c:v>-0.48328120000000002</c:v>
                </c:pt>
                <c:pt idx="1244">
                  <c:v>-0.48389113</c:v>
                </c:pt>
                <c:pt idx="1245">
                  <c:v>-0.48466814000000003</c:v>
                </c:pt>
                <c:pt idx="1246">
                  <c:v>-0.48557568000000001</c:v>
                </c:pt>
                <c:pt idx="1247">
                  <c:v>-0.48537907000000002</c:v>
                </c:pt>
                <c:pt idx="1248">
                  <c:v>-0.48592555999999998</c:v>
                </c:pt>
                <c:pt idx="1249">
                  <c:v>-0.48840561999999998</c:v>
                </c:pt>
                <c:pt idx="1250">
                  <c:v>-0.48804808</c:v>
                </c:pt>
                <c:pt idx="1251">
                  <c:v>-0.48895240000000001</c:v>
                </c:pt>
                <c:pt idx="1252">
                  <c:v>-0.48900982999999998</c:v>
                </c:pt>
                <c:pt idx="1253">
                  <c:v>-0.48913469999999998</c:v>
                </c:pt>
                <c:pt idx="1254">
                  <c:v>-0.49024040000000002</c:v>
                </c:pt>
                <c:pt idx="1255">
                  <c:v>-0.49103608999999998</c:v>
                </c:pt>
                <c:pt idx="1256">
                  <c:v>-0.49144580999999998</c:v>
                </c:pt>
                <c:pt idx="1257">
                  <c:v>-0.49092585</c:v>
                </c:pt>
                <c:pt idx="1258">
                  <c:v>-0.49336957999999997</c:v>
                </c:pt>
                <c:pt idx="1259">
                  <c:v>-0.49423762999999998</c:v>
                </c:pt>
                <c:pt idx="1260">
                  <c:v>-0.49441019000000003</c:v>
                </c:pt>
                <c:pt idx="1261">
                  <c:v>-0.49519788999999997</c:v>
                </c:pt>
                <c:pt idx="1262">
                  <c:v>-0.49472091000000001</c:v>
                </c:pt>
                <c:pt idx="1263">
                  <c:v>-0.49584286999999999</c:v>
                </c:pt>
                <c:pt idx="1264">
                  <c:v>-0.49711372999999998</c:v>
                </c:pt>
                <c:pt idx="1265">
                  <c:v>-0.49740638999999998</c:v>
                </c:pt>
                <c:pt idx="1266">
                  <c:v>-0.49765431999999998</c:v>
                </c:pt>
                <c:pt idx="1267">
                  <c:v>-0.49766219</c:v>
                </c:pt>
                <c:pt idx="1268">
                  <c:v>-0.50051551999999999</c:v>
                </c:pt>
                <c:pt idx="1269">
                  <c:v>-0.49981125999999998</c:v>
                </c:pt>
                <c:pt idx="1270">
                  <c:v>-0.5010367</c:v>
                </c:pt>
                <c:pt idx="1271">
                  <c:v>-0.50097983999999995</c:v>
                </c:pt>
                <c:pt idx="1272">
                  <c:v>-0.50133782999999998</c:v>
                </c:pt>
                <c:pt idx="1273">
                  <c:v>-0.50265490999999995</c:v>
                </c:pt>
                <c:pt idx="1274">
                  <c:v>-0.50322407000000002</c:v>
                </c:pt>
                <c:pt idx="1275">
                  <c:v>-0.50367742999999998</c:v>
                </c:pt>
                <c:pt idx="1276">
                  <c:v>-0.50303215000000001</c:v>
                </c:pt>
                <c:pt idx="1277">
                  <c:v>-0.50536203000000002</c:v>
                </c:pt>
                <c:pt idx="1278">
                  <c:v>-0.50634038000000003</c:v>
                </c:pt>
                <c:pt idx="1279">
                  <c:v>-0.50624632999999997</c:v>
                </c:pt>
                <c:pt idx="1280">
                  <c:v>-0.50664365</c:v>
                </c:pt>
                <c:pt idx="1281">
                  <c:v>-0.50646411999999996</c:v>
                </c:pt>
                <c:pt idx="1282">
                  <c:v>-0.50774114999999997</c:v>
                </c:pt>
                <c:pt idx="1283">
                  <c:v>-0.50849657999999998</c:v>
                </c:pt>
                <c:pt idx="1284">
                  <c:v>-0.50916897999999999</c:v>
                </c:pt>
                <c:pt idx="1285">
                  <c:v>-0.50883186000000002</c:v>
                </c:pt>
                <c:pt idx="1286">
                  <c:v>-0.50954705</c:v>
                </c:pt>
                <c:pt idx="1287">
                  <c:v>-0.51197207</c:v>
                </c:pt>
                <c:pt idx="1288">
                  <c:v>-0.51216989999999996</c:v>
                </c:pt>
                <c:pt idx="1289">
                  <c:v>-0.51238852999999995</c:v>
                </c:pt>
                <c:pt idx="1290">
                  <c:v>-0.51223498999999995</c:v>
                </c:pt>
                <c:pt idx="1291">
                  <c:v>-0.51292592000000004</c:v>
                </c:pt>
                <c:pt idx="1292">
                  <c:v>-0.51407902999999999</c:v>
                </c:pt>
                <c:pt idx="1293">
                  <c:v>-0.51509196000000002</c:v>
                </c:pt>
                <c:pt idx="1294">
                  <c:v>-0.51536201999999998</c:v>
                </c:pt>
                <c:pt idx="1295">
                  <c:v>-0.51489030999999996</c:v>
                </c:pt>
                <c:pt idx="1296">
                  <c:v>-0.51753466999999997</c:v>
                </c:pt>
                <c:pt idx="1297">
                  <c:v>-0.51789700999999999</c:v>
                </c:pt>
                <c:pt idx="1298">
                  <c:v>-0.51796841999999998</c:v>
                </c:pt>
                <c:pt idx="1299">
                  <c:v>-0.51889229000000003</c:v>
                </c:pt>
                <c:pt idx="1300">
                  <c:v>-0.51849144999999996</c:v>
                </c:pt>
                <c:pt idx="1301">
                  <c:v>-0.51929044999999996</c:v>
                </c:pt>
                <c:pt idx="1302">
                  <c:v>-0.52026587999999996</c:v>
                </c:pt>
                <c:pt idx="1303">
                  <c:v>-0.52061069000000004</c:v>
                </c:pt>
                <c:pt idx="1304">
                  <c:v>-0.52087611</c:v>
                </c:pt>
                <c:pt idx="1305">
                  <c:v>-0.52158700999999996</c:v>
                </c:pt>
                <c:pt idx="1306">
                  <c:v>-0.52398591999999999</c:v>
                </c:pt>
                <c:pt idx="1307">
                  <c:v>-0.52378016999999999</c:v>
                </c:pt>
                <c:pt idx="1308">
                  <c:v>-0.52475934999999996</c:v>
                </c:pt>
                <c:pt idx="1309">
                  <c:v>-0.52441621000000005</c:v>
                </c:pt>
                <c:pt idx="1310">
                  <c:v>-0.52517247</c:v>
                </c:pt>
                <c:pt idx="1311">
                  <c:v>-0.52629559999999997</c:v>
                </c:pt>
                <c:pt idx="1312">
                  <c:v>-0.52733748999999996</c:v>
                </c:pt>
                <c:pt idx="1313">
                  <c:v>-0.52722835999999995</c:v>
                </c:pt>
                <c:pt idx="1314">
                  <c:v>-0.52655726999999997</c:v>
                </c:pt>
                <c:pt idx="1315">
                  <c:v>-0.52945089000000001</c:v>
                </c:pt>
                <c:pt idx="1316">
                  <c:v>-0.52964246000000004</c:v>
                </c:pt>
                <c:pt idx="1317">
                  <c:v>-0.52953678000000004</c:v>
                </c:pt>
                <c:pt idx="1318">
                  <c:v>-0.53042679999999998</c:v>
                </c:pt>
                <c:pt idx="1319">
                  <c:v>-0.52991425999999997</c:v>
                </c:pt>
                <c:pt idx="1320">
                  <c:v>-0.53151000000000004</c:v>
                </c:pt>
                <c:pt idx="1321">
                  <c:v>-0.53189617</c:v>
                </c:pt>
                <c:pt idx="1322">
                  <c:v>-0.53261804999999995</c:v>
                </c:pt>
                <c:pt idx="1323">
                  <c:v>-0.53260887000000001</c:v>
                </c:pt>
                <c:pt idx="1324">
                  <c:v>-0.53357041000000005</c:v>
                </c:pt>
                <c:pt idx="1325">
                  <c:v>-0.53563976000000002</c:v>
                </c:pt>
                <c:pt idx="1326">
                  <c:v>-0.53541033999999998</c:v>
                </c:pt>
                <c:pt idx="1327">
                  <c:v>-0.53656661999999999</c:v>
                </c:pt>
                <c:pt idx="1328">
                  <c:v>-0.53595126000000004</c:v>
                </c:pt>
                <c:pt idx="1329">
                  <c:v>-0.53686655000000005</c:v>
                </c:pt>
                <c:pt idx="1330">
                  <c:v>-0.53807419999999995</c:v>
                </c:pt>
                <c:pt idx="1331">
                  <c:v>-0.53833317999999997</c:v>
                </c:pt>
                <c:pt idx="1332">
                  <c:v>-0.53880191</c:v>
                </c:pt>
                <c:pt idx="1333">
                  <c:v>-0.53857708000000004</c:v>
                </c:pt>
                <c:pt idx="1334">
                  <c:v>-0.54111211999999997</c:v>
                </c:pt>
                <c:pt idx="1335">
                  <c:v>-0.541628</c:v>
                </c:pt>
                <c:pt idx="1336">
                  <c:v>-0.54152864000000001</c:v>
                </c:pt>
                <c:pt idx="1337">
                  <c:v>-0.54206531999999996</c:v>
                </c:pt>
                <c:pt idx="1338">
                  <c:v>-0.54220170000000001</c:v>
                </c:pt>
                <c:pt idx="1339">
                  <c:v>-0.54316902</c:v>
                </c:pt>
                <c:pt idx="1340">
                  <c:v>-0.54382514999999998</c:v>
                </c:pt>
                <c:pt idx="1341">
                  <c:v>-0.54443485000000003</c:v>
                </c:pt>
                <c:pt idx="1342">
                  <c:v>-0.54410875000000003</c:v>
                </c:pt>
                <c:pt idx="1343">
                  <c:v>-0.54541302000000003</c:v>
                </c:pt>
                <c:pt idx="1344">
                  <c:v>-0.54731286000000001</c:v>
                </c:pt>
                <c:pt idx="1345">
                  <c:v>-0.54665041000000003</c:v>
                </c:pt>
                <c:pt idx="1346">
                  <c:v>-0.54767734000000001</c:v>
                </c:pt>
                <c:pt idx="1347">
                  <c:v>-0.54747188000000002</c:v>
                </c:pt>
                <c:pt idx="1348">
                  <c:v>-0.54810559999999997</c:v>
                </c:pt>
                <c:pt idx="1349">
                  <c:v>-0.54885744999999997</c:v>
                </c:pt>
                <c:pt idx="1350">
                  <c:v>-0.54995751000000004</c:v>
                </c:pt>
                <c:pt idx="1351">
                  <c:v>-0.55041914999999997</c:v>
                </c:pt>
                <c:pt idx="1352">
                  <c:v>-0.54955803999999997</c:v>
                </c:pt>
                <c:pt idx="1353">
                  <c:v>-0.55240148</c:v>
                </c:pt>
                <c:pt idx="1354">
                  <c:v>-0.55278236000000003</c:v>
                </c:pt>
                <c:pt idx="1355">
                  <c:v>-0.55302333999999997</c:v>
                </c:pt>
                <c:pt idx="1356">
                  <c:v>-0.55353801999999996</c:v>
                </c:pt>
                <c:pt idx="1357">
                  <c:v>-0.55385941000000005</c:v>
                </c:pt>
                <c:pt idx="1358">
                  <c:v>-0.55487483999999998</c:v>
                </c:pt>
                <c:pt idx="1359">
                  <c:v>-0.55552155000000003</c:v>
                </c:pt>
                <c:pt idx="1360">
                  <c:v>-0.55646264999999995</c:v>
                </c:pt>
                <c:pt idx="1361">
                  <c:v>-0.55575143999999999</c:v>
                </c:pt>
                <c:pt idx="1362">
                  <c:v>-0.55688428999999995</c:v>
                </c:pt>
                <c:pt idx="1363">
                  <c:v>-0.55917417999999997</c:v>
                </c:pt>
                <c:pt idx="1364">
                  <c:v>-0.55779237000000004</c:v>
                </c:pt>
                <c:pt idx="1365">
                  <c:v>-0.55923056999999998</c:v>
                </c:pt>
                <c:pt idx="1366">
                  <c:v>-0.55899268000000002</c:v>
                </c:pt>
                <c:pt idx="1367">
                  <c:v>-0.55958395999999999</c:v>
                </c:pt>
                <c:pt idx="1368">
                  <c:v>-0.56058001999999996</c:v>
                </c:pt>
                <c:pt idx="1369">
                  <c:v>-0.56145679999999998</c:v>
                </c:pt>
                <c:pt idx="1370">
                  <c:v>-0.56103652999999998</c:v>
                </c:pt>
                <c:pt idx="1371">
                  <c:v>-0.56142281999999999</c:v>
                </c:pt>
                <c:pt idx="1372">
                  <c:v>-0.56328118000000005</c:v>
                </c:pt>
                <c:pt idx="1373">
                  <c:v>-0.56404500999999996</c:v>
                </c:pt>
                <c:pt idx="1374">
                  <c:v>-0.56438166000000001</c:v>
                </c:pt>
                <c:pt idx="1375">
                  <c:v>-0.56490821000000002</c:v>
                </c:pt>
                <c:pt idx="1376">
                  <c:v>-0.56471837000000003</c:v>
                </c:pt>
                <c:pt idx="1377">
                  <c:v>-0.56519079000000005</c:v>
                </c:pt>
                <c:pt idx="1378">
                  <c:v>-0.56609845000000003</c:v>
                </c:pt>
                <c:pt idx="1379">
                  <c:v>-0.56710917000000005</c:v>
                </c:pt>
                <c:pt idx="1380">
                  <c:v>-0.56613659999999999</c:v>
                </c:pt>
                <c:pt idx="1381">
                  <c:v>-0.56749313999999995</c:v>
                </c:pt>
                <c:pt idx="1382">
                  <c:v>-0.56963794999999995</c:v>
                </c:pt>
                <c:pt idx="1383">
                  <c:v>-0.56909244999999997</c:v>
                </c:pt>
                <c:pt idx="1384">
                  <c:v>-0.57027494999999995</c:v>
                </c:pt>
                <c:pt idx="1385">
                  <c:v>-0.57030612000000003</c:v>
                </c:pt>
                <c:pt idx="1386">
                  <c:v>-0.57036710000000002</c:v>
                </c:pt>
                <c:pt idx="1387">
                  <c:v>-0.57123899</c:v>
                </c:pt>
                <c:pt idx="1388">
                  <c:v>-0.57276881000000002</c:v>
                </c:pt>
                <c:pt idx="1389">
                  <c:v>-0.57266974000000004</c:v>
                </c:pt>
                <c:pt idx="1390">
                  <c:v>-0.57214456999999996</c:v>
                </c:pt>
                <c:pt idx="1391">
                  <c:v>-0.57446861000000005</c:v>
                </c:pt>
                <c:pt idx="1392">
                  <c:v>-0.57478589000000002</c:v>
                </c:pt>
                <c:pt idx="1393">
                  <c:v>-0.57509463999999999</c:v>
                </c:pt>
                <c:pt idx="1394">
                  <c:v>-0.57565491999999996</c:v>
                </c:pt>
                <c:pt idx="1395">
                  <c:v>-0.57530570000000003</c:v>
                </c:pt>
                <c:pt idx="1396">
                  <c:v>-0.57596939999999996</c:v>
                </c:pt>
                <c:pt idx="1397">
                  <c:v>-0.57723462999999997</c:v>
                </c:pt>
                <c:pt idx="1398">
                  <c:v>-0.57786923999999995</c:v>
                </c:pt>
                <c:pt idx="1399">
                  <c:v>-0.57720291999999995</c:v>
                </c:pt>
                <c:pt idx="1400">
                  <c:v>-0.57812244000000002</c:v>
                </c:pt>
                <c:pt idx="1401">
                  <c:v>-0.58038937999999995</c:v>
                </c:pt>
                <c:pt idx="1402">
                  <c:v>-0.57995629000000004</c:v>
                </c:pt>
                <c:pt idx="1403">
                  <c:v>-0.58068609000000004</c:v>
                </c:pt>
                <c:pt idx="1404">
                  <c:v>-0.58045243999999996</c:v>
                </c:pt>
                <c:pt idx="1405">
                  <c:v>-0.58133506999999995</c:v>
                </c:pt>
                <c:pt idx="1406">
                  <c:v>-0.58140957000000004</c:v>
                </c:pt>
                <c:pt idx="1407">
                  <c:v>-0.58295947000000004</c:v>
                </c:pt>
                <c:pt idx="1408">
                  <c:v>-0.58250212999999995</c:v>
                </c:pt>
                <c:pt idx="1409">
                  <c:v>-0.58282613999999999</c:v>
                </c:pt>
                <c:pt idx="1410">
                  <c:v>-0.58471720999999999</c:v>
                </c:pt>
                <c:pt idx="1411">
                  <c:v>-0.58496320000000002</c:v>
                </c:pt>
                <c:pt idx="1412">
                  <c:v>-0.58532751000000005</c:v>
                </c:pt>
                <c:pt idx="1413">
                  <c:v>-0.58535552000000002</c:v>
                </c:pt>
                <c:pt idx="1414">
                  <c:v>-0.58544463000000002</c:v>
                </c:pt>
                <c:pt idx="1415">
                  <c:v>-0.58628780000000003</c:v>
                </c:pt>
                <c:pt idx="1416">
                  <c:v>-0.58701766</c:v>
                </c:pt>
                <c:pt idx="1417">
                  <c:v>-0.58811086000000001</c:v>
                </c:pt>
                <c:pt idx="1418">
                  <c:v>-0.58691006999999995</c:v>
                </c:pt>
                <c:pt idx="1419">
                  <c:v>-0.58857464999999998</c:v>
                </c:pt>
                <c:pt idx="1420">
                  <c:v>-0.59015501000000004</c:v>
                </c:pt>
                <c:pt idx="1421">
                  <c:v>-0.59027326000000002</c:v>
                </c:pt>
                <c:pt idx="1422">
                  <c:v>-0.59049207000000004</c:v>
                </c:pt>
                <c:pt idx="1423">
                  <c:v>-0.59021491000000004</c:v>
                </c:pt>
                <c:pt idx="1424">
                  <c:v>-0.59085684999999999</c:v>
                </c:pt>
                <c:pt idx="1425">
                  <c:v>-0.59150647999999995</c:v>
                </c:pt>
                <c:pt idx="1426">
                  <c:v>-0.59240872</c:v>
                </c:pt>
                <c:pt idx="1427">
                  <c:v>-0.59239763000000001</c:v>
                </c:pt>
                <c:pt idx="1428">
                  <c:v>-0.59262442999999998</c:v>
                </c:pt>
                <c:pt idx="1429">
                  <c:v>-0.59469455000000004</c:v>
                </c:pt>
                <c:pt idx="1430">
                  <c:v>-0.59459083999999995</c:v>
                </c:pt>
                <c:pt idx="1431">
                  <c:v>-0.59518963000000003</c:v>
                </c:pt>
                <c:pt idx="1432">
                  <c:v>-0.59563690000000002</c:v>
                </c:pt>
                <c:pt idx="1433">
                  <c:v>-0.59525870999999997</c:v>
                </c:pt>
                <c:pt idx="1434">
                  <c:v>-0.59605235000000001</c:v>
                </c:pt>
                <c:pt idx="1435">
                  <c:v>-0.59706318000000003</c:v>
                </c:pt>
                <c:pt idx="1436">
                  <c:v>-0.59756809</c:v>
                </c:pt>
                <c:pt idx="1437">
                  <c:v>-0.59702586999999996</c:v>
                </c:pt>
                <c:pt idx="1438">
                  <c:v>-0.59850477999999996</c:v>
                </c:pt>
                <c:pt idx="1439">
                  <c:v>-0.60037220000000002</c:v>
                </c:pt>
                <c:pt idx="1440">
                  <c:v>-0.59978967999999999</c:v>
                </c:pt>
                <c:pt idx="1441">
                  <c:v>-0.60095608</c:v>
                </c:pt>
                <c:pt idx="1442">
                  <c:v>-0.60035479000000003</c:v>
                </c:pt>
                <c:pt idx="1443">
                  <c:v>-0.60097075</c:v>
                </c:pt>
                <c:pt idx="1444">
                  <c:v>-0.60193943999999999</c:v>
                </c:pt>
                <c:pt idx="1445">
                  <c:v>-0.60237384000000005</c:v>
                </c:pt>
                <c:pt idx="1446">
                  <c:v>-0.60247629999999996</c:v>
                </c:pt>
                <c:pt idx="1447">
                  <c:v>-0.60244518999999996</c:v>
                </c:pt>
                <c:pt idx="1448">
                  <c:v>-0.60468769</c:v>
                </c:pt>
                <c:pt idx="1449">
                  <c:v>-0.60473317000000004</c:v>
                </c:pt>
                <c:pt idx="1450">
                  <c:v>-0.60524374000000003</c:v>
                </c:pt>
                <c:pt idx="1451">
                  <c:v>-0.60540115999999999</c:v>
                </c:pt>
                <c:pt idx="1452">
                  <c:v>-0.60520207999999998</c:v>
                </c:pt>
                <c:pt idx="1453">
                  <c:v>-0.60578394000000002</c:v>
                </c:pt>
                <c:pt idx="1454">
                  <c:v>-0.60666633000000003</c:v>
                </c:pt>
                <c:pt idx="1455">
                  <c:v>-0.60756003999999997</c:v>
                </c:pt>
                <c:pt idx="1456">
                  <c:v>-0.60694683000000005</c:v>
                </c:pt>
                <c:pt idx="1457">
                  <c:v>-0.60813326000000001</c:v>
                </c:pt>
                <c:pt idx="1458">
                  <c:v>-0.60973734000000002</c:v>
                </c:pt>
                <c:pt idx="1459">
                  <c:v>-0.60875314000000003</c:v>
                </c:pt>
                <c:pt idx="1460">
                  <c:v>-0.60979068000000003</c:v>
                </c:pt>
                <c:pt idx="1461">
                  <c:v>-0.60950022999999998</c:v>
                </c:pt>
                <c:pt idx="1462">
                  <c:v>-0.61044657000000002</c:v>
                </c:pt>
                <c:pt idx="1463">
                  <c:v>-0.61100142999999996</c:v>
                </c:pt>
                <c:pt idx="1464">
                  <c:v>-0.61210560999999997</c:v>
                </c:pt>
                <c:pt idx="1465">
                  <c:v>-0.61159587000000004</c:v>
                </c:pt>
                <c:pt idx="1466">
                  <c:v>-0.61170208000000004</c:v>
                </c:pt>
                <c:pt idx="1467">
                  <c:v>-0.61364019000000003</c:v>
                </c:pt>
                <c:pt idx="1468">
                  <c:v>-0.61382073000000004</c:v>
                </c:pt>
                <c:pt idx="1469">
                  <c:v>-0.61416835000000003</c:v>
                </c:pt>
                <c:pt idx="1470">
                  <c:v>-0.61449558000000004</c:v>
                </c:pt>
                <c:pt idx="1471">
                  <c:v>-0.61396485999999995</c:v>
                </c:pt>
                <c:pt idx="1472">
                  <c:v>-0.61541533000000004</c:v>
                </c:pt>
                <c:pt idx="1473">
                  <c:v>-0.61618309999999998</c:v>
                </c:pt>
                <c:pt idx="1474">
                  <c:v>-0.61655778000000006</c:v>
                </c:pt>
                <c:pt idx="1475">
                  <c:v>-0.61575192000000001</c:v>
                </c:pt>
                <c:pt idx="1476">
                  <c:v>-0.61747879000000006</c:v>
                </c:pt>
                <c:pt idx="1477">
                  <c:v>-0.61816817999999996</c:v>
                </c:pt>
                <c:pt idx="1478">
                  <c:v>-0.61827093</c:v>
                </c:pt>
                <c:pt idx="1479">
                  <c:v>-0.61929071000000002</c:v>
                </c:pt>
                <c:pt idx="1480">
                  <c:v>-0.61862022000000005</c:v>
                </c:pt>
                <c:pt idx="1481">
                  <c:v>-0.61948930999999996</c:v>
                </c:pt>
                <c:pt idx="1482">
                  <c:v>-0.62019557000000003</c:v>
                </c:pt>
                <c:pt idx="1483">
                  <c:v>-0.62047839000000005</c:v>
                </c:pt>
                <c:pt idx="1484">
                  <c:v>-0.62014848</c:v>
                </c:pt>
                <c:pt idx="1485">
                  <c:v>-0.62032688000000002</c:v>
                </c:pt>
                <c:pt idx="1486">
                  <c:v>-0.62218726000000002</c:v>
                </c:pt>
                <c:pt idx="1487">
                  <c:v>-0.62234414000000005</c:v>
                </c:pt>
                <c:pt idx="1488">
                  <c:v>-0.62280827999999999</c:v>
                </c:pt>
                <c:pt idx="1489">
                  <c:v>-0.62281900999999995</c:v>
                </c:pt>
                <c:pt idx="1490">
                  <c:v>-0.62293893</c:v>
                </c:pt>
                <c:pt idx="1491">
                  <c:v>-0.62361902000000002</c:v>
                </c:pt>
                <c:pt idx="1492">
                  <c:v>-0.62463278</c:v>
                </c:pt>
                <c:pt idx="1493">
                  <c:v>-0.62509018000000005</c:v>
                </c:pt>
                <c:pt idx="1494">
                  <c:v>-0.62399006000000001</c:v>
                </c:pt>
                <c:pt idx="1495">
                  <c:v>-0.62575650000000005</c:v>
                </c:pt>
                <c:pt idx="1496">
                  <c:v>-0.62699366000000001</c:v>
                </c:pt>
                <c:pt idx="1497">
                  <c:v>-0.62619364</c:v>
                </c:pt>
                <c:pt idx="1498">
                  <c:v>-0.62718010000000002</c:v>
                </c:pt>
                <c:pt idx="1499">
                  <c:v>-0.62701267000000005</c:v>
                </c:pt>
                <c:pt idx="1500">
                  <c:v>-0.62755287000000004</c:v>
                </c:pt>
                <c:pt idx="1501">
                  <c:v>-0.62850987999999997</c:v>
                </c:pt>
                <c:pt idx="1502">
                  <c:v>-0.62912953000000005</c:v>
                </c:pt>
                <c:pt idx="1503">
                  <c:v>-0.62800621999999995</c:v>
                </c:pt>
                <c:pt idx="1504">
                  <c:v>-0.62853121999999995</c:v>
                </c:pt>
                <c:pt idx="1505">
                  <c:v>-0.63091450999999998</c:v>
                </c:pt>
                <c:pt idx="1506">
                  <c:v>-0.63028949000000001</c:v>
                </c:pt>
                <c:pt idx="1507">
                  <c:v>-0.63109207</c:v>
                </c:pt>
                <c:pt idx="1508">
                  <c:v>-0.63096558999999997</c:v>
                </c:pt>
                <c:pt idx="1509">
                  <c:v>-0.63100338</c:v>
                </c:pt>
                <c:pt idx="1510">
                  <c:v>-0.63208449</c:v>
                </c:pt>
                <c:pt idx="1511">
                  <c:v>-0.63258809000000005</c:v>
                </c:pt>
                <c:pt idx="1512">
                  <c:v>-0.63305807000000003</c:v>
                </c:pt>
                <c:pt idx="1513">
                  <c:v>-0.63188898999999998</c:v>
                </c:pt>
                <c:pt idx="1514">
                  <c:v>-0.63360815999999998</c:v>
                </c:pt>
                <c:pt idx="1515">
                  <c:v>-0.63407195000000005</c:v>
                </c:pt>
                <c:pt idx="1516">
                  <c:v>-0.63394362000000004</c:v>
                </c:pt>
                <c:pt idx="1517">
                  <c:v>-0.63484377000000003</c:v>
                </c:pt>
                <c:pt idx="1518">
                  <c:v>-0.63447087999999996</c:v>
                </c:pt>
                <c:pt idx="1519">
                  <c:v>-0.63507747999999997</c:v>
                </c:pt>
                <c:pt idx="1520">
                  <c:v>-0.63572824000000006</c:v>
                </c:pt>
                <c:pt idx="1521">
                  <c:v>-0.63635147000000003</c:v>
                </c:pt>
                <c:pt idx="1522">
                  <c:v>-0.63552898000000002</c:v>
                </c:pt>
                <c:pt idx="1523">
                  <c:v>-0.63626468000000003</c:v>
                </c:pt>
                <c:pt idx="1524">
                  <c:v>-0.63804746000000001</c:v>
                </c:pt>
                <c:pt idx="1525">
                  <c:v>-0.63758296000000003</c:v>
                </c:pt>
                <c:pt idx="1526">
                  <c:v>-0.63830942000000002</c:v>
                </c:pt>
                <c:pt idx="1527">
                  <c:v>-0.63847529999999997</c:v>
                </c:pt>
                <c:pt idx="1528">
                  <c:v>-0.63827555999999996</c:v>
                </c:pt>
                <c:pt idx="1529">
                  <c:v>-0.63913279999999995</c:v>
                </c:pt>
                <c:pt idx="1530">
                  <c:v>-0.63986193999999996</c:v>
                </c:pt>
                <c:pt idx="1531">
                  <c:v>-0.63978857</c:v>
                </c:pt>
                <c:pt idx="1532">
                  <c:v>-0.63908308999999996</c:v>
                </c:pt>
                <c:pt idx="1533">
                  <c:v>-0.64061499</c:v>
                </c:pt>
                <c:pt idx="1534">
                  <c:v>-0.64109176000000001</c:v>
                </c:pt>
                <c:pt idx="1535">
                  <c:v>-0.64142763999999997</c:v>
                </c:pt>
                <c:pt idx="1536">
                  <c:v>-0.64210951000000005</c:v>
                </c:pt>
                <c:pt idx="1537">
                  <c:v>-0.64176339000000004</c:v>
                </c:pt>
                <c:pt idx="1538">
                  <c:v>-0.64209722999999996</c:v>
                </c:pt>
                <c:pt idx="1539">
                  <c:v>-0.64274728000000003</c:v>
                </c:pt>
                <c:pt idx="1540">
                  <c:v>-0.64385581000000003</c:v>
                </c:pt>
                <c:pt idx="1541">
                  <c:v>-0.64286350999999997</c:v>
                </c:pt>
                <c:pt idx="1542">
                  <c:v>-0.64312780000000003</c:v>
                </c:pt>
                <c:pt idx="1543">
                  <c:v>-0.64495992999999996</c:v>
                </c:pt>
                <c:pt idx="1544">
                  <c:v>-0.64429206000000006</c:v>
                </c:pt>
                <c:pt idx="1545">
                  <c:v>-0.64478623999999995</c:v>
                </c:pt>
                <c:pt idx="1546">
                  <c:v>-0.64476447999999997</c:v>
                </c:pt>
                <c:pt idx="1547">
                  <c:v>-0.64505433999999995</c:v>
                </c:pt>
                <c:pt idx="1548">
                  <c:v>-0.64532833999999994</c:v>
                </c:pt>
                <c:pt idx="1549">
                  <c:v>-0.64619892999999995</c:v>
                </c:pt>
                <c:pt idx="1550">
                  <c:v>-0.64672392999999995</c:v>
                </c:pt>
                <c:pt idx="1551">
                  <c:v>-0.64545810000000003</c:v>
                </c:pt>
                <c:pt idx="1552">
                  <c:v>-0.64693117</c:v>
                </c:pt>
                <c:pt idx="1553">
                  <c:v>-0.64795362999999995</c:v>
                </c:pt>
                <c:pt idx="1554">
                  <c:v>-0.64755952000000006</c:v>
                </c:pt>
                <c:pt idx="1555">
                  <c:v>-0.64812612999999997</c:v>
                </c:pt>
                <c:pt idx="1556">
                  <c:v>-0.64783316999999996</c:v>
                </c:pt>
                <c:pt idx="1557">
                  <c:v>-0.64866453000000002</c:v>
                </c:pt>
                <c:pt idx="1558">
                  <c:v>-0.64888721999999999</c:v>
                </c:pt>
                <c:pt idx="1559">
                  <c:v>-0.64992106000000005</c:v>
                </c:pt>
                <c:pt idx="1560">
                  <c:v>-0.64900314999999997</c:v>
                </c:pt>
                <c:pt idx="1561">
                  <c:v>-0.64979880999999995</c:v>
                </c:pt>
                <c:pt idx="1562">
                  <c:v>-0.65179925999999999</c:v>
                </c:pt>
                <c:pt idx="1563">
                  <c:v>-0.65121083999999996</c:v>
                </c:pt>
                <c:pt idx="1564">
                  <c:v>-0.65113467000000003</c:v>
                </c:pt>
                <c:pt idx="1565">
                  <c:v>-0.65134424000000002</c:v>
                </c:pt>
                <c:pt idx="1566">
                  <c:v>-0.65151334000000005</c:v>
                </c:pt>
                <c:pt idx="1567">
                  <c:v>-0.65186047999999996</c:v>
                </c:pt>
                <c:pt idx="1568">
                  <c:v>-0.65264577000000001</c:v>
                </c:pt>
                <c:pt idx="1569">
                  <c:v>-0.65209830000000002</c:v>
                </c:pt>
                <c:pt idx="1570">
                  <c:v>-0.65133666999999995</c:v>
                </c:pt>
                <c:pt idx="1571">
                  <c:v>-0.65379810000000005</c:v>
                </c:pt>
                <c:pt idx="1572">
                  <c:v>-0.65454018000000003</c:v>
                </c:pt>
                <c:pt idx="1573">
                  <c:v>-0.65372591999999996</c:v>
                </c:pt>
                <c:pt idx="1574">
                  <c:v>-0.65426510999999998</c:v>
                </c:pt>
                <c:pt idx="1575">
                  <c:v>-0.65405857999999995</c:v>
                </c:pt>
                <c:pt idx="1576">
                  <c:v>-0.65354341000000005</c:v>
                </c:pt>
                <c:pt idx="1577">
                  <c:v>-0.65451079999999995</c:v>
                </c:pt>
                <c:pt idx="1578">
                  <c:v>-0.65552962000000004</c:v>
                </c:pt>
                <c:pt idx="1579">
                  <c:v>-0.65405398999999997</c:v>
                </c:pt>
                <c:pt idx="1580">
                  <c:v>-0.65518129000000003</c:v>
                </c:pt>
                <c:pt idx="1581">
                  <c:v>-0.65691089999999996</c:v>
                </c:pt>
                <c:pt idx="1582">
                  <c:v>-0.65596425999999997</c:v>
                </c:pt>
                <c:pt idx="1583">
                  <c:v>-0.656555</c:v>
                </c:pt>
                <c:pt idx="1584">
                  <c:v>-0.65630542999999997</c:v>
                </c:pt>
                <c:pt idx="1585">
                  <c:v>-0.65636528000000005</c:v>
                </c:pt>
                <c:pt idx="1586">
                  <c:v>-0.65691595999999997</c:v>
                </c:pt>
                <c:pt idx="1587">
                  <c:v>-0.65757977999999995</c:v>
                </c:pt>
                <c:pt idx="1588">
                  <c:v>-0.65748410999999995</c:v>
                </c:pt>
                <c:pt idx="1589">
                  <c:v>-0.65633321</c:v>
                </c:pt>
                <c:pt idx="1590">
                  <c:v>-0.65837937999999996</c:v>
                </c:pt>
                <c:pt idx="1591">
                  <c:v>-0.65900481</c:v>
                </c:pt>
                <c:pt idx="1592">
                  <c:v>-0.65847582000000004</c:v>
                </c:pt>
                <c:pt idx="1593">
                  <c:v>-0.65945303</c:v>
                </c:pt>
                <c:pt idx="1594">
                  <c:v>-0.65837091000000003</c:v>
                </c:pt>
                <c:pt idx="1595">
                  <c:v>-0.65972871</c:v>
                </c:pt>
                <c:pt idx="1596">
                  <c:v>-0.65946245000000003</c:v>
                </c:pt>
                <c:pt idx="1597">
                  <c:v>-0.66048812999999995</c:v>
                </c:pt>
                <c:pt idx="1598">
                  <c:v>-0.65938454999999996</c:v>
                </c:pt>
                <c:pt idx="1599">
                  <c:v>-0.66011083000000004</c:v>
                </c:pt>
                <c:pt idx="1600">
                  <c:v>-0.6617417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D1C0-4F72-AF48-C1A191810C71}"/>
            </c:ext>
          </c:extLst>
        </c:ser>
        <c:ser>
          <c:idx val="3"/>
          <c:order val="3"/>
          <c:tx>
            <c:strRef>
              <c:f>'ELETTRA - 04 - 35deg_vac'!$F$1</c:f>
              <c:strCache>
                <c:ptCount val="1"/>
                <c:pt idx="0">
                  <c:v>S21 [dB]</c:v>
                </c:pt>
              </c:strCache>
            </c:strRef>
          </c:tx>
          <c:spPr>
            <a:ln w="158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'ELETTRA - 04 - 35deg_vac'!$B$2:$B$1602</c:f>
              <c:numCache>
                <c:formatCode>0.00</c:formatCode>
                <c:ptCount val="1601"/>
                <c:pt idx="0">
                  <c:v>2.9780099999999998</c:v>
                </c:pt>
                <c:pt idx="1">
                  <c:v>2.9780350000000002</c:v>
                </c:pt>
                <c:pt idx="2">
                  <c:v>2.9780600000000002</c:v>
                </c:pt>
                <c:pt idx="3">
                  <c:v>2.9780850000000001</c:v>
                </c:pt>
                <c:pt idx="4">
                  <c:v>2.97811</c:v>
                </c:pt>
                <c:pt idx="5">
                  <c:v>2.978135</c:v>
                </c:pt>
                <c:pt idx="6">
                  <c:v>2.9781599999999999</c:v>
                </c:pt>
                <c:pt idx="7">
                  <c:v>2.9781849999999999</c:v>
                </c:pt>
                <c:pt idx="8">
                  <c:v>2.9782099999999998</c:v>
                </c:pt>
                <c:pt idx="9">
                  <c:v>2.9782350000000002</c:v>
                </c:pt>
                <c:pt idx="10">
                  <c:v>2.9782600000000001</c:v>
                </c:pt>
                <c:pt idx="11">
                  <c:v>2.9782850000000001</c:v>
                </c:pt>
                <c:pt idx="12">
                  <c:v>2.97831</c:v>
                </c:pt>
                <c:pt idx="13">
                  <c:v>2.978335</c:v>
                </c:pt>
                <c:pt idx="14">
                  <c:v>2.9783599999999999</c:v>
                </c:pt>
                <c:pt idx="15">
                  <c:v>2.9783849999999998</c:v>
                </c:pt>
                <c:pt idx="16">
                  <c:v>2.9784099999999998</c:v>
                </c:pt>
                <c:pt idx="17">
                  <c:v>2.9784350000000002</c:v>
                </c:pt>
                <c:pt idx="18">
                  <c:v>2.9784600000000001</c:v>
                </c:pt>
                <c:pt idx="19">
                  <c:v>2.978485</c:v>
                </c:pt>
                <c:pt idx="20">
                  <c:v>2.97851</c:v>
                </c:pt>
                <c:pt idx="21">
                  <c:v>2.9785349999999999</c:v>
                </c:pt>
                <c:pt idx="22">
                  <c:v>2.9785599999999999</c:v>
                </c:pt>
                <c:pt idx="23">
                  <c:v>2.9785849999999998</c:v>
                </c:pt>
                <c:pt idx="24">
                  <c:v>2.9786100000000002</c:v>
                </c:pt>
                <c:pt idx="25">
                  <c:v>2.9786350000000001</c:v>
                </c:pt>
                <c:pt idx="26">
                  <c:v>2.9786600000000001</c:v>
                </c:pt>
                <c:pt idx="27">
                  <c:v>2.978685</c:v>
                </c:pt>
                <c:pt idx="28">
                  <c:v>2.97871</c:v>
                </c:pt>
                <c:pt idx="29">
                  <c:v>2.9787349999999999</c:v>
                </c:pt>
                <c:pt idx="30">
                  <c:v>2.9787599999999999</c:v>
                </c:pt>
                <c:pt idx="31">
                  <c:v>2.9787849999999998</c:v>
                </c:pt>
                <c:pt idx="32">
                  <c:v>2.9788100000000002</c:v>
                </c:pt>
                <c:pt idx="33">
                  <c:v>2.9788350000000001</c:v>
                </c:pt>
                <c:pt idx="34">
                  <c:v>2.9788600000000001</c:v>
                </c:pt>
                <c:pt idx="35">
                  <c:v>2.978885</c:v>
                </c:pt>
                <c:pt idx="36">
                  <c:v>2.9789099999999999</c:v>
                </c:pt>
                <c:pt idx="37">
                  <c:v>2.9789349999999999</c:v>
                </c:pt>
                <c:pt idx="38">
                  <c:v>2.9789599999999998</c:v>
                </c:pt>
                <c:pt idx="39">
                  <c:v>2.9789850000000002</c:v>
                </c:pt>
                <c:pt idx="40">
                  <c:v>2.9790100000000002</c:v>
                </c:pt>
                <c:pt idx="41">
                  <c:v>2.9790350000000001</c:v>
                </c:pt>
                <c:pt idx="42">
                  <c:v>2.97906</c:v>
                </c:pt>
                <c:pt idx="43">
                  <c:v>2.979085</c:v>
                </c:pt>
                <c:pt idx="44">
                  <c:v>2.9791099999999999</c:v>
                </c:pt>
                <c:pt idx="45">
                  <c:v>2.9791349999999999</c:v>
                </c:pt>
                <c:pt idx="46">
                  <c:v>2.9791599999999998</c:v>
                </c:pt>
                <c:pt idx="47">
                  <c:v>2.9791850000000002</c:v>
                </c:pt>
                <c:pt idx="48">
                  <c:v>2.9792100000000001</c:v>
                </c:pt>
                <c:pt idx="49">
                  <c:v>2.9792350000000001</c:v>
                </c:pt>
                <c:pt idx="50">
                  <c:v>2.97926</c:v>
                </c:pt>
                <c:pt idx="51">
                  <c:v>2.979285</c:v>
                </c:pt>
                <c:pt idx="52">
                  <c:v>2.9793099999999999</c:v>
                </c:pt>
                <c:pt idx="53">
                  <c:v>2.9793349999999998</c:v>
                </c:pt>
                <c:pt idx="54">
                  <c:v>2.9793599999999998</c:v>
                </c:pt>
                <c:pt idx="55">
                  <c:v>2.9793850000000002</c:v>
                </c:pt>
                <c:pt idx="56">
                  <c:v>2.9794100000000001</c:v>
                </c:pt>
                <c:pt idx="57">
                  <c:v>2.9794350000000001</c:v>
                </c:pt>
                <c:pt idx="58">
                  <c:v>2.97946</c:v>
                </c:pt>
                <c:pt idx="59">
                  <c:v>2.9794849999999999</c:v>
                </c:pt>
                <c:pt idx="60">
                  <c:v>2.9795099999999999</c:v>
                </c:pt>
                <c:pt idx="61">
                  <c:v>2.9795349999999998</c:v>
                </c:pt>
                <c:pt idx="62">
                  <c:v>2.9795600000000002</c:v>
                </c:pt>
                <c:pt idx="63">
                  <c:v>2.9795850000000002</c:v>
                </c:pt>
                <c:pt idx="64">
                  <c:v>2.9796100000000001</c:v>
                </c:pt>
                <c:pt idx="65">
                  <c:v>2.979635</c:v>
                </c:pt>
                <c:pt idx="66">
                  <c:v>2.97966</c:v>
                </c:pt>
                <c:pt idx="67">
                  <c:v>2.9796849999999999</c:v>
                </c:pt>
                <c:pt idx="68">
                  <c:v>2.9797099999999999</c:v>
                </c:pt>
                <c:pt idx="69">
                  <c:v>2.9797349999999998</c:v>
                </c:pt>
                <c:pt idx="70">
                  <c:v>2.9797600000000002</c:v>
                </c:pt>
                <c:pt idx="71">
                  <c:v>2.9797850000000001</c:v>
                </c:pt>
                <c:pt idx="72">
                  <c:v>2.9798100000000001</c:v>
                </c:pt>
                <c:pt idx="73">
                  <c:v>2.979835</c:v>
                </c:pt>
                <c:pt idx="74">
                  <c:v>2.97986</c:v>
                </c:pt>
                <c:pt idx="75">
                  <c:v>2.9798849999999999</c:v>
                </c:pt>
                <c:pt idx="76">
                  <c:v>2.9799099999999998</c:v>
                </c:pt>
                <c:pt idx="77">
                  <c:v>2.9799349999999998</c:v>
                </c:pt>
                <c:pt idx="78">
                  <c:v>2.9799600000000002</c:v>
                </c:pt>
                <c:pt idx="79">
                  <c:v>2.9799850000000001</c:v>
                </c:pt>
                <c:pt idx="80">
                  <c:v>2.98001</c:v>
                </c:pt>
                <c:pt idx="81">
                  <c:v>2.980035</c:v>
                </c:pt>
                <c:pt idx="82">
                  <c:v>2.9800599999999999</c:v>
                </c:pt>
                <c:pt idx="83">
                  <c:v>2.9800849999999999</c:v>
                </c:pt>
                <c:pt idx="84">
                  <c:v>2.9801099999999998</c:v>
                </c:pt>
                <c:pt idx="85">
                  <c:v>2.9801350000000002</c:v>
                </c:pt>
                <c:pt idx="86">
                  <c:v>2.9801600000000001</c:v>
                </c:pt>
                <c:pt idx="87">
                  <c:v>2.9801850000000001</c:v>
                </c:pt>
                <c:pt idx="88">
                  <c:v>2.98021</c:v>
                </c:pt>
                <c:pt idx="89">
                  <c:v>2.980235</c:v>
                </c:pt>
                <c:pt idx="90">
                  <c:v>2.9802599999999999</c:v>
                </c:pt>
                <c:pt idx="91">
                  <c:v>2.9802849999999999</c:v>
                </c:pt>
                <c:pt idx="92">
                  <c:v>2.9803099999999998</c:v>
                </c:pt>
                <c:pt idx="93">
                  <c:v>2.9803350000000002</c:v>
                </c:pt>
                <c:pt idx="94">
                  <c:v>2.9803600000000001</c:v>
                </c:pt>
                <c:pt idx="95">
                  <c:v>2.9803850000000001</c:v>
                </c:pt>
                <c:pt idx="96">
                  <c:v>2.98041</c:v>
                </c:pt>
                <c:pt idx="97">
                  <c:v>2.9804349999999999</c:v>
                </c:pt>
                <c:pt idx="98">
                  <c:v>2.9804599999999999</c:v>
                </c:pt>
                <c:pt idx="99">
                  <c:v>2.9804849999999998</c:v>
                </c:pt>
                <c:pt idx="100">
                  <c:v>2.9805100000000002</c:v>
                </c:pt>
                <c:pt idx="101">
                  <c:v>2.9805350000000002</c:v>
                </c:pt>
                <c:pt idx="102">
                  <c:v>2.9805600000000001</c:v>
                </c:pt>
                <c:pt idx="103">
                  <c:v>2.980585</c:v>
                </c:pt>
                <c:pt idx="104">
                  <c:v>2.98061</c:v>
                </c:pt>
                <c:pt idx="105">
                  <c:v>2.9806349999999999</c:v>
                </c:pt>
                <c:pt idx="106">
                  <c:v>2.9806599999999999</c:v>
                </c:pt>
                <c:pt idx="107">
                  <c:v>2.9806849999999998</c:v>
                </c:pt>
                <c:pt idx="108">
                  <c:v>2.9807100000000002</c:v>
                </c:pt>
                <c:pt idx="109">
                  <c:v>2.9807350000000001</c:v>
                </c:pt>
                <c:pt idx="110">
                  <c:v>2.9807600000000001</c:v>
                </c:pt>
                <c:pt idx="111">
                  <c:v>2.980785</c:v>
                </c:pt>
                <c:pt idx="112">
                  <c:v>2.98081</c:v>
                </c:pt>
                <c:pt idx="113">
                  <c:v>2.9808349999999999</c:v>
                </c:pt>
                <c:pt idx="114">
                  <c:v>2.9808599999999998</c:v>
                </c:pt>
                <c:pt idx="115">
                  <c:v>2.9808849999999998</c:v>
                </c:pt>
                <c:pt idx="116">
                  <c:v>2.9809100000000002</c:v>
                </c:pt>
                <c:pt idx="117">
                  <c:v>2.9809350000000001</c:v>
                </c:pt>
                <c:pt idx="118">
                  <c:v>2.9809600000000001</c:v>
                </c:pt>
                <c:pt idx="119">
                  <c:v>2.980985</c:v>
                </c:pt>
                <c:pt idx="120">
                  <c:v>2.9810099999999999</c:v>
                </c:pt>
                <c:pt idx="121">
                  <c:v>2.9810349999999999</c:v>
                </c:pt>
                <c:pt idx="122">
                  <c:v>2.9810599999999998</c:v>
                </c:pt>
                <c:pt idx="123">
                  <c:v>2.9810850000000002</c:v>
                </c:pt>
                <c:pt idx="124">
                  <c:v>2.9811100000000001</c:v>
                </c:pt>
                <c:pt idx="125">
                  <c:v>2.9811350000000001</c:v>
                </c:pt>
                <c:pt idx="126">
                  <c:v>2.98116</c:v>
                </c:pt>
                <c:pt idx="127">
                  <c:v>2.981185</c:v>
                </c:pt>
                <c:pt idx="128">
                  <c:v>2.9812099999999999</c:v>
                </c:pt>
                <c:pt idx="129">
                  <c:v>2.9812349999999999</c:v>
                </c:pt>
                <c:pt idx="130">
                  <c:v>2.9812599999999998</c:v>
                </c:pt>
                <c:pt idx="131">
                  <c:v>2.9812850000000002</c:v>
                </c:pt>
                <c:pt idx="132">
                  <c:v>2.9813100000000001</c:v>
                </c:pt>
                <c:pt idx="133">
                  <c:v>2.9813350000000001</c:v>
                </c:pt>
                <c:pt idx="134">
                  <c:v>2.98136</c:v>
                </c:pt>
                <c:pt idx="135">
                  <c:v>2.981385</c:v>
                </c:pt>
                <c:pt idx="136">
                  <c:v>2.9814099999999999</c:v>
                </c:pt>
                <c:pt idx="137">
                  <c:v>2.9814349999999998</c:v>
                </c:pt>
                <c:pt idx="138">
                  <c:v>2.9814600000000002</c:v>
                </c:pt>
                <c:pt idx="139">
                  <c:v>2.9814850000000002</c:v>
                </c:pt>
                <c:pt idx="140">
                  <c:v>2.9815100000000001</c:v>
                </c:pt>
                <c:pt idx="141">
                  <c:v>2.981535</c:v>
                </c:pt>
                <c:pt idx="142">
                  <c:v>2.98156</c:v>
                </c:pt>
                <c:pt idx="143">
                  <c:v>2.9815849999999999</c:v>
                </c:pt>
                <c:pt idx="144">
                  <c:v>2.9816099999999999</c:v>
                </c:pt>
                <c:pt idx="145">
                  <c:v>2.9816349999999998</c:v>
                </c:pt>
                <c:pt idx="146">
                  <c:v>2.9816600000000002</c:v>
                </c:pt>
                <c:pt idx="147">
                  <c:v>2.9816850000000001</c:v>
                </c:pt>
                <c:pt idx="148">
                  <c:v>2.9817100000000001</c:v>
                </c:pt>
                <c:pt idx="149">
                  <c:v>2.981735</c:v>
                </c:pt>
                <c:pt idx="150">
                  <c:v>2.98176</c:v>
                </c:pt>
                <c:pt idx="151">
                  <c:v>2.9817849999999999</c:v>
                </c:pt>
                <c:pt idx="152">
                  <c:v>2.9818099999999998</c:v>
                </c:pt>
                <c:pt idx="153">
                  <c:v>2.9818349999999998</c:v>
                </c:pt>
                <c:pt idx="154">
                  <c:v>2.9818600000000002</c:v>
                </c:pt>
                <c:pt idx="155">
                  <c:v>2.9818850000000001</c:v>
                </c:pt>
                <c:pt idx="156">
                  <c:v>2.9819100000000001</c:v>
                </c:pt>
                <c:pt idx="157">
                  <c:v>2.981935</c:v>
                </c:pt>
                <c:pt idx="158">
                  <c:v>2.9819599999999999</c:v>
                </c:pt>
                <c:pt idx="159">
                  <c:v>2.9819849999999999</c:v>
                </c:pt>
                <c:pt idx="160">
                  <c:v>2.9820099999999998</c:v>
                </c:pt>
                <c:pt idx="161">
                  <c:v>2.9820350000000002</c:v>
                </c:pt>
                <c:pt idx="162">
                  <c:v>2.9820600000000002</c:v>
                </c:pt>
                <c:pt idx="163">
                  <c:v>2.9820850000000001</c:v>
                </c:pt>
                <c:pt idx="164">
                  <c:v>2.98211</c:v>
                </c:pt>
                <c:pt idx="165">
                  <c:v>2.982135</c:v>
                </c:pt>
                <c:pt idx="166">
                  <c:v>2.9821599999999999</c:v>
                </c:pt>
                <c:pt idx="167">
                  <c:v>2.9821849999999999</c:v>
                </c:pt>
                <c:pt idx="168">
                  <c:v>2.9822099999999998</c:v>
                </c:pt>
                <c:pt idx="169">
                  <c:v>2.9822350000000002</c:v>
                </c:pt>
                <c:pt idx="170">
                  <c:v>2.9822600000000001</c:v>
                </c:pt>
                <c:pt idx="171">
                  <c:v>2.9822850000000001</c:v>
                </c:pt>
                <c:pt idx="172">
                  <c:v>2.98231</c:v>
                </c:pt>
                <c:pt idx="173">
                  <c:v>2.982335</c:v>
                </c:pt>
                <c:pt idx="174">
                  <c:v>2.9823599999999999</c:v>
                </c:pt>
                <c:pt idx="175">
                  <c:v>2.9823849999999998</c:v>
                </c:pt>
                <c:pt idx="176">
                  <c:v>2.9824099999999998</c:v>
                </c:pt>
                <c:pt idx="177">
                  <c:v>2.9824350000000002</c:v>
                </c:pt>
                <c:pt idx="178">
                  <c:v>2.9824600000000001</c:v>
                </c:pt>
                <c:pt idx="179">
                  <c:v>2.9824850000000001</c:v>
                </c:pt>
                <c:pt idx="180">
                  <c:v>2.98251</c:v>
                </c:pt>
                <c:pt idx="181">
                  <c:v>2.9825349999999999</c:v>
                </c:pt>
                <c:pt idx="182">
                  <c:v>2.9825599999999999</c:v>
                </c:pt>
                <c:pt idx="183">
                  <c:v>2.9825849999999998</c:v>
                </c:pt>
                <c:pt idx="184">
                  <c:v>2.9826100000000002</c:v>
                </c:pt>
                <c:pt idx="185">
                  <c:v>2.9826350000000001</c:v>
                </c:pt>
                <c:pt idx="186">
                  <c:v>2.9826600000000001</c:v>
                </c:pt>
                <c:pt idx="187">
                  <c:v>2.982685</c:v>
                </c:pt>
                <c:pt idx="188">
                  <c:v>2.98271</c:v>
                </c:pt>
                <c:pt idx="189">
                  <c:v>2.9827349999999999</c:v>
                </c:pt>
                <c:pt idx="190">
                  <c:v>2.9827599999999999</c:v>
                </c:pt>
                <c:pt idx="191">
                  <c:v>2.9827849999999998</c:v>
                </c:pt>
                <c:pt idx="192">
                  <c:v>2.9828100000000002</c:v>
                </c:pt>
                <c:pt idx="193">
                  <c:v>2.9828350000000001</c:v>
                </c:pt>
                <c:pt idx="194">
                  <c:v>2.9828600000000001</c:v>
                </c:pt>
                <c:pt idx="195">
                  <c:v>2.982885</c:v>
                </c:pt>
                <c:pt idx="196">
                  <c:v>2.98291</c:v>
                </c:pt>
                <c:pt idx="197">
                  <c:v>2.9829349999999999</c:v>
                </c:pt>
                <c:pt idx="198">
                  <c:v>2.9829599999999998</c:v>
                </c:pt>
                <c:pt idx="199">
                  <c:v>2.9829850000000002</c:v>
                </c:pt>
                <c:pt idx="200">
                  <c:v>2.9830100000000002</c:v>
                </c:pt>
                <c:pt idx="201">
                  <c:v>2.9830350000000001</c:v>
                </c:pt>
                <c:pt idx="202">
                  <c:v>2.98306</c:v>
                </c:pt>
                <c:pt idx="203">
                  <c:v>2.983085</c:v>
                </c:pt>
                <c:pt idx="204">
                  <c:v>2.9831099999999999</c:v>
                </c:pt>
                <c:pt idx="205">
                  <c:v>2.9831349999999999</c:v>
                </c:pt>
                <c:pt idx="206">
                  <c:v>2.9831599999999998</c:v>
                </c:pt>
                <c:pt idx="207">
                  <c:v>2.9831850000000002</c:v>
                </c:pt>
                <c:pt idx="208">
                  <c:v>2.9832100000000001</c:v>
                </c:pt>
                <c:pt idx="209">
                  <c:v>2.9832350000000001</c:v>
                </c:pt>
                <c:pt idx="210">
                  <c:v>2.98326</c:v>
                </c:pt>
                <c:pt idx="211">
                  <c:v>2.983285</c:v>
                </c:pt>
                <c:pt idx="212">
                  <c:v>2.9833099999999999</c:v>
                </c:pt>
                <c:pt idx="213">
                  <c:v>2.9833349999999998</c:v>
                </c:pt>
                <c:pt idx="214">
                  <c:v>2.9833599999999998</c:v>
                </c:pt>
                <c:pt idx="215">
                  <c:v>2.9833850000000002</c:v>
                </c:pt>
                <c:pt idx="216">
                  <c:v>2.9834100000000001</c:v>
                </c:pt>
                <c:pt idx="217">
                  <c:v>2.9834350000000001</c:v>
                </c:pt>
                <c:pt idx="218">
                  <c:v>2.98346</c:v>
                </c:pt>
                <c:pt idx="219">
                  <c:v>2.9834849999999999</c:v>
                </c:pt>
                <c:pt idx="220">
                  <c:v>2.9835099999999999</c:v>
                </c:pt>
                <c:pt idx="221">
                  <c:v>2.9835349999999998</c:v>
                </c:pt>
                <c:pt idx="222">
                  <c:v>2.9835600000000002</c:v>
                </c:pt>
                <c:pt idx="223">
                  <c:v>2.9835850000000002</c:v>
                </c:pt>
                <c:pt idx="224">
                  <c:v>2.9836100000000001</c:v>
                </c:pt>
                <c:pt idx="225">
                  <c:v>2.983635</c:v>
                </c:pt>
                <c:pt idx="226">
                  <c:v>2.98366</c:v>
                </c:pt>
                <c:pt idx="227">
                  <c:v>2.9836849999999999</c:v>
                </c:pt>
                <c:pt idx="228">
                  <c:v>2.9837099999999999</c:v>
                </c:pt>
                <c:pt idx="229">
                  <c:v>2.9837349999999998</c:v>
                </c:pt>
                <c:pt idx="230">
                  <c:v>2.9837600000000002</c:v>
                </c:pt>
                <c:pt idx="231">
                  <c:v>2.9837850000000001</c:v>
                </c:pt>
                <c:pt idx="232">
                  <c:v>2.9838100000000001</c:v>
                </c:pt>
                <c:pt idx="233">
                  <c:v>2.983835</c:v>
                </c:pt>
                <c:pt idx="234">
                  <c:v>2.98386</c:v>
                </c:pt>
                <c:pt idx="235">
                  <c:v>2.9838849999999999</c:v>
                </c:pt>
                <c:pt idx="236">
                  <c:v>2.9839099999999998</c:v>
                </c:pt>
                <c:pt idx="237">
                  <c:v>2.9839349999999998</c:v>
                </c:pt>
                <c:pt idx="238">
                  <c:v>2.9839600000000002</c:v>
                </c:pt>
                <c:pt idx="239">
                  <c:v>2.9839850000000001</c:v>
                </c:pt>
                <c:pt idx="240">
                  <c:v>2.9840100000000001</c:v>
                </c:pt>
                <c:pt idx="241">
                  <c:v>2.984035</c:v>
                </c:pt>
                <c:pt idx="242">
                  <c:v>2.9840599999999999</c:v>
                </c:pt>
                <c:pt idx="243">
                  <c:v>2.9840849999999999</c:v>
                </c:pt>
                <c:pt idx="244">
                  <c:v>2.9841099999999998</c:v>
                </c:pt>
                <c:pt idx="245">
                  <c:v>2.9841350000000002</c:v>
                </c:pt>
                <c:pt idx="246">
                  <c:v>2.9841600000000001</c:v>
                </c:pt>
                <c:pt idx="247">
                  <c:v>2.9841850000000001</c:v>
                </c:pt>
                <c:pt idx="248">
                  <c:v>2.98421</c:v>
                </c:pt>
                <c:pt idx="249">
                  <c:v>2.984235</c:v>
                </c:pt>
                <c:pt idx="250">
                  <c:v>2.9842599999999999</c:v>
                </c:pt>
                <c:pt idx="251">
                  <c:v>2.9842849999999999</c:v>
                </c:pt>
                <c:pt idx="252">
                  <c:v>2.9843099999999998</c:v>
                </c:pt>
                <c:pt idx="253">
                  <c:v>2.9843350000000002</c:v>
                </c:pt>
                <c:pt idx="254">
                  <c:v>2.9843600000000001</c:v>
                </c:pt>
                <c:pt idx="255">
                  <c:v>2.9843850000000001</c:v>
                </c:pt>
                <c:pt idx="256">
                  <c:v>2.98441</c:v>
                </c:pt>
                <c:pt idx="257">
                  <c:v>2.9844349999999999</c:v>
                </c:pt>
                <c:pt idx="258">
                  <c:v>2.9844599999999999</c:v>
                </c:pt>
                <c:pt idx="259">
                  <c:v>2.9844849999999998</c:v>
                </c:pt>
                <c:pt idx="260">
                  <c:v>2.9845100000000002</c:v>
                </c:pt>
                <c:pt idx="261">
                  <c:v>2.9845350000000002</c:v>
                </c:pt>
                <c:pt idx="262">
                  <c:v>2.9845600000000001</c:v>
                </c:pt>
                <c:pt idx="263">
                  <c:v>2.984585</c:v>
                </c:pt>
                <c:pt idx="264">
                  <c:v>2.98461</c:v>
                </c:pt>
                <c:pt idx="265">
                  <c:v>2.9846349999999999</c:v>
                </c:pt>
                <c:pt idx="266">
                  <c:v>2.9846599999999999</c:v>
                </c:pt>
                <c:pt idx="267">
                  <c:v>2.9846849999999998</c:v>
                </c:pt>
                <c:pt idx="268">
                  <c:v>2.9847100000000002</c:v>
                </c:pt>
                <c:pt idx="269">
                  <c:v>2.9847350000000001</c:v>
                </c:pt>
                <c:pt idx="270">
                  <c:v>2.9847600000000001</c:v>
                </c:pt>
                <c:pt idx="271">
                  <c:v>2.984785</c:v>
                </c:pt>
                <c:pt idx="272">
                  <c:v>2.98481</c:v>
                </c:pt>
                <c:pt idx="273">
                  <c:v>2.9848349999999999</c:v>
                </c:pt>
                <c:pt idx="274">
                  <c:v>2.9848599999999998</c:v>
                </c:pt>
                <c:pt idx="275">
                  <c:v>2.9848849999999998</c:v>
                </c:pt>
                <c:pt idx="276">
                  <c:v>2.9849100000000002</c:v>
                </c:pt>
                <c:pt idx="277">
                  <c:v>2.9849350000000001</c:v>
                </c:pt>
                <c:pt idx="278">
                  <c:v>2.9849600000000001</c:v>
                </c:pt>
                <c:pt idx="279">
                  <c:v>2.984985</c:v>
                </c:pt>
                <c:pt idx="280">
                  <c:v>2.9850099999999999</c:v>
                </c:pt>
                <c:pt idx="281">
                  <c:v>2.9850349999999999</c:v>
                </c:pt>
                <c:pt idx="282">
                  <c:v>2.9850599999999998</c:v>
                </c:pt>
                <c:pt idx="283">
                  <c:v>2.9850850000000002</c:v>
                </c:pt>
                <c:pt idx="284">
                  <c:v>2.9851100000000002</c:v>
                </c:pt>
                <c:pt idx="285">
                  <c:v>2.9851350000000001</c:v>
                </c:pt>
                <c:pt idx="286">
                  <c:v>2.98516</c:v>
                </c:pt>
                <c:pt idx="287">
                  <c:v>2.985185</c:v>
                </c:pt>
                <c:pt idx="288">
                  <c:v>2.9852099999999999</c:v>
                </c:pt>
                <c:pt idx="289">
                  <c:v>2.9852349999999999</c:v>
                </c:pt>
                <c:pt idx="290">
                  <c:v>2.9852599999999998</c:v>
                </c:pt>
                <c:pt idx="291">
                  <c:v>2.9852850000000002</c:v>
                </c:pt>
                <c:pt idx="292">
                  <c:v>2.9853100000000001</c:v>
                </c:pt>
                <c:pt idx="293">
                  <c:v>2.9853350000000001</c:v>
                </c:pt>
                <c:pt idx="294">
                  <c:v>2.98536</c:v>
                </c:pt>
                <c:pt idx="295">
                  <c:v>2.985385</c:v>
                </c:pt>
                <c:pt idx="296">
                  <c:v>2.9854099999999999</c:v>
                </c:pt>
                <c:pt idx="297">
                  <c:v>2.9854349999999998</c:v>
                </c:pt>
                <c:pt idx="298">
                  <c:v>2.9854599999999998</c:v>
                </c:pt>
                <c:pt idx="299">
                  <c:v>2.9854850000000002</c:v>
                </c:pt>
                <c:pt idx="300">
                  <c:v>2.9855100000000001</c:v>
                </c:pt>
                <c:pt idx="301">
                  <c:v>2.985535</c:v>
                </c:pt>
                <c:pt idx="302">
                  <c:v>2.98556</c:v>
                </c:pt>
                <c:pt idx="303">
                  <c:v>2.9855849999999999</c:v>
                </c:pt>
                <c:pt idx="304">
                  <c:v>2.9856099999999999</c:v>
                </c:pt>
                <c:pt idx="305">
                  <c:v>2.9856349999999998</c:v>
                </c:pt>
                <c:pt idx="306">
                  <c:v>2.9856600000000002</c:v>
                </c:pt>
                <c:pt idx="307">
                  <c:v>2.9856850000000001</c:v>
                </c:pt>
                <c:pt idx="308">
                  <c:v>2.9857100000000001</c:v>
                </c:pt>
                <c:pt idx="309">
                  <c:v>2.985735</c:v>
                </c:pt>
                <c:pt idx="310">
                  <c:v>2.98576</c:v>
                </c:pt>
                <c:pt idx="311">
                  <c:v>2.9857849999999999</c:v>
                </c:pt>
                <c:pt idx="312">
                  <c:v>2.9858099999999999</c:v>
                </c:pt>
                <c:pt idx="313">
                  <c:v>2.9858349999999998</c:v>
                </c:pt>
                <c:pt idx="314">
                  <c:v>2.9858600000000002</c:v>
                </c:pt>
                <c:pt idx="315">
                  <c:v>2.9858850000000001</c:v>
                </c:pt>
                <c:pt idx="316">
                  <c:v>2.9859100000000001</c:v>
                </c:pt>
                <c:pt idx="317">
                  <c:v>2.985935</c:v>
                </c:pt>
                <c:pt idx="318">
                  <c:v>2.9859599999999999</c:v>
                </c:pt>
                <c:pt idx="319">
                  <c:v>2.9859849999999999</c:v>
                </c:pt>
                <c:pt idx="320">
                  <c:v>2.9860099999999998</c:v>
                </c:pt>
                <c:pt idx="321">
                  <c:v>2.9860350000000002</c:v>
                </c:pt>
                <c:pt idx="322">
                  <c:v>2.9860600000000002</c:v>
                </c:pt>
                <c:pt idx="323">
                  <c:v>2.9860850000000001</c:v>
                </c:pt>
                <c:pt idx="324">
                  <c:v>2.98611</c:v>
                </c:pt>
                <c:pt idx="325">
                  <c:v>2.986135</c:v>
                </c:pt>
                <c:pt idx="326">
                  <c:v>2.9861599999999999</c:v>
                </c:pt>
                <c:pt idx="327">
                  <c:v>2.9861849999999999</c:v>
                </c:pt>
                <c:pt idx="328">
                  <c:v>2.9862099999999998</c:v>
                </c:pt>
                <c:pt idx="329">
                  <c:v>2.9862350000000002</c:v>
                </c:pt>
                <c:pt idx="330">
                  <c:v>2.9862600000000001</c:v>
                </c:pt>
                <c:pt idx="331">
                  <c:v>2.9862850000000001</c:v>
                </c:pt>
                <c:pt idx="332">
                  <c:v>2.98631</c:v>
                </c:pt>
                <c:pt idx="333">
                  <c:v>2.986335</c:v>
                </c:pt>
                <c:pt idx="334">
                  <c:v>2.9863599999999999</c:v>
                </c:pt>
                <c:pt idx="335">
                  <c:v>2.9863849999999998</c:v>
                </c:pt>
                <c:pt idx="336">
                  <c:v>2.9864099999999998</c:v>
                </c:pt>
                <c:pt idx="337">
                  <c:v>2.9864350000000002</c:v>
                </c:pt>
                <c:pt idx="338">
                  <c:v>2.9864600000000001</c:v>
                </c:pt>
                <c:pt idx="339">
                  <c:v>2.9864850000000001</c:v>
                </c:pt>
                <c:pt idx="340">
                  <c:v>2.98651</c:v>
                </c:pt>
                <c:pt idx="341">
                  <c:v>2.9865349999999999</c:v>
                </c:pt>
                <c:pt idx="342">
                  <c:v>2.9865599999999999</c:v>
                </c:pt>
                <c:pt idx="343">
                  <c:v>2.9865849999999998</c:v>
                </c:pt>
                <c:pt idx="344">
                  <c:v>2.9866100000000002</c:v>
                </c:pt>
                <c:pt idx="345">
                  <c:v>2.9866350000000002</c:v>
                </c:pt>
                <c:pt idx="346">
                  <c:v>2.9866600000000001</c:v>
                </c:pt>
                <c:pt idx="347">
                  <c:v>2.986685</c:v>
                </c:pt>
                <c:pt idx="348">
                  <c:v>2.98671</c:v>
                </c:pt>
                <c:pt idx="349">
                  <c:v>2.9867349999999999</c:v>
                </c:pt>
                <c:pt idx="350">
                  <c:v>2.9867599999999999</c:v>
                </c:pt>
                <c:pt idx="351">
                  <c:v>2.9867849999999998</c:v>
                </c:pt>
                <c:pt idx="352">
                  <c:v>2.9868100000000002</c:v>
                </c:pt>
                <c:pt idx="353">
                  <c:v>2.9868350000000001</c:v>
                </c:pt>
                <c:pt idx="354">
                  <c:v>2.9868600000000001</c:v>
                </c:pt>
                <c:pt idx="355">
                  <c:v>2.986885</c:v>
                </c:pt>
                <c:pt idx="356">
                  <c:v>2.98691</c:v>
                </c:pt>
                <c:pt idx="357">
                  <c:v>2.9869349999999999</c:v>
                </c:pt>
                <c:pt idx="358">
                  <c:v>2.9869599999999998</c:v>
                </c:pt>
                <c:pt idx="359">
                  <c:v>2.9869849999999998</c:v>
                </c:pt>
                <c:pt idx="360">
                  <c:v>2.9870100000000002</c:v>
                </c:pt>
                <c:pt idx="361">
                  <c:v>2.9870350000000001</c:v>
                </c:pt>
                <c:pt idx="362">
                  <c:v>2.98706</c:v>
                </c:pt>
                <c:pt idx="363">
                  <c:v>2.987085</c:v>
                </c:pt>
                <c:pt idx="364">
                  <c:v>2.9871099999999999</c:v>
                </c:pt>
                <c:pt idx="365">
                  <c:v>2.9871349999999999</c:v>
                </c:pt>
                <c:pt idx="366">
                  <c:v>2.9871599999999998</c:v>
                </c:pt>
                <c:pt idx="367">
                  <c:v>2.9871850000000002</c:v>
                </c:pt>
                <c:pt idx="368">
                  <c:v>2.9872100000000001</c:v>
                </c:pt>
                <c:pt idx="369">
                  <c:v>2.9872350000000001</c:v>
                </c:pt>
                <c:pt idx="370">
                  <c:v>2.98726</c:v>
                </c:pt>
                <c:pt idx="371">
                  <c:v>2.987285</c:v>
                </c:pt>
                <c:pt idx="372">
                  <c:v>2.9873099999999999</c:v>
                </c:pt>
                <c:pt idx="373">
                  <c:v>2.9873349999999999</c:v>
                </c:pt>
                <c:pt idx="374">
                  <c:v>2.9873599999999998</c:v>
                </c:pt>
                <c:pt idx="375">
                  <c:v>2.9873850000000002</c:v>
                </c:pt>
                <c:pt idx="376">
                  <c:v>2.9874100000000001</c:v>
                </c:pt>
                <c:pt idx="377">
                  <c:v>2.9874350000000001</c:v>
                </c:pt>
                <c:pt idx="378">
                  <c:v>2.98746</c:v>
                </c:pt>
                <c:pt idx="379">
                  <c:v>2.9874849999999999</c:v>
                </c:pt>
                <c:pt idx="380">
                  <c:v>2.9875099999999999</c:v>
                </c:pt>
                <c:pt idx="381">
                  <c:v>2.9875349999999998</c:v>
                </c:pt>
                <c:pt idx="382">
                  <c:v>2.9875600000000002</c:v>
                </c:pt>
                <c:pt idx="383">
                  <c:v>2.9875850000000002</c:v>
                </c:pt>
                <c:pt idx="384">
                  <c:v>2.9876100000000001</c:v>
                </c:pt>
                <c:pt idx="385">
                  <c:v>2.987635</c:v>
                </c:pt>
                <c:pt idx="386">
                  <c:v>2.98766</c:v>
                </c:pt>
                <c:pt idx="387">
                  <c:v>2.9876849999999999</c:v>
                </c:pt>
                <c:pt idx="388">
                  <c:v>2.9877099999999999</c:v>
                </c:pt>
                <c:pt idx="389">
                  <c:v>2.9877349999999998</c:v>
                </c:pt>
                <c:pt idx="390">
                  <c:v>2.9877600000000002</c:v>
                </c:pt>
                <c:pt idx="391">
                  <c:v>2.9877850000000001</c:v>
                </c:pt>
                <c:pt idx="392">
                  <c:v>2.9878100000000001</c:v>
                </c:pt>
                <c:pt idx="393">
                  <c:v>2.987835</c:v>
                </c:pt>
                <c:pt idx="394">
                  <c:v>2.98786</c:v>
                </c:pt>
                <c:pt idx="395">
                  <c:v>2.9878849999999999</c:v>
                </c:pt>
                <c:pt idx="396">
                  <c:v>2.9879099999999998</c:v>
                </c:pt>
                <c:pt idx="397">
                  <c:v>2.9879349999999998</c:v>
                </c:pt>
                <c:pt idx="398">
                  <c:v>2.9879600000000002</c:v>
                </c:pt>
                <c:pt idx="399">
                  <c:v>2.9879850000000001</c:v>
                </c:pt>
                <c:pt idx="400">
                  <c:v>2.9880100000000001</c:v>
                </c:pt>
                <c:pt idx="401">
                  <c:v>2.988035</c:v>
                </c:pt>
                <c:pt idx="402">
                  <c:v>2.9880599999999999</c:v>
                </c:pt>
                <c:pt idx="403">
                  <c:v>2.9880849999999999</c:v>
                </c:pt>
                <c:pt idx="404">
                  <c:v>2.9881099999999998</c:v>
                </c:pt>
                <c:pt idx="405">
                  <c:v>2.9881350000000002</c:v>
                </c:pt>
                <c:pt idx="406">
                  <c:v>2.9881600000000001</c:v>
                </c:pt>
                <c:pt idx="407">
                  <c:v>2.9881850000000001</c:v>
                </c:pt>
                <c:pt idx="408">
                  <c:v>2.98821</c:v>
                </c:pt>
                <c:pt idx="409">
                  <c:v>2.988235</c:v>
                </c:pt>
                <c:pt idx="410">
                  <c:v>2.9882599999999999</c:v>
                </c:pt>
                <c:pt idx="411">
                  <c:v>2.9882849999999999</c:v>
                </c:pt>
                <c:pt idx="412">
                  <c:v>2.9883099999999998</c:v>
                </c:pt>
                <c:pt idx="413">
                  <c:v>2.9883350000000002</c:v>
                </c:pt>
                <c:pt idx="414">
                  <c:v>2.9883600000000001</c:v>
                </c:pt>
                <c:pt idx="415">
                  <c:v>2.9883850000000001</c:v>
                </c:pt>
                <c:pt idx="416">
                  <c:v>2.98841</c:v>
                </c:pt>
                <c:pt idx="417">
                  <c:v>2.988435</c:v>
                </c:pt>
                <c:pt idx="418">
                  <c:v>2.9884599999999999</c:v>
                </c:pt>
                <c:pt idx="419">
                  <c:v>2.9884849999999998</c:v>
                </c:pt>
                <c:pt idx="420">
                  <c:v>2.9885100000000002</c:v>
                </c:pt>
                <c:pt idx="421">
                  <c:v>2.9885350000000002</c:v>
                </c:pt>
                <c:pt idx="422">
                  <c:v>2.9885600000000001</c:v>
                </c:pt>
                <c:pt idx="423">
                  <c:v>2.988585</c:v>
                </c:pt>
                <c:pt idx="424">
                  <c:v>2.98861</c:v>
                </c:pt>
                <c:pt idx="425">
                  <c:v>2.9886349999999999</c:v>
                </c:pt>
                <c:pt idx="426">
                  <c:v>2.9886599999999999</c:v>
                </c:pt>
                <c:pt idx="427">
                  <c:v>2.9886849999999998</c:v>
                </c:pt>
                <c:pt idx="428">
                  <c:v>2.9887100000000002</c:v>
                </c:pt>
                <c:pt idx="429">
                  <c:v>2.9887350000000001</c:v>
                </c:pt>
                <c:pt idx="430">
                  <c:v>2.9887600000000001</c:v>
                </c:pt>
                <c:pt idx="431">
                  <c:v>2.988785</c:v>
                </c:pt>
                <c:pt idx="432">
                  <c:v>2.98881</c:v>
                </c:pt>
                <c:pt idx="433">
                  <c:v>2.9888349999999999</c:v>
                </c:pt>
                <c:pt idx="434">
                  <c:v>2.9888599999999999</c:v>
                </c:pt>
                <c:pt idx="435">
                  <c:v>2.9888849999999998</c:v>
                </c:pt>
                <c:pt idx="436">
                  <c:v>2.9889100000000002</c:v>
                </c:pt>
                <c:pt idx="437">
                  <c:v>2.9889350000000001</c:v>
                </c:pt>
                <c:pt idx="438">
                  <c:v>2.9889600000000001</c:v>
                </c:pt>
                <c:pt idx="439">
                  <c:v>2.988985</c:v>
                </c:pt>
                <c:pt idx="440">
                  <c:v>2.9890099999999999</c:v>
                </c:pt>
                <c:pt idx="441">
                  <c:v>2.9890349999999999</c:v>
                </c:pt>
                <c:pt idx="442">
                  <c:v>2.9890599999999998</c:v>
                </c:pt>
                <c:pt idx="443">
                  <c:v>2.9890850000000002</c:v>
                </c:pt>
                <c:pt idx="444">
                  <c:v>2.9891100000000002</c:v>
                </c:pt>
                <c:pt idx="445">
                  <c:v>2.9891350000000001</c:v>
                </c:pt>
                <c:pt idx="446">
                  <c:v>2.98916</c:v>
                </c:pt>
                <c:pt idx="447">
                  <c:v>2.989185</c:v>
                </c:pt>
                <c:pt idx="448">
                  <c:v>2.9892099999999999</c:v>
                </c:pt>
                <c:pt idx="449">
                  <c:v>2.9892349999999999</c:v>
                </c:pt>
                <c:pt idx="450">
                  <c:v>2.9892599999999998</c:v>
                </c:pt>
                <c:pt idx="451">
                  <c:v>2.9892850000000002</c:v>
                </c:pt>
                <c:pt idx="452">
                  <c:v>2.9893100000000001</c:v>
                </c:pt>
                <c:pt idx="453">
                  <c:v>2.9893350000000001</c:v>
                </c:pt>
                <c:pt idx="454">
                  <c:v>2.98936</c:v>
                </c:pt>
                <c:pt idx="455">
                  <c:v>2.989385</c:v>
                </c:pt>
                <c:pt idx="456">
                  <c:v>2.9894099999999999</c:v>
                </c:pt>
                <c:pt idx="457">
                  <c:v>2.9894349999999998</c:v>
                </c:pt>
                <c:pt idx="458">
                  <c:v>2.9894599999999998</c:v>
                </c:pt>
                <c:pt idx="459">
                  <c:v>2.9894850000000002</c:v>
                </c:pt>
                <c:pt idx="460">
                  <c:v>2.9895100000000001</c:v>
                </c:pt>
                <c:pt idx="461">
                  <c:v>2.9895350000000001</c:v>
                </c:pt>
                <c:pt idx="462">
                  <c:v>2.98956</c:v>
                </c:pt>
                <c:pt idx="463">
                  <c:v>2.9895849999999999</c:v>
                </c:pt>
                <c:pt idx="464">
                  <c:v>2.9896099999999999</c:v>
                </c:pt>
                <c:pt idx="465">
                  <c:v>2.9896349999999998</c:v>
                </c:pt>
                <c:pt idx="466">
                  <c:v>2.9896600000000002</c:v>
                </c:pt>
                <c:pt idx="467">
                  <c:v>2.9896850000000001</c:v>
                </c:pt>
                <c:pt idx="468">
                  <c:v>2.9897100000000001</c:v>
                </c:pt>
                <c:pt idx="469">
                  <c:v>2.989735</c:v>
                </c:pt>
                <c:pt idx="470">
                  <c:v>2.98976</c:v>
                </c:pt>
                <c:pt idx="471">
                  <c:v>2.9897849999999999</c:v>
                </c:pt>
                <c:pt idx="472">
                  <c:v>2.9898099999999999</c:v>
                </c:pt>
                <c:pt idx="473">
                  <c:v>2.9898349999999998</c:v>
                </c:pt>
                <c:pt idx="474">
                  <c:v>2.9898600000000002</c:v>
                </c:pt>
                <c:pt idx="475">
                  <c:v>2.9898850000000001</c:v>
                </c:pt>
                <c:pt idx="476">
                  <c:v>2.9899100000000001</c:v>
                </c:pt>
                <c:pt idx="477">
                  <c:v>2.989935</c:v>
                </c:pt>
                <c:pt idx="478">
                  <c:v>2.98996</c:v>
                </c:pt>
                <c:pt idx="479">
                  <c:v>2.9899849999999999</c:v>
                </c:pt>
                <c:pt idx="480">
                  <c:v>2.9900099999999998</c:v>
                </c:pt>
                <c:pt idx="481">
                  <c:v>2.9900350000000002</c:v>
                </c:pt>
                <c:pt idx="482">
                  <c:v>2.9900600000000002</c:v>
                </c:pt>
                <c:pt idx="483">
                  <c:v>2.9900850000000001</c:v>
                </c:pt>
                <c:pt idx="484">
                  <c:v>2.99011</c:v>
                </c:pt>
                <c:pt idx="485">
                  <c:v>2.990135</c:v>
                </c:pt>
                <c:pt idx="486">
                  <c:v>2.9901599999999999</c:v>
                </c:pt>
                <c:pt idx="487">
                  <c:v>2.9901849999999999</c:v>
                </c:pt>
                <c:pt idx="488">
                  <c:v>2.9902099999999998</c:v>
                </c:pt>
                <c:pt idx="489">
                  <c:v>2.9902350000000002</c:v>
                </c:pt>
                <c:pt idx="490">
                  <c:v>2.9902600000000001</c:v>
                </c:pt>
                <c:pt idx="491">
                  <c:v>2.9902850000000001</c:v>
                </c:pt>
                <c:pt idx="492">
                  <c:v>2.99031</c:v>
                </c:pt>
                <c:pt idx="493">
                  <c:v>2.990335</c:v>
                </c:pt>
                <c:pt idx="494">
                  <c:v>2.9903599999999999</c:v>
                </c:pt>
                <c:pt idx="495">
                  <c:v>2.9903849999999998</c:v>
                </c:pt>
                <c:pt idx="496">
                  <c:v>2.9904099999999998</c:v>
                </c:pt>
                <c:pt idx="497">
                  <c:v>2.9904350000000002</c:v>
                </c:pt>
                <c:pt idx="498">
                  <c:v>2.9904600000000001</c:v>
                </c:pt>
                <c:pt idx="499">
                  <c:v>2.9904850000000001</c:v>
                </c:pt>
                <c:pt idx="500">
                  <c:v>2.99051</c:v>
                </c:pt>
                <c:pt idx="501">
                  <c:v>2.9905349999999999</c:v>
                </c:pt>
                <c:pt idx="502">
                  <c:v>2.9905599999999999</c:v>
                </c:pt>
                <c:pt idx="503">
                  <c:v>2.9905849999999998</c:v>
                </c:pt>
                <c:pt idx="504">
                  <c:v>2.9906100000000002</c:v>
                </c:pt>
                <c:pt idx="505">
                  <c:v>2.9906350000000002</c:v>
                </c:pt>
                <c:pt idx="506">
                  <c:v>2.9906600000000001</c:v>
                </c:pt>
                <c:pt idx="507">
                  <c:v>2.990685</c:v>
                </c:pt>
                <c:pt idx="508">
                  <c:v>2.99071</c:v>
                </c:pt>
                <c:pt idx="509">
                  <c:v>2.9907349999999999</c:v>
                </c:pt>
                <c:pt idx="510">
                  <c:v>2.9907599999999999</c:v>
                </c:pt>
                <c:pt idx="511">
                  <c:v>2.9907849999999998</c:v>
                </c:pt>
                <c:pt idx="512">
                  <c:v>2.9908100000000002</c:v>
                </c:pt>
                <c:pt idx="513">
                  <c:v>2.9908350000000001</c:v>
                </c:pt>
                <c:pt idx="514">
                  <c:v>2.9908600000000001</c:v>
                </c:pt>
                <c:pt idx="515">
                  <c:v>2.990885</c:v>
                </c:pt>
                <c:pt idx="516">
                  <c:v>2.99091</c:v>
                </c:pt>
                <c:pt idx="517">
                  <c:v>2.9909349999999999</c:v>
                </c:pt>
                <c:pt idx="518">
                  <c:v>2.9909599999999998</c:v>
                </c:pt>
                <c:pt idx="519">
                  <c:v>2.9909849999999998</c:v>
                </c:pt>
                <c:pt idx="520">
                  <c:v>2.9910100000000002</c:v>
                </c:pt>
                <c:pt idx="521">
                  <c:v>2.9910350000000001</c:v>
                </c:pt>
                <c:pt idx="522">
                  <c:v>2.9910600000000001</c:v>
                </c:pt>
                <c:pt idx="523">
                  <c:v>2.991085</c:v>
                </c:pt>
                <c:pt idx="524">
                  <c:v>2.9911099999999999</c:v>
                </c:pt>
                <c:pt idx="525">
                  <c:v>2.9911349999999999</c:v>
                </c:pt>
                <c:pt idx="526">
                  <c:v>2.9911599999999998</c:v>
                </c:pt>
                <c:pt idx="527">
                  <c:v>2.9911850000000002</c:v>
                </c:pt>
                <c:pt idx="528">
                  <c:v>2.9912100000000001</c:v>
                </c:pt>
                <c:pt idx="529">
                  <c:v>2.9912350000000001</c:v>
                </c:pt>
                <c:pt idx="530">
                  <c:v>2.99126</c:v>
                </c:pt>
                <c:pt idx="531">
                  <c:v>2.991285</c:v>
                </c:pt>
                <c:pt idx="532">
                  <c:v>2.9913099999999999</c:v>
                </c:pt>
                <c:pt idx="533">
                  <c:v>2.9913349999999999</c:v>
                </c:pt>
                <c:pt idx="534">
                  <c:v>2.9913599999999998</c:v>
                </c:pt>
                <c:pt idx="535">
                  <c:v>2.9913850000000002</c:v>
                </c:pt>
                <c:pt idx="536">
                  <c:v>2.9914100000000001</c:v>
                </c:pt>
                <c:pt idx="537">
                  <c:v>2.9914350000000001</c:v>
                </c:pt>
                <c:pt idx="538">
                  <c:v>2.99146</c:v>
                </c:pt>
                <c:pt idx="539">
                  <c:v>2.9914849999999999</c:v>
                </c:pt>
                <c:pt idx="540">
                  <c:v>2.9915099999999999</c:v>
                </c:pt>
                <c:pt idx="541">
                  <c:v>2.9915349999999998</c:v>
                </c:pt>
                <c:pt idx="542">
                  <c:v>2.9915600000000002</c:v>
                </c:pt>
                <c:pt idx="543">
                  <c:v>2.9915850000000002</c:v>
                </c:pt>
                <c:pt idx="544">
                  <c:v>2.9916100000000001</c:v>
                </c:pt>
                <c:pt idx="545">
                  <c:v>2.991635</c:v>
                </c:pt>
                <c:pt idx="546">
                  <c:v>2.99166</c:v>
                </c:pt>
                <c:pt idx="547">
                  <c:v>2.9916849999999999</c:v>
                </c:pt>
                <c:pt idx="548">
                  <c:v>2.9917099999999999</c:v>
                </c:pt>
                <c:pt idx="549">
                  <c:v>2.9917349999999998</c:v>
                </c:pt>
                <c:pt idx="550">
                  <c:v>2.9917600000000002</c:v>
                </c:pt>
                <c:pt idx="551">
                  <c:v>2.9917850000000001</c:v>
                </c:pt>
                <c:pt idx="552">
                  <c:v>2.9918100000000001</c:v>
                </c:pt>
                <c:pt idx="553">
                  <c:v>2.991835</c:v>
                </c:pt>
                <c:pt idx="554">
                  <c:v>2.99186</c:v>
                </c:pt>
                <c:pt idx="555">
                  <c:v>2.9918849999999999</c:v>
                </c:pt>
                <c:pt idx="556">
                  <c:v>2.9919099999999998</c:v>
                </c:pt>
                <c:pt idx="557">
                  <c:v>2.9919349999999998</c:v>
                </c:pt>
                <c:pt idx="558">
                  <c:v>2.9919600000000002</c:v>
                </c:pt>
                <c:pt idx="559">
                  <c:v>2.9919850000000001</c:v>
                </c:pt>
                <c:pt idx="560">
                  <c:v>2.9920100000000001</c:v>
                </c:pt>
                <c:pt idx="561">
                  <c:v>2.992035</c:v>
                </c:pt>
                <c:pt idx="562">
                  <c:v>2.9920599999999999</c:v>
                </c:pt>
                <c:pt idx="563">
                  <c:v>2.9920849999999999</c:v>
                </c:pt>
                <c:pt idx="564">
                  <c:v>2.9921099999999998</c:v>
                </c:pt>
                <c:pt idx="565">
                  <c:v>2.9921350000000002</c:v>
                </c:pt>
                <c:pt idx="566">
                  <c:v>2.9921600000000002</c:v>
                </c:pt>
                <c:pt idx="567">
                  <c:v>2.9921850000000001</c:v>
                </c:pt>
                <c:pt idx="568">
                  <c:v>2.99221</c:v>
                </c:pt>
                <c:pt idx="569">
                  <c:v>2.992235</c:v>
                </c:pt>
                <c:pt idx="570">
                  <c:v>2.9922599999999999</c:v>
                </c:pt>
                <c:pt idx="571">
                  <c:v>2.9922849999999999</c:v>
                </c:pt>
                <c:pt idx="572">
                  <c:v>2.9923099999999998</c:v>
                </c:pt>
                <c:pt idx="573">
                  <c:v>2.9923350000000002</c:v>
                </c:pt>
                <c:pt idx="574">
                  <c:v>2.9923600000000001</c:v>
                </c:pt>
                <c:pt idx="575">
                  <c:v>2.9923850000000001</c:v>
                </c:pt>
                <c:pt idx="576">
                  <c:v>2.99241</c:v>
                </c:pt>
                <c:pt idx="577">
                  <c:v>2.992435</c:v>
                </c:pt>
                <c:pt idx="578">
                  <c:v>2.9924599999999999</c:v>
                </c:pt>
                <c:pt idx="579">
                  <c:v>2.9924849999999998</c:v>
                </c:pt>
                <c:pt idx="580">
                  <c:v>2.9925099999999998</c:v>
                </c:pt>
                <c:pt idx="581">
                  <c:v>2.9925350000000002</c:v>
                </c:pt>
                <c:pt idx="582">
                  <c:v>2.9925600000000001</c:v>
                </c:pt>
                <c:pt idx="583">
                  <c:v>2.9925850000000001</c:v>
                </c:pt>
                <c:pt idx="584">
                  <c:v>2.99261</c:v>
                </c:pt>
                <c:pt idx="585">
                  <c:v>2.9926349999999999</c:v>
                </c:pt>
                <c:pt idx="586">
                  <c:v>2.9926599999999999</c:v>
                </c:pt>
                <c:pt idx="587">
                  <c:v>2.9926849999999998</c:v>
                </c:pt>
                <c:pt idx="588">
                  <c:v>2.9927100000000002</c:v>
                </c:pt>
                <c:pt idx="589">
                  <c:v>2.9927350000000001</c:v>
                </c:pt>
                <c:pt idx="590">
                  <c:v>2.9927600000000001</c:v>
                </c:pt>
                <c:pt idx="591">
                  <c:v>2.992785</c:v>
                </c:pt>
                <c:pt idx="592">
                  <c:v>2.99281</c:v>
                </c:pt>
                <c:pt idx="593">
                  <c:v>2.9928349999999999</c:v>
                </c:pt>
                <c:pt idx="594">
                  <c:v>2.9928599999999999</c:v>
                </c:pt>
                <c:pt idx="595">
                  <c:v>2.9928849999999998</c:v>
                </c:pt>
                <c:pt idx="596">
                  <c:v>2.9929100000000002</c:v>
                </c:pt>
                <c:pt idx="597">
                  <c:v>2.9929350000000001</c:v>
                </c:pt>
                <c:pt idx="598">
                  <c:v>2.9929600000000001</c:v>
                </c:pt>
                <c:pt idx="599">
                  <c:v>2.992985</c:v>
                </c:pt>
                <c:pt idx="600">
                  <c:v>2.9930099999999999</c:v>
                </c:pt>
                <c:pt idx="601">
                  <c:v>2.9930349999999999</c:v>
                </c:pt>
                <c:pt idx="602">
                  <c:v>2.9930599999999998</c:v>
                </c:pt>
                <c:pt idx="603">
                  <c:v>2.9930850000000002</c:v>
                </c:pt>
                <c:pt idx="604">
                  <c:v>2.9931100000000002</c:v>
                </c:pt>
                <c:pt idx="605">
                  <c:v>2.9931350000000001</c:v>
                </c:pt>
                <c:pt idx="606">
                  <c:v>2.99316</c:v>
                </c:pt>
                <c:pt idx="607">
                  <c:v>2.993185</c:v>
                </c:pt>
                <c:pt idx="608">
                  <c:v>2.9932099999999999</c:v>
                </c:pt>
                <c:pt idx="609">
                  <c:v>2.9932349999999999</c:v>
                </c:pt>
                <c:pt idx="610">
                  <c:v>2.9932599999999998</c:v>
                </c:pt>
                <c:pt idx="611">
                  <c:v>2.9932850000000002</c:v>
                </c:pt>
                <c:pt idx="612">
                  <c:v>2.9933100000000001</c:v>
                </c:pt>
                <c:pt idx="613">
                  <c:v>2.9933350000000001</c:v>
                </c:pt>
                <c:pt idx="614">
                  <c:v>2.99336</c:v>
                </c:pt>
                <c:pt idx="615">
                  <c:v>2.993385</c:v>
                </c:pt>
                <c:pt idx="616">
                  <c:v>2.9934099999999999</c:v>
                </c:pt>
                <c:pt idx="617">
                  <c:v>2.9934349999999998</c:v>
                </c:pt>
                <c:pt idx="618">
                  <c:v>2.9934599999999998</c:v>
                </c:pt>
                <c:pt idx="619">
                  <c:v>2.9934850000000002</c:v>
                </c:pt>
                <c:pt idx="620">
                  <c:v>2.9935100000000001</c:v>
                </c:pt>
                <c:pt idx="621">
                  <c:v>2.9935350000000001</c:v>
                </c:pt>
                <c:pt idx="622">
                  <c:v>2.99356</c:v>
                </c:pt>
                <c:pt idx="623">
                  <c:v>2.9935849999999999</c:v>
                </c:pt>
                <c:pt idx="624">
                  <c:v>2.9936099999999999</c:v>
                </c:pt>
                <c:pt idx="625">
                  <c:v>2.9936349999999998</c:v>
                </c:pt>
                <c:pt idx="626">
                  <c:v>2.9936600000000002</c:v>
                </c:pt>
                <c:pt idx="627">
                  <c:v>2.9936850000000002</c:v>
                </c:pt>
                <c:pt idx="628">
                  <c:v>2.9937100000000001</c:v>
                </c:pt>
                <c:pt idx="629">
                  <c:v>2.993735</c:v>
                </c:pt>
                <c:pt idx="630">
                  <c:v>2.99376</c:v>
                </c:pt>
                <c:pt idx="631">
                  <c:v>2.9937849999999999</c:v>
                </c:pt>
                <c:pt idx="632">
                  <c:v>2.9938099999999999</c:v>
                </c:pt>
                <c:pt idx="633">
                  <c:v>2.9938349999999998</c:v>
                </c:pt>
                <c:pt idx="634">
                  <c:v>2.9938600000000002</c:v>
                </c:pt>
                <c:pt idx="635">
                  <c:v>2.9938850000000001</c:v>
                </c:pt>
                <c:pt idx="636">
                  <c:v>2.9939100000000001</c:v>
                </c:pt>
                <c:pt idx="637">
                  <c:v>2.993935</c:v>
                </c:pt>
                <c:pt idx="638">
                  <c:v>2.99396</c:v>
                </c:pt>
                <c:pt idx="639">
                  <c:v>2.9939849999999999</c:v>
                </c:pt>
                <c:pt idx="640">
                  <c:v>2.9940099999999998</c:v>
                </c:pt>
                <c:pt idx="641">
                  <c:v>2.9940349999999998</c:v>
                </c:pt>
                <c:pt idx="642">
                  <c:v>2.9940600000000002</c:v>
                </c:pt>
                <c:pt idx="643">
                  <c:v>2.9940850000000001</c:v>
                </c:pt>
                <c:pt idx="644">
                  <c:v>2.99411</c:v>
                </c:pt>
                <c:pt idx="645">
                  <c:v>2.994135</c:v>
                </c:pt>
                <c:pt idx="646">
                  <c:v>2.9941599999999999</c:v>
                </c:pt>
                <c:pt idx="647">
                  <c:v>2.9941849999999999</c:v>
                </c:pt>
                <c:pt idx="648">
                  <c:v>2.9942099999999998</c:v>
                </c:pt>
                <c:pt idx="649">
                  <c:v>2.9942350000000002</c:v>
                </c:pt>
                <c:pt idx="650">
                  <c:v>2.9942600000000001</c:v>
                </c:pt>
                <c:pt idx="651">
                  <c:v>2.9942850000000001</c:v>
                </c:pt>
                <c:pt idx="652">
                  <c:v>2.99431</c:v>
                </c:pt>
                <c:pt idx="653">
                  <c:v>2.994335</c:v>
                </c:pt>
                <c:pt idx="654">
                  <c:v>2.9943599999999999</c:v>
                </c:pt>
                <c:pt idx="655">
                  <c:v>2.9943849999999999</c:v>
                </c:pt>
                <c:pt idx="656">
                  <c:v>2.9944099999999998</c:v>
                </c:pt>
                <c:pt idx="657">
                  <c:v>2.9944350000000002</c:v>
                </c:pt>
                <c:pt idx="658">
                  <c:v>2.9944600000000001</c:v>
                </c:pt>
                <c:pt idx="659">
                  <c:v>2.9944850000000001</c:v>
                </c:pt>
                <c:pt idx="660">
                  <c:v>2.99451</c:v>
                </c:pt>
                <c:pt idx="661">
                  <c:v>2.9945349999999999</c:v>
                </c:pt>
                <c:pt idx="662">
                  <c:v>2.9945599999999999</c:v>
                </c:pt>
                <c:pt idx="663">
                  <c:v>2.9945849999999998</c:v>
                </c:pt>
                <c:pt idx="664">
                  <c:v>2.9946100000000002</c:v>
                </c:pt>
                <c:pt idx="665">
                  <c:v>2.9946350000000002</c:v>
                </c:pt>
                <c:pt idx="666">
                  <c:v>2.9946600000000001</c:v>
                </c:pt>
                <c:pt idx="667">
                  <c:v>2.994685</c:v>
                </c:pt>
                <c:pt idx="668">
                  <c:v>2.99471</c:v>
                </c:pt>
                <c:pt idx="669">
                  <c:v>2.9947349999999999</c:v>
                </c:pt>
                <c:pt idx="670">
                  <c:v>2.9947599999999999</c:v>
                </c:pt>
                <c:pt idx="671">
                  <c:v>2.9947849999999998</c:v>
                </c:pt>
                <c:pt idx="672">
                  <c:v>2.9948100000000002</c:v>
                </c:pt>
                <c:pt idx="673">
                  <c:v>2.9948350000000001</c:v>
                </c:pt>
                <c:pt idx="674">
                  <c:v>2.9948600000000001</c:v>
                </c:pt>
                <c:pt idx="675">
                  <c:v>2.994885</c:v>
                </c:pt>
                <c:pt idx="676">
                  <c:v>2.99491</c:v>
                </c:pt>
                <c:pt idx="677">
                  <c:v>2.9949349999999999</c:v>
                </c:pt>
                <c:pt idx="678">
                  <c:v>2.9949599999999998</c:v>
                </c:pt>
                <c:pt idx="679">
                  <c:v>2.9949849999999998</c:v>
                </c:pt>
                <c:pt idx="680">
                  <c:v>2.9950100000000002</c:v>
                </c:pt>
                <c:pt idx="681">
                  <c:v>2.9950350000000001</c:v>
                </c:pt>
                <c:pt idx="682">
                  <c:v>2.9950600000000001</c:v>
                </c:pt>
                <c:pt idx="683">
                  <c:v>2.995085</c:v>
                </c:pt>
                <c:pt idx="684">
                  <c:v>2.9951099999999999</c:v>
                </c:pt>
                <c:pt idx="685">
                  <c:v>2.9951349999999999</c:v>
                </c:pt>
                <c:pt idx="686">
                  <c:v>2.9951599999999998</c:v>
                </c:pt>
                <c:pt idx="687">
                  <c:v>2.9951850000000002</c:v>
                </c:pt>
                <c:pt idx="688">
                  <c:v>2.9952100000000002</c:v>
                </c:pt>
                <c:pt idx="689">
                  <c:v>2.9952350000000001</c:v>
                </c:pt>
                <c:pt idx="690">
                  <c:v>2.99526</c:v>
                </c:pt>
                <c:pt idx="691">
                  <c:v>2.995285</c:v>
                </c:pt>
                <c:pt idx="692">
                  <c:v>2.9953099999999999</c:v>
                </c:pt>
                <c:pt idx="693">
                  <c:v>2.9953349999999999</c:v>
                </c:pt>
                <c:pt idx="694">
                  <c:v>2.9953599999999998</c:v>
                </c:pt>
                <c:pt idx="695">
                  <c:v>2.9953850000000002</c:v>
                </c:pt>
                <c:pt idx="696">
                  <c:v>2.9954100000000001</c:v>
                </c:pt>
                <c:pt idx="697">
                  <c:v>2.9954350000000001</c:v>
                </c:pt>
                <c:pt idx="698">
                  <c:v>2.99546</c:v>
                </c:pt>
                <c:pt idx="699">
                  <c:v>2.995485</c:v>
                </c:pt>
                <c:pt idx="700">
                  <c:v>2.9955099999999999</c:v>
                </c:pt>
                <c:pt idx="701">
                  <c:v>2.9955349999999998</c:v>
                </c:pt>
                <c:pt idx="702">
                  <c:v>2.9955599999999998</c:v>
                </c:pt>
                <c:pt idx="703">
                  <c:v>2.9955850000000002</c:v>
                </c:pt>
                <c:pt idx="704">
                  <c:v>2.9956100000000001</c:v>
                </c:pt>
                <c:pt idx="705">
                  <c:v>2.995635</c:v>
                </c:pt>
                <c:pt idx="706">
                  <c:v>2.99566</c:v>
                </c:pt>
                <c:pt idx="707">
                  <c:v>2.9956849999999999</c:v>
                </c:pt>
                <c:pt idx="708">
                  <c:v>2.9957099999999999</c:v>
                </c:pt>
                <c:pt idx="709">
                  <c:v>2.9957349999999998</c:v>
                </c:pt>
                <c:pt idx="710">
                  <c:v>2.9957600000000002</c:v>
                </c:pt>
                <c:pt idx="711">
                  <c:v>2.9957850000000001</c:v>
                </c:pt>
                <c:pt idx="712">
                  <c:v>2.9958100000000001</c:v>
                </c:pt>
                <c:pt idx="713">
                  <c:v>2.995835</c:v>
                </c:pt>
                <c:pt idx="714">
                  <c:v>2.99586</c:v>
                </c:pt>
                <c:pt idx="715">
                  <c:v>2.9958849999999999</c:v>
                </c:pt>
                <c:pt idx="716">
                  <c:v>2.9959099999999999</c:v>
                </c:pt>
                <c:pt idx="717">
                  <c:v>2.9959349999999998</c:v>
                </c:pt>
                <c:pt idx="718">
                  <c:v>2.9959600000000002</c:v>
                </c:pt>
                <c:pt idx="719">
                  <c:v>2.9959850000000001</c:v>
                </c:pt>
                <c:pt idx="720">
                  <c:v>2.9960100000000001</c:v>
                </c:pt>
                <c:pt idx="721">
                  <c:v>2.996035</c:v>
                </c:pt>
                <c:pt idx="722">
                  <c:v>2.9960599999999999</c:v>
                </c:pt>
                <c:pt idx="723">
                  <c:v>2.9960849999999999</c:v>
                </c:pt>
                <c:pt idx="724">
                  <c:v>2.9961099999999998</c:v>
                </c:pt>
                <c:pt idx="725">
                  <c:v>2.9961350000000002</c:v>
                </c:pt>
                <c:pt idx="726">
                  <c:v>2.9961600000000002</c:v>
                </c:pt>
                <c:pt idx="727">
                  <c:v>2.9961850000000001</c:v>
                </c:pt>
                <c:pt idx="728">
                  <c:v>2.99621</c:v>
                </c:pt>
                <c:pt idx="729">
                  <c:v>2.996235</c:v>
                </c:pt>
                <c:pt idx="730">
                  <c:v>2.9962599999999999</c:v>
                </c:pt>
                <c:pt idx="731">
                  <c:v>2.9962849999999999</c:v>
                </c:pt>
                <c:pt idx="732">
                  <c:v>2.9963099999999998</c:v>
                </c:pt>
                <c:pt idx="733">
                  <c:v>2.9963350000000002</c:v>
                </c:pt>
                <c:pt idx="734">
                  <c:v>2.9963600000000001</c:v>
                </c:pt>
                <c:pt idx="735">
                  <c:v>2.9963850000000001</c:v>
                </c:pt>
                <c:pt idx="736">
                  <c:v>2.99641</c:v>
                </c:pt>
                <c:pt idx="737">
                  <c:v>2.996435</c:v>
                </c:pt>
                <c:pt idx="738">
                  <c:v>2.9964599999999999</c:v>
                </c:pt>
                <c:pt idx="739">
                  <c:v>2.9964849999999998</c:v>
                </c:pt>
                <c:pt idx="740">
                  <c:v>2.9965099999999998</c:v>
                </c:pt>
                <c:pt idx="741">
                  <c:v>2.9965350000000002</c:v>
                </c:pt>
                <c:pt idx="742">
                  <c:v>2.9965600000000001</c:v>
                </c:pt>
                <c:pt idx="743">
                  <c:v>2.9965850000000001</c:v>
                </c:pt>
                <c:pt idx="744">
                  <c:v>2.99661</c:v>
                </c:pt>
                <c:pt idx="745">
                  <c:v>2.9966349999999999</c:v>
                </c:pt>
                <c:pt idx="746">
                  <c:v>2.9966599999999999</c:v>
                </c:pt>
                <c:pt idx="747">
                  <c:v>2.9966849999999998</c:v>
                </c:pt>
                <c:pt idx="748">
                  <c:v>2.9967100000000002</c:v>
                </c:pt>
                <c:pt idx="749">
                  <c:v>2.9967350000000001</c:v>
                </c:pt>
                <c:pt idx="750">
                  <c:v>2.9967600000000001</c:v>
                </c:pt>
                <c:pt idx="751">
                  <c:v>2.996785</c:v>
                </c:pt>
                <c:pt idx="752">
                  <c:v>2.99681</c:v>
                </c:pt>
                <c:pt idx="753">
                  <c:v>2.9968349999999999</c:v>
                </c:pt>
                <c:pt idx="754">
                  <c:v>2.9968599999999999</c:v>
                </c:pt>
                <c:pt idx="755">
                  <c:v>2.9968849999999998</c:v>
                </c:pt>
                <c:pt idx="756">
                  <c:v>2.9969100000000002</c:v>
                </c:pt>
                <c:pt idx="757">
                  <c:v>2.9969350000000001</c:v>
                </c:pt>
                <c:pt idx="758">
                  <c:v>2.9969600000000001</c:v>
                </c:pt>
                <c:pt idx="759">
                  <c:v>2.996985</c:v>
                </c:pt>
                <c:pt idx="760">
                  <c:v>2.99701</c:v>
                </c:pt>
                <c:pt idx="761">
                  <c:v>2.9970349999999999</c:v>
                </c:pt>
                <c:pt idx="762">
                  <c:v>2.9970599999999998</c:v>
                </c:pt>
                <c:pt idx="763">
                  <c:v>2.9970850000000002</c:v>
                </c:pt>
                <c:pt idx="764">
                  <c:v>2.9971100000000002</c:v>
                </c:pt>
                <c:pt idx="765">
                  <c:v>2.9971350000000001</c:v>
                </c:pt>
                <c:pt idx="766">
                  <c:v>2.99716</c:v>
                </c:pt>
                <c:pt idx="767">
                  <c:v>2.997185</c:v>
                </c:pt>
                <c:pt idx="768">
                  <c:v>2.9972099999999999</c:v>
                </c:pt>
                <c:pt idx="769">
                  <c:v>2.9972349999999999</c:v>
                </c:pt>
                <c:pt idx="770">
                  <c:v>2.9972599999999998</c:v>
                </c:pt>
                <c:pt idx="771">
                  <c:v>2.9972850000000002</c:v>
                </c:pt>
                <c:pt idx="772">
                  <c:v>2.9973100000000001</c:v>
                </c:pt>
                <c:pt idx="773">
                  <c:v>2.9973350000000001</c:v>
                </c:pt>
                <c:pt idx="774">
                  <c:v>2.99736</c:v>
                </c:pt>
                <c:pt idx="775">
                  <c:v>2.997385</c:v>
                </c:pt>
                <c:pt idx="776">
                  <c:v>2.9974099999999999</c:v>
                </c:pt>
                <c:pt idx="777">
                  <c:v>2.9974349999999998</c:v>
                </c:pt>
                <c:pt idx="778">
                  <c:v>2.9974599999999998</c:v>
                </c:pt>
                <c:pt idx="779">
                  <c:v>2.9974850000000002</c:v>
                </c:pt>
                <c:pt idx="780">
                  <c:v>2.9975100000000001</c:v>
                </c:pt>
                <c:pt idx="781">
                  <c:v>2.9975350000000001</c:v>
                </c:pt>
                <c:pt idx="782">
                  <c:v>2.99756</c:v>
                </c:pt>
                <c:pt idx="783">
                  <c:v>2.9975849999999999</c:v>
                </c:pt>
                <c:pt idx="784">
                  <c:v>2.9976099999999999</c:v>
                </c:pt>
                <c:pt idx="785">
                  <c:v>2.9976349999999998</c:v>
                </c:pt>
                <c:pt idx="786">
                  <c:v>2.9976600000000002</c:v>
                </c:pt>
                <c:pt idx="787">
                  <c:v>2.9976850000000002</c:v>
                </c:pt>
                <c:pt idx="788">
                  <c:v>2.9977100000000001</c:v>
                </c:pt>
                <c:pt idx="789">
                  <c:v>2.997735</c:v>
                </c:pt>
                <c:pt idx="790">
                  <c:v>2.99776</c:v>
                </c:pt>
                <c:pt idx="791">
                  <c:v>2.9977849999999999</c:v>
                </c:pt>
                <c:pt idx="792">
                  <c:v>2.9978099999999999</c:v>
                </c:pt>
                <c:pt idx="793">
                  <c:v>2.9978349999999998</c:v>
                </c:pt>
                <c:pt idx="794">
                  <c:v>2.9978600000000002</c:v>
                </c:pt>
                <c:pt idx="795">
                  <c:v>2.9978850000000001</c:v>
                </c:pt>
                <c:pt idx="796">
                  <c:v>2.9979100000000001</c:v>
                </c:pt>
                <c:pt idx="797">
                  <c:v>2.997935</c:v>
                </c:pt>
                <c:pt idx="798">
                  <c:v>2.99796</c:v>
                </c:pt>
                <c:pt idx="799">
                  <c:v>2.9979849999999999</c:v>
                </c:pt>
                <c:pt idx="800">
                  <c:v>2.9980099999999998</c:v>
                </c:pt>
                <c:pt idx="801">
                  <c:v>2.9980349999999998</c:v>
                </c:pt>
                <c:pt idx="802">
                  <c:v>2.9980600000000002</c:v>
                </c:pt>
                <c:pt idx="803">
                  <c:v>2.9980850000000001</c:v>
                </c:pt>
                <c:pt idx="804">
                  <c:v>2.9981100000000001</c:v>
                </c:pt>
                <c:pt idx="805">
                  <c:v>2.998135</c:v>
                </c:pt>
                <c:pt idx="806">
                  <c:v>2.9981599999999999</c:v>
                </c:pt>
                <c:pt idx="807">
                  <c:v>2.9981849999999999</c:v>
                </c:pt>
                <c:pt idx="808">
                  <c:v>2.9982099999999998</c:v>
                </c:pt>
                <c:pt idx="809">
                  <c:v>2.9982350000000002</c:v>
                </c:pt>
                <c:pt idx="810">
                  <c:v>2.9982600000000001</c:v>
                </c:pt>
                <c:pt idx="811">
                  <c:v>2.9982850000000001</c:v>
                </c:pt>
                <c:pt idx="812">
                  <c:v>2.99831</c:v>
                </c:pt>
                <c:pt idx="813">
                  <c:v>2.998335</c:v>
                </c:pt>
                <c:pt idx="814">
                  <c:v>2.9983599999999999</c:v>
                </c:pt>
                <c:pt idx="815">
                  <c:v>2.9983849999999999</c:v>
                </c:pt>
                <c:pt idx="816">
                  <c:v>2.9984099999999998</c:v>
                </c:pt>
                <c:pt idx="817">
                  <c:v>2.9984350000000002</c:v>
                </c:pt>
                <c:pt idx="818">
                  <c:v>2.9984600000000001</c:v>
                </c:pt>
                <c:pt idx="819">
                  <c:v>2.9984850000000001</c:v>
                </c:pt>
                <c:pt idx="820">
                  <c:v>2.99851</c:v>
                </c:pt>
                <c:pt idx="821">
                  <c:v>2.998535</c:v>
                </c:pt>
                <c:pt idx="822">
                  <c:v>2.9985599999999999</c:v>
                </c:pt>
                <c:pt idx="823">
                  <c:v>2.9985849999999998</c:v>
                </c:pt>
                <c:pt idx="824">
                  <c:v>2.9986100000000002</c:v>
                </c:pt>
                <c:pt idx="825">
                  <c:v>2.9986350000000002</c:v>
                </c:pt>
                <c:pt idx="826">
                  <c:v>2.9986600000000001</c:v>
                </c:pt>
                <c:pt idx="827">
                  <c:v>2.998685</c:v>
                </c:pt>
                <c:pt idx="828">
                  <c:v>2.99871</c:v>
                </c:pt>
                <c:pt idx="829">
                  <c:v>2.9987349999999999</c:v>
                </c:pt>
                <c:pt idx="830">
                  <c:v>2.9987599999999999</c:v>
                </c:pt>
                <c:pt idx="831">
                  <c:v>2.9987849999999998</c:v>
                </c:pt>
                <c:pt idx="832">
                  <c:v>2.9988100000000002</c:v>
                </c:pt>
                <c:pt idx="833">
                  <c:v>2.9988350000000001</c:v>
                </c:pt>
                <c:pt idx="834">
                  <c:v>2.9988600000000001</c:v>
                </c:pt>
                <c:pt idx="835">
                  <c:v>2.998885</c:v>
                </c:pt>
                <c:pt idx="836">
                  <c:v>2.99891</c:v>
                </c:pt>
                <c:pt idx="837">
                  <c:v>2.9989349999999999</c:v>
                </c:pt>
                <c:pt idx="838">
                  <c:v>2.9989599999999998</c:v>
                </c:pt>
                <c:pt idx="839">
                  <c:v>2.9989849999999998</c:v>
                </c:pt>
                <c:pt idx="840">
                  <c:v>2.9990100000000002</c:v>
                </c:pt>
                <c:pt idx="841">
                  <c:v>2.9990350000000001</c:v>
                </c:pt>
                <c:pt idx="842">
                  <c:v>2.9990600000000001</c:v>
                </c:pt>
                <c:pt idx="843">
                  <c:v>2.999085</c:v>
                </c:pt>
                <c:pt idx="844">
                  <c:v>2.9991099999999999</c:v>
                </c:pt>
                <c:pt idx="845">
                  <c:v>2.9991349999999999</c:v>
                </c:pt>
                <c:pt idx="846">
                  <c:v>2.9991599999999998</c:v>
                </c:pt>
                <c:pt idx="847">
                  <c:v>2.9991850000000002</c:v>
                </c:pt>
                <c:pt idx="848">
                  <c:v>2.9992100000000002</c:v>
                </c:pt>
                <c:pt idx="849">
                  <c:v>2.9992350000000001</c:v>
                </c:pt>
                <c:pt idx="850">
                  <c:v>2.99926</c:v>
                </c:pt>
                <c:pt idx="851">
                  <c:v>2.999285</c:v>
                </c:pt>
                <c:pt idx="852">
                  <c:v>2.9993099999999999</c:v>
                </c:pt>
                <c:pt idx="853">
                  <c:v>2.9993349999999999</c:v>
                </c:pt>
                <c:pt idx="854">
                  <c:v>2.9993599999999998</c:v>
                </c:pt>
                <c:pt idx="855">
                  <c:v>2.9993850000000002</c:v>
                </c:pt>
                <c:pt idx="856">
                  <c:v>2.9994100000000001</c:v>
                </c:pt>
                <c:pt idx="857">
                  <c:v>2.9994350000000001</c:v>
                </c:pt>
                <c:pt idx="858">
                  <c:v>2.99946</c:v>
                </c:pt>
                <c:pt idx="859">
                  <c:v>2.999485</c:v>
                </c:pt>
                <c:pt idx="860">
                  <c:v>2.9995099999999999</c:v>
                </c:pt>
                <c:pt idx="861">
                  <c:v>2.9995349999999998</c:v>
                </c:pt>
                <c:pt idx="862">
                  <c:v>2.9995599999999998</c:v>
                </c:pt>
                <c:pt idx="863">
                  <c:v>2.9995850000000002</c:v>
                </c:pt>
                <c:pt idx="864">
                  <c:v>2.9996100000000001</c:v>
                </c:pt>
                <c:pt idx="865">
                  <c:v>2.9996350000000001</c:v>
                </c:pt>
                <c:pt idx="866">
                  <c:v>2.99966</c:v>
                </c:pt>
                <c:pt idx="867">
                  <c:v>2.9996849999999999</c:v>
                </c:pt>
                <c:pt idx="868">
                  <c:v>2.9997099999999999</c:v>
                </c:pt>
                <c:pt idx="869">
                  <c:v>2.9997349999999998</c:v>
                </c:pt>
                <c:pt idx="870">
                  <c:v>2.9997600000000002</c:v>
                </c:pt>
                <c:pt idx="871">
                  <c:v>2.9997850000000001</c:v>
                </c:pt>
                <c:pt idx="872">
                  <c:v>2.9998100000000001</c:v>
                </c:pt>
                <c:pt idx="873">
                  <c:v>2.999835</c:v>
                </c:pt>
                <c:pt idx="874">
                  <c:v>2.99986</c:v>
                </c:pt>
                <c:pt idx="875">
                  <c:v>2.9998849999999999</c:v>
                </c:pt>
                <c:pt idx="876">
                  <c:v>2.9999099999999999</c:v>
                </c:pt>
                <c:pt idx="877">
                  <c:v>2.9999349999999998</c:v>
                </c:pt>
                <c:pt idx="878">
                  <c:v>2.9999600000000002</c:v>
                </c:pt>
                <c:pt idx="879">
                  <c:v>2.9999850000000001</c:v>
                </c:pt>
                <c:pt idx="880">
                  <c:v>3.0000100000000001</c:v>
                </c:pt>
                <c:pt idx="881">
                  <c:v>3.000035</c:v>
                </c:pt>
                <c:pt idx="882">
                  <c:v>3.0000599999999999</c:v>
                </c:pt>
                <c:pt idx="883">
                  <c:v>3.0000849999999999</c:v>
                </c:pt>
                <c:pt idx="884">
                  <c:v>3.0001099999999998</c:v>
                </c:pt>
                <c:pt idx="885">
                  <c:v>3.0001350000000002</c:v>
                </c:pt>
                <c:pt idx="886">
                  <c:v>3.0001600000000002</c:v>
                </c:pt>
                <c:pt idx="887">
                  <c:v>3.0001850000000001</c:v>
                </c:pt>
                <c:pt idx="888">
                  <c:v>3.00021</c:v>
                </c:pt>
                <c:pt idx="889">
                  <c:v>3.000235</c:v>
                </c:pt>
                <c:pt idx="890">
                  <c:v>3.0002599999999999</c:v>
                </c:pt>
                <c:pt idx="891">
                  <c:v>3.0002849999999999</c:v>
                </c:pt>
                <c:pt idx="892">
                  <c:v>3.0003099999999998</c:v>
                </c:pt>
                <c:pt idx="893">
                  <c:v>3.0003350000000002</c:v>
                </c:pt>
                <c:pt idx="894">
                  <c:v>3.0003600000000001</c:v>
                </c:pt>
                <c:pt idx="895">
                  <c:v>3.0003850000000001</c:v>
                </c:pt>
                <c:pt idx="896">
                  <c:v>3.00041</c:v>
                </c:pt>
                <c:pt idx="897">
                  <c:v>3.000435</c:v>
                </c:pt>
                <c:pt idx="898">
                  <c:v>3.0004599999999999</c:v>
                </c:pt>
                <c:pt idx="899">
                  <c:v>3.0004849999999998</c:v>
                </c:pt>
                <c:pt idx="900">
                  <c:v>3.0005099999999998</c:v>
                </c:pt>
                <c:pt idx="901">
                  <c:v>3.0005350000000002</c:v>
                </c:pt>
                <c:pt idx="902">
                  <c:v>3.0005600000000001</c:v>
                </c:pt>
                <c:pt idx="903">
                  <c:v>3.0005850000000001</c:v>
                </c:pt>
                <c:pt idx="904">
                  <c:v>3.00061</c:v>
                </c:pt>
                <c:pt idx="905">
                  <c:v>3.0006349999999999</c:v>
                </c:pt>
                <c:pt idx="906">
                  <c:v>3.0006599999999999</c:v>
                </c:pt>
                <c:pt idx="907">
                  <c:v>3.0006849999999998</c:v>
                </c:pt>
                <c:pt idx="908">
                  <c:v>3.0007100000000002</c:v>
                </c:pt>
                <c:pt idx="909">
                  <c:v>3.0007350000000002</c:v>
                </c:pt>
                <c:pt idx="910">
                  <c:v>3.0007600000000001</c:v>
                </c:pt>
                <c:pt idx="911">
                  <c:v>3.000785</c:v>
                </c:pt>
                <c:pt idx="912">
                  <c:v>3.00081</c:v>
                </c:pt>
                <c:pt idx="913">
                  <c:v>3.0008349999999999</c:v>
                </c:pt>
                <c:pt idx="914">
                  <c:v>3.0008599999999999</c:v>
                </c:pt>
                <c:pt idx="915">
                  <c:v>3.0008849999999998</c:v>
                </c:pt>
                <c:pt idx="916">
                  <c:v>3.0009100000000002</c:v>
                </c:pt>
                <c:pt idx="917">
                  <c:v>3.0009350000000001</c:v>
                </c:pt>
                <c:pt idx="918">
                  <c:v>3.0009600000000001</c:v>
                </c:pt>
                <c:pt idx="919">
                  <c:v>3.000985</c:v>
                </c:pt>
                <c:pt idx="920">
                  <c:v>3.00101</c:v>
                </c:pt>
                <c:pt idx="921">
                  <c:v>3.0010349999999999</c:v>
                </c:pt>
                <c:pt idx="922">
                  <c:v>3.0010599999999998</c:v>
                </c:pt>
                <c:pt idx="923">
                  <c:v>3.0010849999999998</c:v>
                </c:pt>
                <c:pt idx="924">
                  <c:v>3.0011100000000002</c:v>
                </c:pt>
                <c:pt idx="925">
                  <c:v>3.0011350000000001</c:v>
                </c:pt>
                <c:pt idx="926">
                  <c:v>3.00116</c:v>
                </c:pt>
                <c:pt idx="927">
                  <c:v>3.001185</c:v>
                </c:pt>
                <c:pt idx="928">
                  <c:v>3.0012099999999999</c:v>
                </c:pt>
                <c:pt idx="929">
                  <c:v>3.0012349999999999</c:v>
                </c:pt>
                <c:pt idx="930">
                  <c:v>3.0012599999999998</c:v>
                </c:pt>
                <c:pt idx="931">
                  <c:v>3.0012850000000002</c:v>
                </c:pt>
                <c:pt idx="932">
                  <c:v>3.0013100000000001</c:v>
                </c:pt>
                <c:pt idx="933">
                  <c:v>3.0013350000000001</c:v>
                </c:pt>
                <c:pt idx="934">
                  <c:v>3.00136</c:v>
                </c:pt>
                <c:pt idx="935">
                  <c:v>3.001385</c:v>
                </c:pt>
                <c:pt idx="936">
                  <c:v>3.0014099999999999</c:v>
                </c:pt>
                <c:pt idx="937">
                  <c:v>3.0014349999999999</c:v>
                </c:pt>
                <c:pt idx="938">
                  <c:v>3.0014599999999998</c:v>
                </c:pt>
                <c:pt idx="939">
                  <c:v>3.0014850000000002</c:v>
                </c:pt>
                <c:pt idx="940">
                  <c:v>3.0015100000000001</c:v>
                </c:pt>
                <c:pt idx="941">
                  <c:v>3.0015350000000001</c:v>
                </c:pt>
                <c:pt idx="942">
                  <c:v>3.00156</c:v>
                </c:pt>
                <c:pt idx="943">
                  <c:v>3.0015849999999999</c:v>
                </c:pt>
                <c:pt idx="944">
                  <c:v>3.0016099999999999</c:v>
                </c:pt>
                <c:pt idx="945">
                  <c:v>3.0016349999999998</c:v>
                </c:pt>
                <c:pt idx="946">
                  <c:v>3.0016600000000002</c:v>
                </c:pt>
                <c:pt idx="947">
                  <c:v>3.0016850000000002</c:v>
                </c:pt>
                <c:pt idx="948">
                  <c:v>3.0017100000000001</c:v>
                </c:pt>
                <c:pt idx="949">
                  <c:v>3.001735</c:v>
                </c:pt>
                <c:pt idx="950">
                  <c:v>3.00176</c:v>
                </c:pt>
                <c:pt idx="951">
                  <c:v>3.0017849999999999</c:v>
                </c:pt>
                <c:pt idx="952">
                  <c:v>3.0018099999999999</c:v>
                </c:pt>
                <c:pt idx="953">
                  <c:v>3.0018349999999998</c:v>
                </c:pt>
                <c:pt idx="954">
                  <c:v>3.0018600000000002</c:v>
                </c:pt>
                <c:pt idx="955">
                  <c:v>3.0018850000000001</c:v>
                </c:pt>
                <c:pt idx="956">
                  <c:v>3.0019100000000001</c:v>
                </c:pt>
                <c:pt idx="957">
                  <c:v>3.001935</c:v>
                </c:pt>
                <c:pt idx="958">
                  <c:v>3.00196</c:v>
                </c:pt>
                <c:pt idx="959">
                  <c:v>3.0019849999999999</c:v>
                </c:pt>
                <c:pt idx="960">
                  <c:v>3.0020099999999998</c:v>
                </c:pt>
                <c:pt idx="961">
                  <c:v>3.0020349999999998</c:v>
                </c:pt>
                <c:pt idx="962">
                  <c:v>3.0020600000000002</c:v>
                </c:pt>
                <c:pt idx="963">
                  <c:v>3.0020850000000001</c:v>
                </c:pt>
                <c:pt idx="964">
                  <c:v>3.0021100000000001</c:v>
                </c:pt>
                <c:pt idx="965">
                  <c:v>3.002135</c:v>
                </c:pt>
                <c:pt idx="966">
                  <c:v>3.0021599999999999</c:v>
                </c:pt>
                <c:pt idx="967">
                  <c:v>3.0021849999999999</c:v>
                </c:pt>
                <c:pt idx="968">
                  <c:v>3.0022099999999998</c:v>
                </c:pt>
                <c:pt idx="969">
                  <c:v>3.0022350000000002</c:v>
                </c:pt>
                <c:pt idx="970">
                  <c:v>3.0022600000000002</c:v>
                </c:pt>
                <c:pt idx="971">
                  <c:v>3.0022850000000001</c:v>
                </c:pt>
                <c:pt idx="972">
                  <c:v>3.00231</c:v>
                </c:pt>
                <c:pt idx="973">
                  <c:v>3.002335</c:v>
                </c:pt>
                <c:pt idx="974">
                  <c:v>3.0023599999999999</c:v>
                </c:pt>
                <c:pt idx="975">
                  <c:v>3.0023849999999999</c:v>
                </c:pt>
                <c:pt idx="976">
                  <c:v>3.0024099999999998</c:v>
                </c:pt>
                <c:pt idx="977">
                  <c:v>3.0024350000000002</c:v>
                </c:pt>
                <c:pt idx="978">
                  <c:v>3.0024600000000001</c:v>
                </c:pt>
                <c:pt idx="979">
                  <c:v>3.0024850000000001</c:v>
                </c:pt>
                <c:pt idx="980">
                  <c:v>3.00251</c:v>
                </c:pt>
                <c:pt idx="981">
                  <c:v>3.002535</c:v>
                </c:pt>
                <c:pt idx="982">
                  <c:v>3.0025599999999999</c:v>
                </c:pt>
                <c:pt idx="983">
                  <c:v>3.0025849999999998</c:v>
                </c:pt>
                <c:pt idx="984">
                  <c:v>3.0026099999999998</c:v>
                </c:pt>
                <c:pt idx="985">
                  <c:v>3.0026350000000002</c:v>
                </c:pt>
                <c:pt idx="986">
                  <c:v>3.0026600000000001</c:v>
                </c:pt>
                <c:pt idx="987">
                  <c:v>3.002685</c:v>
                </c:pt>
                <c:pt idx="988">
                  <c:v>3.00271</c:v>
                </c:pt>
                <c:pt idx="989">
                  <c:v>3.0027349999999999</c:v>
                </c:pt>
                <c:pt idx="990">
                  <c:v>3.0027599999999999</c:v>
                </c:pt>
                <c:pt idx="991">
                  <c:v>3.0027849999999998</c:v>
                </c:pt>
                <c:pt idx="992">
                  <c:v>3.0028100000000002</c:v>
                </c:pt>
                <c:pt idx="993">
                  <c:v>3.0028350000000001</c:v>
                </c:pt>
                <c:pt idx="994">
                  <c:v>3.0028600000000001</c:v>
                </c:pt>
                <c:pt idx="995">
                  <c:v>3.002885</c:v>
                </c:pt>
                <c:pt idx="996">
                  <c:v>3.00291</c:v>
                </c:pt>
                <c:pt idx="997">
                  <c:v>3.0029349999999999</c:v>
                </c:pt>
                <c:pt idx="998">
                  <c:v>3.0029599999999999</c:v>
                </c:pt>
                <c:pt idx="999">
                  <c:v>3.0029849999999998</c:v>
                </c:pt>
                <c:pt idx="1000">
                  <c:v>3.0030100000000002</c:v>
                </c:pt>
                <c:pt idx="1001">
                  <c:v>3.0030350000000001</c:v>
                </c:pt>
                <c:pt idx="1002">
                  <c:v>3.0030600000000001</c:v>
                </c:pt>
                <c:pt idx="1003">
                  <c:v>3.003085</c:v>
                </c:pt>
                <c:pt idx="1004">
                  <c:v>3.0031099999999999</c:v>
                </c:pt>
                <c:pt idx="1005">
                  <c:v>3.0031349999999999</c:v>
                </c:pt>
                <c:pt idx="1006">
                  <c:v>3.0031599999999998</c:v>
                </c:pt>
                <c:pt idx="1007">
                  <c:v>3.0031850000000002</c:v>
                </c:pt>
                <c:pt idx="1008">
                  <c:v>3.0032100000000002</c:v>
                </c:pt>
                <c:pt idx="1009">
                  <c:v>3.0032350000000001</c:v>
                </c:pt>
                <c:pt idx="1010">
                  <c:v>3.00326</c:v>
                </c:pt>
                <c:pt idx="1011">
                  <c:v>3.003285</c:v>
                </c:pt>
                <c:pt idx="1012">
                  <c:v>3.0033099999999999</c:v>
                </c:pt>
                <c:pt idx="1013">
                  <c:v>3.0033349999999999</c:v>
                </c:pt>
                <c:pt idx="1014">
                  <c:v>3.0033599999999998</c:v>
                </c:pt>
                <c:pt idx="1015">
                  <c:v>3.0033850000000002</c:v>
                </c:pt>
                <c:pt idx="1016">
                  <c:v>3.0034100000000001</c:v>
                </c:pt>
                <c:pt idx="1017">
                  <c:v>3.0034350000000001</c:v>
                </c:pt>
                <c:pt idx="1018">
                  <c:v>3.00346</c:v>
                </c:pt>
                <c:pt idx="1019">
                  <c:v>3.003485</c:v>
                </c:pt>
                <c:pt idx="1020">
                  <c:v>3.0035099999999999</c:v>
                </c:pt>
                <c:pt idx="1021">
                  <c:v>3.0035349999999998</c:v>
                </c:pt>
                <c:pt idx="1022">
                  <c:v>3.0035599999999998</c:v>
                </c:pt>
                <c:pt idx="1023">
                  <c:v>3.0035850000000002</c:v>
                </c:pt>
                <c:pt idx="1024">
                  <c:v>3.0036100000000001</c:v>
                </c:pt>
                <c:pt idx="1025">
                  <c:v>3.0036350000000001</c:v>
                </c:pt>
                <c:pt idx="1026">
                  <c:v>3.00366</c:v>
                </c:pt>
                <c:pt idx="1027">
                  <c:v>3.0036849999999999</c:v>
                </c:pt>
                <c:pt idx="1028">
                  <c:v>3.0037099999999999</c:v>
                </c:pt>
                <c:pt idx="1029">
                  <c:v>3.0037349999999998</c:v>
                </c:pt>
                <c:pt idx="1030">
                  <c:v>3.0037600000000002</c:v>
                </c:pt>
                <c:pt idx="1031">
                  <c:v>3.0037850000000001</c:v>
                </c:pt>
                <c:pt idx="1032">
                  <c:v>3.0038100000000001</c:v>
                </c:pt>
                <c:pt idx="1033">
                  <c:v>3.003835</c:v>
                </c:pt>
                <c:pt idx="1034">
                  <c:v>3.00386</c:v>
                </c:pt>
                <c:pt idx="1035">
                  <c:v>3.0038849999999999</c:v>
                </c:pt>
                <c:pt idx="1036">
                  <c:v>3.0039099999999999</c:v>
                </c:pt>
                <c:pt idx="1037">
                  <c:v>3.0039349999999998</c:v>
                </c:pt>
                <c:pt idx="1038">
                  <c:v>3.0039600000000002</c:v>
                </c:pt>
                <c:pt idx="1039">
                  <c:v>3.0039850000000001</c:v>
                </c:pt>
                <c:pt idx="1040">
                  <c:v>3.0040100000000001</c:v>
                </c:pt>
                <c:pt idx="1041">
                  <c:v>3.004035</c:v>
                </c:pt>
                <c:pt idx="1042">
                  <c:v>3.00406</c:v>
                </c:pt>
                <c:pt idx="1043">
                  <c:v>3.0040849999999999</c:v>
                </c:pt>
                <c:pt idx="1044">
                  <c:v>3.0041099999999998</c:v>
                </c:pt>
                <c:pt idx="1045">
                  <c:v>3.0041350000000002</c:v>
                </c:pt>
                <c:pt idx="1046">
                  <c:v>3.0041600000000002</c:v>
                </c:pt>
                <c:pt idx="1047">
                  <c:v>3.0041850000000001</c:v>
                </c:pt>
                <c:pt idx="1048">
                  <c:v>3.00421</c:v>
                </c:pt>
                <c:pt idx="1049">
                  <c:v>3.004235</c:v>
                </c:pt>
                <c:pt idx="1050">
                  <c:v>3.0042599999999999</c:v>
                </c:pt>
                <c:pt idx="1051">
                  <c:v>3.0042849999999999</c:v>
                </c:pt>
                <c:pt idx="1052">
                  <c:v>3.0043099999999998</c:v>
                </c:pt>
                <c:pt idx="1053">
                  <c:v>3.0043350000000002</c:v>
                </c:pt>
                <c:pt idx="1054">
                  <c:v>3.0043600000000001</c:v>
                </c:pt>
                <c:pt idx="1055">
                  <c:v>3.0043850000000001</c:v>
                </c:pt>
                <c:pt idx="1056">
                  <c:v>3.00441</c:v>
                </c:pt>
                <c:pt idx="1057">
                  <c:v>3.004435</c:v>
                </c:pt>
                <c:pt idx="1058">
                  <c:v>3.0044599999999999</c:v>
                </c:pt>
                <c:pt idx="1059">
                  <c:v>3.0044849999999999</c:v>
                </c:pt>
                <c:pt idx="1060">
                  <c:v>3.0045099999999998</c:v>
                </c:pt>
                <c:pt idx="1061">
                  <c:v>3.0045350000000002</c:v>
                </c:pt>
                <c:pt idx="1062">
                  <c:v>3.0045600000000001</c:v>
                </c:pt>
                <c:pt idx="1063">
                  <c:v>3.0045850000000001</c:v>
                </c:pt>
                <c:pt idx="1064">
                  <c:v>3.00461</c:v>
                </c:pt>
                <c:pt idx="1065">
                  <c:v>3.0046349999999999</c:v>
                </c:pt>
                <c:pt idx="1066">
                  <c:v>3.0046599999999999</c:v>
                </c:pt>
                <c:pt idx="1067">
                  <c:v>3.0046849999999998</c:v>
                </c:pt>
                <c:pt idx="1068">
                  <c:v>3.0047100000000002</c:v>
                </c:pt>
                <c:pt idx="1069">
                  <c:v>3.0047350000000002</c:v>
                </c:pt>
                <c:pt idx="1070">
                  <c:v>3.0047600000000001</c:v>
                </c:pt>
                <c:pt idx="1071">
                  <c:v>3.004785</c:v>
                </c:pt>
                <c:pt idx="1072">
                  <c:v>3.00481</c:v>
                </c:pt>
                <c:pt idx="1073">
                  <c:v>3.0048349999999999</c:v>
                </c:pt>
                <c:pt idx="1074">
                  <c:v>3.0048599999999999</c:v>
                </c:pt>
                <c:pt idx="1075">
                  <c:v>3.0048849999999998</c:v>
                </c:pt>
                <c:pt idx="1076">
                  <c:v>3.0049100000000002</c:v>
                </c:pt>
                <c:pt idx="1077">
                  <c:v>3.0049350000000001</c:v>
                </c:pt>
                <c:pt idx="1078">
                  <c:v>3.0049600000000001</c:v>
                </c:pt>
                <c:pt idx="1079">
                  <c:v>3.004985</c:v>
                </c:pt>
                <c:pt idx="1080">
                  <c:v>3.00501</c:v>
                </c:pt>
                <c:pt idx="1081">
                  <c:v>3.0050349999999999</c:v>
                </c:pt>
                <c:pt idx="1082">
                  <c:v>3.0050599999999998</c:v>
                </c:pt>
                <c:pt idx="1083">
                  <c:v>3.0050849999999998</c:v>
                </c:pt>
                <c:pt idx="1084">
                  <c:v>3.0051100000000002</c:v>
                </c:pt>
                <c:pt idx="1085">
                  <c:v>3.0051350000000001</c:v>
                </c:pt>
                <c:pt idx="1086">
                  <c:v>3.0051600000000001</c:v>
                </c:pt>
                <c:pt idx="1087">
                  <c:v>3.005185</c:v>
                </c:pt>
                <c:pt idx="1088">
                  <c:v>3.0052099999999999</c:v>
                </c:pt>
                <c:pt idx="1089">
                  <c:v>3.0052349999999999</c:v>
                </c:pt>
                <c:pt idx="1090">
                  <c:v>3.0052599999999998</c:v>
                </c:pt>
                <c:pt idx="1091">
                  <c:v>3.0052850000000002</c:v>
                </c:pt>
                <c:pt idx="1092">
                  <c:v>3.0053100000000001</c:v>
                </c:pt>
                <c:pt idx="1093">
                  <c:v>3.0053350000000001</c:v>
                </c:pt>
                <c:pt idx="1094">
                  <c:v>3.00536</c:v>
                </c:pt>
                <c:pt idx="1095">
                  <c:v>3.005385</c:v>
                </c:pt>
                <c:pt idx="1096">
                  <c:v>3.0054099999999999</c:v>
                </c:pt>
                <c:pt idx="1097">
                  <c:v>3.0054349999999999</c:v>
                </c:pt>
                <c:pt idx="1098">
                  <c:v>3.0054599999999998</c:v>
                </c:pt>
                <c:pt idx="1099">
                  <c:v>3.0054850000000002</c:v>
                </c:pt>
                <c:pt idx="1100">
                  <c:v>3.0055100000000001</c:v>
                </c:pt>
                <c:pt idx="1101">
                  <c:v>3.0055350000000001</c:v>
                </c:pt>
                <c:pt idx="1102">
                  <c:v>3.00556</c:v>
                </c:pt>
                <c:pt idx="1103">
                  <c:v>3.005585</c:v>
                </c:pt>
                <c:pt idx="1104">
                  <c:v>3.0056099999999999</c:v>
                </c:pt>
                <c:pt idx="1105">
                  <c:v>3.0056349999999998</c:v>
                </c:pt>
                <c:pt idx="1106">
                  <c:v>3.0056600000000002</c:v>
                </c:pt>
                <c:pt idx="1107">
                  <c:v>3.0056850000000002</c:v>
                </c:pt>
                <c:pt idx="1108">
                  <c:v>3.0057100000000001</c:v>
                </c:pt>
                <c:pt idx="1109">
                  <c:v>3.005735</c:v>
                </c:pt>
                <c:pt idx="1110">
                  <c:v>3.00576</c:v>
                </c:pt>
                <c:pt idx="1111">
                  <c:v>3.0057849999999999</c:v>
                </c:pt>
                <c:pt idx="1112">
                  <c:v>3.0058099999999999</c:v>
                </c:pt>
                <c:pt idx="1113">
                  <c:v>3.0058349999999998</c:v>
                </c:pt>
                <c:pt idx="1114">
                  <c:v>3.0058600000000002</c:v>
                </c:pt>
                <c:pt idx="1115">
                  <c:v>3.0058850000000001</c:v>
                </c:pt>
                <c:pt idx="1116">
                  <c:v>3.0059100000000001</c:v>
                </c:pt>
                <c:pt idx="1117">
                  <c:v>3.005935</c:v>
                </c:pt>
                <c:pt idx="1118">
                  <c:v>3.00596</c:v>
                </c:pt>
                <c:pt idx="1119">
                  <c:v>3.0059849999999999</c:v>
                </c:pt>
                <c:pt idx="1120">
                  <c:v>3.0060099999999998</c:v>
                </c:pt>
                <c:pt idx="1121">
                  <c:v>3.0060349999999998</c:v>
                </c:pt>
                <c:pt idx="1122">
                  <c:v>3.0060600000000002</c:v>
                </c:pt>
                <c:pt idx="1123">
                  <c:v>3.0060850000000001</c:v>
                </c:pt>
                <c:pt idx="1124">
                  <c:v>3.0061100000000001</c:v>
                </c:pt>
                <c:pt idx="1125">
                  <c:v>3.006135</c:v>
                </c:pt>
                <c:pt idx="1126">
                  <c:v>3.0061599999999999</c:v>
                </c:pt>
                <c:pt idx="1127">
                  <c:v>3.0061849999999999</c:v>
                </c:pt>
                <c:pt idx="1128">
                  <c:v>3.0062099999999998</c:v>
                </c:pt>
                <c:pt idx="1129">
                  <c:v>3.0062350000000002</c:v>
                </c:pt>
                <c:pt idx="1130">
                  <c:v>3.0062600000000002</c:v>
                </c:pt>
                <c:pt idx="1131">
                  <c:v>3.0062850000000001</c:v>
                </c:pt>
                <c:pt idx="1132">
                  <c:v>3.00631</c:v>
                </c:pt>
                <c:pt idx="1133">
                  <c:v>3.006335</c:v>
                </c:pt>
                <c:pt idx="1134">
                  <c:v>3.0063599999999999</c:v>
                </c:pt>
                <c:pt idx="1135">
                  <c:v>3.0063849999999999</c:v>
                </c:pt>
                <c:pt idx="1136">
                  <c:v>3.0064099999999998</c:v>
                </c:pt>
                <c:pt idx="1137">
                  <c:v>3.0064350000000002</c:v>
                </c:pt>
                <c:pt idx="1138">
                  <c:v>3.0064600000000001</c:v>
                </c:pt>
                <c:pt idx="1139">
                  <c:v>3.0064850000000001</c:v>
                </c:pt>
                <c:pt idx="1140">
                  <c:v>3.00651</c:v>
                </c:pt>
                <c:pt idx="1141">
                  <c:v>3.006535</c:v>
                </c:pt>
                <c:pt idx="1142">
                  <c:v>3.0065599999999999</c:v>
                </c:pt>
                <c:pt idx="1143">
                  <c:v>3.0065849999999998</c:v>
                </c:pt>
                <c:pt idx="1144">
                  <c:v>3.0066099999999998</c:v>
                </c:pt>
                <c:pt idx="1145">
                  <c:v>3.0066350000000002</c:v>
                </c:pt>
                <c:pt idx="1146">
                  <c:v>3.0066600000000001</c:v>
                </c:pt>
                <c:pt idx="1147">
                  <c:v>3.0066850000000001</c:v>
                </c:pt>
                <c:pt idx="1148">
                  <c:v>3.00671</c:v>
                </c:pt>
                <c:pt idx="1149">
                  <c:v>3.0067349999999999</c:v>
                </c:pt>
                <c:pt idx="1150">
                  <c:v>3.0067599999999999</c:v>
                </c:pt>
                <c:pt idx="1151">
                  <c:v>3.0067849999999998</c:v>
                </c:pt>
                <c:pt idx="1152">
                  <c:v>3.0068100000000002</c:v>
                </c:pt>
                <c:pt idx="1153">
                  <c:v>3.0068350000000001</c:v>
                </c:pt>
                <c:pt idx="1154">
                  <c:v>3.0068600000000001</c:v>
                </c:pt>
                <c:pt idx="1155">
                  <c:v>3.006885</c:v>
                </c:pt>
                <c:pt idx="1156">
                  <c:v>3.00691</c:v>
                </c:pt>
                <c:pt idx="1157">
                  <c:v>3.0069349999999999</c:v>
                </c:pt>
                <c:pt idx="1158">
                  <c:v>3.0069599999999999</c:v>
                </c:pt>
                <c:pt idx="1159">
                  <c:v>3.0069849999999998</c:v>
                </c:pt>
                <c:pt idx="1160">
                  <c:v>3.0070100000000002</c:v>
                </c:pt>
                <c:pt idx="1161">
                  <c:v>3.0070350000000001</c:v>
                </c:pt>
                <c:pt idx="1162">
                  <c:v>3.0070600000000001</c:v>
                </c:pt>
                <c:pt idx="1163">
                  <c:v>3.007085</c:v>
                </c:pt>
                <c:pt idx="1164">
                  <c:v>3.0071099999999999</c:v>
                </c:pt>
                <c:pt idx="1165">
                  <c:v>3.0071349999999999</c:v>
                </c:pt>
                <c:pt idx="1166">
                  <c:v>3.0071599999999998</c:v>
                </c:pt>
                <c:pt idx="1167">
                  <c:v>3.0071850000000002</c:v>
                </c:pt>
                <c:pt idx="1168">
                  <c:v>3.0072100000000002</c:v>
                </c:pt>
                <c:pt idx="1169">
                  <c:v>3.0072350000000001</c:v>
                </c:pt>
                <c:pt idx="1170">
                  <c:v>3.00726</c:v>
                </c:pt>
                <c:pt idx="1171">
                  <c:v>3.007285</c:v>
                </c:pt>
                <c:pt idx="1172">
                  <c:v>3.0073099999999999</c:v>
                </c:pt>
                <c:pt idx="1173">
                  <c:v>3.0073349999999999</c:v>
                </c:pt>
                <c:pt idx="1174">
                  <c:v>3.0073599999999998</c:v>
                </c:pt>
                <c:pt idx="1175">
                  <c:v>3.0073850000000002</c:v>
                </c:pt>
                <c:pt idx="1176">
                  <c:v>3.0074100000000001</c:v>
                </c:pt>
                <c:pt idx="1177">
                  <c:v>3.0074350000000001</c:v>
                </c:pt>
                <c:pt idx="1178">
                  <c:v>3.00746</c:v>
                </c:pt>
                <c:pt idx="1179">
                  <c:v>3.007485</c:v>
                </c:pt>
                <c:pt idx="1180">
                  <c:v>3.0075099999999999</c:v>
                </c:pt>
                <c:pt idx="1181">
                  <c:v>3.0075349999999998</c:v>
                </c:pt>
                <c:pt idx="1182">
                  <c:v>3.0075599999999998</c:v>
                </c:pt>
                <c:pt idx="1183">
                  <c:v>3.0075850000000002</c:v>
                </c:pt>
                <c:pt idx="1184">
                  <c:v>3.0076100000000001</c:v>
                </c:pt>
                <c:pt idx="1185">
                  <c:v>3.0076350000000001</c:v>
                </c:pt>
                <c:pt idx="1186">
                  <c:v>3.00766</c:v>
                </c:pt>
                <c:pt idx="1187">
                  <c:v>3.0076849999999999</c:v>
                </c:pt>
                <c:pt idx="1188">
                  <c:v>3.0077099999999999</c:v>
                </c:pt>
                <c:pt idx="1189">
                  <c:v>3.0077349999999998</c:v>
                </c:pt>
                <c:pt idx="1190">
                  <c:v>3.0077600000000002</c:v>
                </c:pt>
                <c:pt idx="1191">
                  <c:v>3.0077850000000002</c:v>
                </c:pt>
                <c:pt idx="1192">
                  <c:v>3.0078100000000001</c:v>
                </c:pt>
                <c:pt idx="1193">
                  <c:v>3.007835</c:v>
                </c:pt>
                <c:pt idx="1194">
                  <c:v>3.00786</c:v>
                </c:pt>
                <c:pt idx="1195">
                  <c:v>3.0078849999999999</c:v>
                </c:pt>
                <c:pt idx="1196">
                  <c:v>3.0079099999999999</c:v>
                </c:pt>
                <c:pt idx="1197">
                  <c:v>3.0079349999999998</c:v>
                </c:pt>
                <c:pt idx="1198">
                  <c:v>3.0079600000000002</c:v>
                </c:pt>
                <c:pt idx="1199">
                  <c:v>3.0079850000000001</c:v>
                </c:pt>
                <c:pt idx="1200">
                  <c:v>3.0080100000000001</c:v>
                </c:pt>
                <c:pt idx="1201">
                  <c:v>3.008035</c:v>
                </c:pt>
                <c:pt idx="1202">
                  <c:v>3.00806</c:v>
                </c:pt>
                <c:pt idx="1203">
                  <c:v>3.0080849999999999</c:v>
                </c:pt>
                <c:pt idx="1204">
                  <c:v>3.0081099999999998</c:v>
                </c:pt>
                <c:pt idx="1205">
                  <c:v>3.0081349999999998</c:v>
                </c:pt>
                <c:pt idx="1206">
                  <c:v>3.0081600000000002</c:v>
                </c:pt>
                <c:pt idx="1207">
                  <c:v>3.0081850000000001</c:v>
                </c:pt>
                <c:pt idx="1208">
                  <c:v>3.0082100000000001</c:v>
                </c:pt>
                <c:pt idx="1209">
                  <c:v>3.008235</c:v>
                </c:pt>
                <c:pt idx="1210">
                  <c:v>3.0082599999999999</c:v>
                </c:pt>
                <c:pt idx="1211">
                  <c:v>3.0082849999999999</c:v>
                </c:pt>
                <c:pt idx="1212">
                  <c:v>3.0083099999999998</c:v>
                </c:pt>
                <c:pt idx="1213">
                  <c:v>3.0083350000000002</c:v>
                </c:pt>
                <c:pt idx="1214">
                  <c:v>3.0083600000000001</c:v>
                </c:pt>
                <c:pt idx="1215">
                  <c:v>3.0083850000000001</c:v>
                </c:pt>
                <c:pt idx="1216">
                  <c:v>3.00841</c:v>
                </c:pt>
                <c:pt idx="1217">
                  <c:v>3.008435</c:v>
                </c:pt>
                <c:pt idx="1218">
                  <c:v>3.0084599999999999</c:v>
                </c:pt>
                <c:pt idx="1219">
                  <c:v>3.0084849999999999</c:v>
                </c:pt>
                <c:pt idx="1220">
                  <c:v>3.0085099999999998</c:v>
                </c:pt>
                <c:pt idx="1221">
                  <c:v>3.0085350000000002</c:v>
                </c:pt>
                <c:pt idx="1222">
                  <c:v>3.0085600000000001</c:v>
                </c:pt>
                <c:pt idx="1223">
                  <c:v>3.0085850000000001</c:v>
                </c:pt>
                <c:pt idx="1224">
                  <c:v>3.00861</c:v>
                </c:pt>
                <c:pt idx="1225">
                  <c:v>3.0086349999999999</c:v>
                </c:pt>
                <c:pt idx="1226">
                  <c:v>3.0086599999999999</c:v>
                </c:pt>
                <c:pt idx="1227">
                  <c:v>3.0086849999999998</c:v>
                </c:pt>
                <c:pt idx="1228">
                  <c:v>3.0087100000000002</c:v>
                </c:pt>
                <c:pt idx="1229">
                  <c:v>3.0087350000000002</c:v>
                </c:pt>
                <c:pt idx="1230">
                  <c:v>3.0087600000000001</c:v>
                </c:pt>
                <c:pt idx="1231">
                  <c:v>3.008785</c:v>
                </c:pt>
                <c:pt idx="1232">
                  <c:v>3.00881</c:v>
                </c:pt>
                <c:pt idx="1233">
                  <c:v>3.0088349999999999</c:v>
                </c:pt>
                <c:pt idx="1234">
                  <c:v>3.0088599999999999</c:v>
                </c:pt>
                <c:pt idx="1235">
                  <c:v>3.0088849999999998</c:v>
                </c:pt>
                <c:pt idx="1236">
                  <c:v>3.0089100000000002</c:v>
                </c:pt>
                <c:pt idx="1237">
                  <c:v>3.0089350000000001</c:v>
                </c:pt>
                <c:pt idx="1238">
                  <c:v>3.0089600000000001</c:v>
                </c:pt>
                <c:pt idx="1239">
                  <c:v>3.008985</c:v>
                </c:pt>
                <c:pt idx="1240">
                  <c:v>3.00901</c:v>
                </c:pt>
                <c:pt idx="1241">
                  <c:v>3.0090349999999999</c:v>
                </c:pt>
                <c:pt idx="1242">
                  <c:v>3.0090599999999998</c:v>
                </c:pt>
                <c:pt idx="1243">
                  <c:v>3.0090849999999998</c:v>
                </c:pt>
                <c:pt idx="1244">
                  <c:v>3.0091100000000002</c:v>
                </c:pt>
                <c:pt idx="1245">
                  <c:v>3.0091350000000001</c:v>
                </c:pt>
                <c:pt idx="1246">
                  <c:v>3.0091600000000001</c:v>
                </c:pt>
                <c:pt idx="1247">
                  <c:v>3.009185</c:v>
                </c:pt>
                <c:pt idx="1248">
                  <c:v>3.0092099999999999</c:v>
                </c:pt>
                <c:pt idx="1249">
                  <c:v>3.0092349999999999</c:v>
                </c:pt>
                <c:pt idx="1250">
                  <c:v>3.0092599999999998</c:v>
                </c:pt>
                <c:pt idx="1251">
                  <c:v>3.0092850000000002</c:v>
                </c:pt>
                <c:pt idx="1252">
                  <c:v>3.0093100000000002</c:v>
                </c:pt>
                <c:pt idx="1253">
                  <c:v>3.0093350000000001</c:v>
                </c:pt>
                <c:pt idx="1254">
                  <c:v>3.00936</c:v>
                </c:pt>
                <c:pt idx="1255">
                  <c:v>3.009385</c:v>
                </c:pt>
                <c:pt idx="1256">
                  <c:v>3.0094099999999999</c:v>
                </c:pt>
                <c:pt idx="1257">
                  <c:v>3.0094349999999999</c:v>
                </c:pt>
                <c:pt idx="1258">
                  <c:v>3.0094599999999998</c:v>
                </c:pt>
                <c:pt idx="1259">
                  <c:v>3.0094850000000002</c:v>
                </c:pt>
                <c:pt idx="1260">
                  <c:v>3.0095100000000001</c:v>
                </c:pt>
                <c:pt idx="1261">
                  <c:v>3.0095350000000001</c:v>
                </c:pt>
                <c:pt idx="1262">
                  <c:v>3.00956</c:v>
                </c:pt>
                <c:pt idx="1263">
                  <c:v>3.009585</c:v>
                </c:pt>
                <c:pt idx="1264">
                  <c:v>3.0096099999999999</c:v>
                </c:pt>
                <c:pt idx="1265">
                  <c:v>3.0096349999999998</c:v>
                </c:pt>
                <c:pt idx="1266">
                  <c:v>3.0096599999999998</c:v>
                </c:pt>
                <c:pt idx="1267">
                  <c:v>3.0096850000000002</c:v>
                </c:pt>
                <c:pt idx="1268">
                  <c:v>3.0097100000000001</c:v>
                </c:pt>
                <c:pt idx="1269">
                  <c:v>3.009735</c:v>
                </c:pt>
                <c:pt idx="1270">
                  <c:v>3.00976</c:v>
                </c:pt>
                <c:pt idx="1271">
                  <c:v>3.0097849999999999</c:v>
                </c:pt>
                <c:pt idx="1272">
                  <c:v>3.0098099999999999</c:v>
                </c:pt>
                <c:pt idx="1273">
                  <c:v>3.0098349999999998</c:v>
                </c:pt>
                <c:pt idx="1274">
                  <c:v>3.0098600000000002</c:v>
                </c:pt>
                <c:pt idx="1275">
                  <c:v>3.0098850000000001</c:v>
                </c:pt>
                <c:pt idx="1276">
                  <c:v>3.0099100000000001</c:v>
                </c:pt>
                <c:pt idx="1277">
                  <c:v>3.009935</c:v>
                </c:pt>
                <c:pt idx="1278">
                  <c:v>3.00996</c:v>
                </c:pt>
                <c:pt idx="1279">
                  <c:v>3.0099849999999999</c:v>
                </c:pt>
                <c:pt idx="1280">
                  <c:v>3.0100099999999999</c:v>
                </c:pt>
                <c:pt idx="1281">
                  <c:v>3.0100349999999998</c:v>
                </c:pt>
                <c:pt idx="1282">
                  <c:v>3.0100600000000002</c:v>
                </c:pt>
                <c:pt idx="1283">
                  <c:v>3.0100850000000001</c:v>
                </c:pt>
                <c:pt idx="1284">
                  <c:v>3.0101100000000001</c:v>
                </c:pt>
                <c:pt idx="1285">
                  <c:v>3.010135</c:v>
                </c:pt>
                <c:pt idx="1286">
                  <c:v>3.0101599999999999</c:v>
                </c:pt>
                <c:pt idx="1287">
                  <c:v>3.0101849999999999</c:v>
                </c:pt>
                <c:pt idx="1288">
                  <c:v>3.0102099999999998</c:v>
                </c:pt>
                <c:pt idx="1289">
                  <c:v>3.0102350000000002</c:v>
                </c:pt>
                <c:pt idx="1290">
                  <c:v>3.0102600000000002</c:v>
                </c:pt>
                <c:pt idx="1291">
                  <c:v>3.0102850000000001</c:v>
                </c:pt>
                <c:pt idx="1292">
                  <c:v>3.01031</c:v>
                </c:pt>
                <c:pt idx="1293">
                  <c:v>3.010335</c:v>
                </c:pt>
                <c:pt idx="1294">
                  <c:v>3.0103599999999999</c:v>
                </c:pt>
                <c:pt idx="1295">
                  <c:v>3.0103849999999999</c:v>
                </c:pt>
                <c:pt idx="1296">
                  <c:v>3.0104099999999998</c:v>
                </c:pt>
                <c:pt idx="1297">
                  <c:v>3.0104350000000002</c:v>
                </c:pt>
                <c:pt idx="1298">
                  <c:v>3.0104600000000001</c:v>
                </c:pt>
                <c:pt idx="1299">
                  <c:v>3.0104850000000001</c:v>
                </c:pt>
                <c:pt idx="1300">
                  <c:v>3.01051</c:v>
                </c:pt>
                <c:pt idx="1301">
                  <c:v>3.010535</c:v>
                </c:pt>
                <c:pt idx="1302">
                  <c:v>3.0105599999999999</c:v>
                </c:pt>
                <c:pt idx="1303">
                  <c:v>3.0105849999999998</c:v>
                </c:pt>
                <c:pt idx="1304">
                  <c:v>3.0106099999999998</c:v>
                </c:pt>
                <c:pt idx="1305">
                  <c:v>3.0106350000000002</c:v>
                </c:pt>
                <c:pt idx="1306">
                  <c:v>3.0106600000000001</c:v>
                </c:pt>
                <c:pt idx="1307">
                  <c:v>3.0106850000000001</c:v>
                </c:pt>
                <c:pt idx="1308">
                  <c:v>3.01071</c:v>
                </c:pt>
                <c:pt idx="1309">
                  <c:v>3.0107349999999999</c:v>
                </c:pt>
                <c:pt idx="1310">
                  <c:v>3.0107599999999999</c:v>
                </c:pt>
                <c:pt idx="1311">
                  <c:v>3.0107849999999998</c:v>
                </c:pt>
                <c:pt idx="1312">
                  <c:v>3.0108100000000002</c:v>
                </c:pt>
                <c:pt idx="1313">
                  <c:v>3.0108350000000002</c:v>
                </c:pt>
                <c:pt idx="1314">
                  <c:v>3.0108600000000001</c:v>
                </c:pt>
                <c:pt idx="1315">
                  <c:v>3.010885</c:v>
                </c:pt>
                <c:pt idx="1316">
                  <c:v>3.01091</c:v>
                </c:pt>
                <c:pt idx="1317">
                  <c:v>3.0109349999999999</c:v>
                </c:pt>
                <c:pt idx="1318">
                  <c:v>3.0109599999999999</c:v>
                </c:pt>
                <c:pt idx="1319">
                  <c:v>3.0109849999999998</c:v>
                </c:pt>
                <c:pt idx="1320">
                  <c:v>3.0110100000000002</c:v>
                </c:pt>
                <c:pt idx="1321">
                  <c:v>3.0110350000000001</c:v>
                </c:pt>
                <c:pt idx="1322">
                  <c:v>3.0110600000000001</c:v>
                </c:pt>
                <c:pt idx="1323">
                  <c:v>3.011085</c:v>
                </c:pt>
                <c:pt idx="1324">
                  <c:v>3.01111</c:v>
                </c:pt>
                <c:pt idx="1325">
                  <c:v>3.0111349999999999</c:v>
                </c:pt>
                <c:pt idx="1326">
                  <c:v>3.0111599999999998</c:v>
                </c:pt>
                <c:pt idx="1327">
                  <c:v>3.0111849999999998</c:v>
                </c:pt>
                <c:pt idx="1328">
                  <c:v>3.0112100000000002</c:v>
                </c:pt>
                <c:pt idx="1329">
                  <c:v>3.0112350000000001</c:v>
                </c:pt>
                <c:pt idx="1330">
                  <c:v>3.01126</c:v>
                </c:pt>
                <c:pt idx="1331">
                  <c:v>3.011285</c:v>
                </c:pt>
                <c:pt idx="1332">
                  <c:v>3.0113099999999999</c:v>
                </c:pt>
                <c:pt idx="1333">
                  <c:v>3.0113349999999999</c:v>
                </c:pt>
                <c:pt idx="1334">
                  <c:v>3.0113599999999998</c:v>
                </c:pt>
                <c:pt idx="1335">
                  <c:v>3.0113850000000002</c:v>
                </c:pt>
                <c:pt idx="1336">
                  <c:v>3.0114100000000001</c:v>
                </c:pt>
                <c:pt idx="1337">
                  <c:v>3.0114350000000001</c:v>
                </c:pt>
                <c:pt idx="1338">
                  <c:v>3.01146</c:v>
                </c:pt>
                <c:pt idx="1339">
                  <c:v>3.011485</c:v>
                </c:pt>
                <c:pt idx="1340">
                  <c:v>3.0115099999999999</c:v>
                </c:pt>
                <c:pt idx="1341">
                  <c:v>3.0115349999999999</c:v>
                </c:pt>
                <c:pt idx="1342">
                  <c:v>3.0115599999999998</c:v>
                </c:pt>
                <c:pt idx="1343">
                  <c:v>3.0115850000000002</c:v>
                </c:pt>
                <c:pt idx="1344">
                  <c:v>3.0116100000000001</c:v>
                </c:pt>
                <c:pt idx="1345">
                  <c:v>3.0116350000000001</c:v>
                </c:pt>
                <c:pt idx="1346">
                  <c:v>3.01166</c:v>
                </c:pt>
                <c:pt idx="1347">
                  <c:v>3.0116849999999999</c:v>
                </c:pt>
                <c:pt idx="1348">
                  <c:v>3.0117099999999999</c:v>
                </c:pt>
                <c:pt idx="1349">
                  <c:v>3.0117349999999998</c:v>
                </c:pt>
                <c:pt idx="1350">
                  <c:v>3.0117600000000002</c:v>
                </c:pt>
                <c:pt idx="1351">
                  <c:v>3.0117850000000002</c:v>
                </c:pt>
                <c:pt idx="1352">
                  <c:v>3.0118100000000001</c:v>
                </c:pt>
                <c:pt idx="1353">
                  <c:v>3.011835</c:v>
                </c:pt>
                <c:pt idx="1354">
                  <c:v>3.01186</c:v>
                </c:pt>
                <c:pt idx="1355">
                  <c:v>3.0118849999999999</c:v>
                </c:pt>
                <c:pt idx="1356">
                  <c:v>3.0119099999999999</c:v>
                </c:pt>
                <c:pt idx="1357">
                  <c:v>3.0119349999999998</c:v>
                </c:pt>
                <c:pt idx="1358">
                  <c:v>3.0119600000000002</c:v>
                </c:pt>
                <c:pt idx="1359">
                  <c:v>3.0119850000000001</c:v>
                </c:pt>
                <c:pt idx="1360">
                  <c:v>3.0120100000000001</c:v>
                </c:pt>
                <c:pt idx="1361">
                  <c:v>3.012035</c:v>
                </c:pt>
                <c:pt idx="1362">
                  <c:v>3.01206</c:v>
                </c:pt>
                <c:pt idx="1363">
                  <c:v>3.0120849999999999</c:v>
                </c:pt>
                <c:pt idx="1364">
                  <c:v>3.0121099999999998</c:v>
                </c:pt>
                <c:pt idx="1365">
                  <c:v>3.0121349999999998</c:v>
                </c:pt>
                <c:pt idx="1366">
                  <c:v>3.0121600000000002</c:v>
                </c:pt>
                <c:pt idx="1367">
                  <c:v>3.0121850000000001</c:v>
                </c:pt>
                <c:pt idx="1368">
                  <c:v>3.0122100000000001</c:v>
                </c:pt>
                <c:pt idx="1369">
                  <c:v>3.012235</c:v>
                </c:pt>
                <c:pt idx="1370">
                  <c:v>3.0122599999999999</c:v>
                </c:pt>
                <c:pt idx="1371">
                  <c:v>3.0122849999999999</c:v>
                </c:pt>
                <c:pt idx="1372">
                  <c:v>3.0123099999999998</c:v>
                </c:pt>
                <c:pt idx="1373">
                  <c:v>3.0123350000000002</c:v>
                </c:pt>
                <c:pt idx="1374">
                  <c:v>3.0123600000000001</c:v>
                </c:pt>
                <c:pt idx="1375">
                  <c:v>3.0123850000000001</c:v>
                </c:pt>
                <c:pt idx="1376">
                  <c:v>3.01241</c:v>
                </c:pt>
                <c:pt idx="1377">
                  <c:v>3.012435</c:v>
                </c:pt>
                <c:pt idx="1378">
                  <c:v>3.0124599999999999</c:v>
                </c:pt>
                <c:pt idx="1379">
                  <c:v>3.0124849999999999</c:v>
                </c:pt>
                <c:pt idx="1380">
                  <c:v>3.0125099999999998</c:v>
                </c:pt>
                <c:pt idx="1381">
                  <c:v>3.0125350000000002</c:v>
                </c:pt>
                <c:pt idx="1382">
                  <c:v>3.0125600000000001</c:v>
                </c:pt>
                <c:pt idx="1383">
                  <c:v>3.0125850000000001</c:v>
                </c:pt>
                <c:pt idx="1384">
                  <c:v>3.01261</c:v>
                </c:pt>
                <c:pt idx="1385">
                  <c:v>3.012635</c:v>
                </c:pt>
                <c:pt idx="1386">
                  <c:v>3.0126599999999999</c:v>
                </c:pt>
                <c:pt idx="1387">
                  <c:v>3.0126849999999998</c:v>
                </c:pt>
                <c:pt idx="1388">
                  <c:v>3.0127100000000002</c:v>
                </c:pt>
                <c:pt idx="1389">
                  <c:v>3.0127350000000002</c:v>
                </c:pt>
                <c:pt idx="1390">
                  <c:v>3.0127600000000001</c:v>
                </c:pt>
                <c:pt idx="1391">
                  <c:v>3.012785</c:v>
                </c:pt>
                <c:pt idx="1392">
                  <c:v>3.01281</c:v>
                </c:pt>
                <c:pt idx="1393">
                  <c:v>3.0128349999999999</c:v>
                </c:pt>
                <c:pt idx="1394">
                  <c:v>3.0128599999999999</c:v>
                </c:pt>
                <c:pt idx="1395">
                  <c:v>3.0128849999999998</c:v>
                </c:pt>
                <c:pt idx="1396">
                  <c:v>3.0129100000000002</c:v>
                </c:pt>
                <c:pt idx="1397">
                  <c:v>3.0129350000000001</c:v>
                </c:pt>
                <c:pt idx="1398">
                  <c:v>3.0129600000000001</c:v>
                </c:pt>
                <c:pt idx="1399">
                  <c:v>3.012985</c:v>
                </c:pt>
                <c:pt idx="1400">
                  <c:v>3.01301</c:v>
                </c:pt>
                <c:pt idx="1401">
                  <c:v>3.0130349999999999</c:v>
                </c:pt>
                <c:pt idx="1402">
                  <c:v>3.0130599999999998</c:v>
                </c:pt>
                <c:pt idx="1403">
                  <c:v>3.0130849999999998</c:v>
                </c:pt>
                <c:pt idx="1404">
                  <c:v>3.0131100000000002</c:v>
                </c:pt>
                <c:pt idx="1405">
                  <c:v>3.0131350000000001</c:v>
                </c:pt>
                <c:pt idx="1406">
                  <c:v>3.0131600000000001</c:v>
                </c:pt>
                <c:pt idx="1407">
                  <c:v>3.013185</c:v>
                </c:pt>
                <c:pt idx="1408">
                  <c:v>3.0132099999999999</c:v>
                </c:pt>
                <c:pt idx="1409">
                  <c:v>3.0132349999999999</c:v>
                </c:pt>
                <c:pt idx="1410">
                  <c:v>3.0132599999999998</c:v>
                </c:pt>
                <c:pt idx="1411">
                  <c:v>3.0132850000000002</c:v>
                </c:pt>
                <c:pt idx="1412">
                  <c:v>3.0133100000000002</c:v>
                </c:pt>
                <c:pt idx="1413">
                  <c:v>3.0133350000000001</c:v>
                </c:pt>
                <c:pt idx="1414">
                  <c:v>3.01336</c:v>
                </c:pt>
                <c:pt idx="1415">
                  <c:v>3.013385</c:v>
                </c:pt>
                <c:pt idx="1416">
                  <c:v>3.0134099999999999</c:v>
                </c:pt>
                <c:pt idx="1417">
                  <c:v>3.0134349999999999</c:v>
                </c:pt>
                <c:pt idx="1418">
                  <c:v>3.0134599999999998</c:v>
                </c:pt>
                <c:pt idx="1419">
                  <c:v>3.0134850000000002</c:v>
                </c:pt>
                <c:pt idx="1420">
                  <c:v>3.0135100000000001</c:v>
                </c:pt>
                <c:pt idx="1421">
                  <c:v>3.0135350000000001</c:v>
                </c:pt>
                <c:pt idx="1422">
                  <c:v>3.01356</c:v>
                </c:pt>
                <c:pt idx="1423">
                  <c:v>3.013585</c:v>
                </c:pt>
                <c:pt idx="1424">
                  <c:v>3.0136099999999999</c:v>
                </c:pt>
                <c:pt idx="1425">
                  <c:v>3.0136349999999998</c:v>
                </c:pt>
                <c:pt idx="1426">
                  <c:v>3.0136599999999998</c:v>
                </c:pt>
                <c:pt idx="1427">
                  <c:v>3.0136850000000002</c:v>
                </c:pt>
                <c:pt idx="1428">
                  <c:v>3.0137100000000001</c:v>
                </c:pt>
                <c:pt idx="1429">
                  <c:v>3.0137350000000001</c:v>
                </c:pt>
                <c:pt idx="1430">
                  <c:v>3.01376</c:v>
                </c:pt>
                <c:pt idx="1431">
                  <c:v>3.0137849999999999</c:v>
                </c:pt>
                <c:pt idx="1432">
                  <c:v>3.0138099999999999</c:v>
                </c:pt>
                <c:pt idx="1433">
                  <c:v>3.0138349999999998</c:v>
                </c:pt>
                <c:pt idx="1434">
                  <c:v>3.0138600000000002</c:v>
                </c:pt>
                <c:pt idx="1435">
                  <c:v>3.0138850000000001</c:v>
                </c:pt>
                <c:pt idx="1436">
                  <c:v>3.0139100000000001</c:v>
                </c:pt>
                <c:pt idx="1437">
                  <c:v>3.013935</c:v>
                </c:pt>
                <c:pt idx="1438">
                  <c:v>3.01396</c:v>
                </c:pt>
                <c:pt idx="1439">
                  <c:v>3.0139849999999999</c:v>
                </c:pt>
                <c:pt idx="1440">
                  <c:v>3.0140099999999999</c:v>
                </c:pt>
                <c:pt idx="1441">
                  <c:v>3.0140349999999998</c:v>
                </c:pt>
                <c:pt idx="1442">
                  <c:v>3.0140600000000002</c:v>
                </c:pt>
                <c:pt idx="1443">
                  <c:v>3.0140850000000001</c:v>
                </c:pt>
                <c:pt idx="1444">
                  <c:v>3.0141100000000001</c:v>
                </c:pt>
                <c:pt idx="1445">
                  <c:v>3.014135</c:v>
                </c:pt>
                <c:pt idx="1446">
                  <c:v>3.01416</c:v>
                </c:pt>
                <c:pt idx="1447">
                  <c:v>3.0141849999999999</c:v>
                </c:pt>
                <c:pt idx="1448">
                  <c:v>3.0142099999999998</c:v>
                </c:pt>
                <c:pt idx="1449">
                  <c:v>3.0142350000000002</c:v>
                </c:pt>
                <c:pt idx="1450">
                  <c:v>3.0142600000000002</c:v>
                </c:pt>
                <c:pt idx="1451">
                  <c:v>3.0142850000000001</c:v>
                </c:pt>
                <c:pt idx="1452">
                  <c:v>3.01431</c:v>
                </c:pt>
                <c:pt idx="1453">
                  <c:v>3.014335</c:v>
                </c:pt>
                <c:pt idx="1454">
                  <c:v>3.0143599999999999</c:v>
                </c:pt>
                <c:pt idx="1455">
                  <c:v>3.0143849999999999</c:v>
                </c:pt>
                <c:pt idx="1456">
                  <c:v>3.0144099999999998</c:v>
                </c:pt>
                <c:pt idx="1457">
                  <c:v>3.0144350000000002</c:v>
                </c:pt>
                <c:pt idx="1458">
                  <c:v>3.0144600000000001</c:v>
                </c:pt>
                <c:pt idx="1459">
                  <c:v>3.0144850000000001</c:v>
                </c:pt>
                <c:pt idx="1460">
                  <c:v>3.01451</c:v>
                </c:pt>
                <c:pt idx="1461">
                  <c:v>3.014535</c:v>
                </c:pt>
                <c:pt idx="1462">
                  <c:v>3.0145599999999999</c:v>
                </c:pt>
                <c:pt idx="1463">
                  <c:v>3.0145849999999998</c:v>
                </c:pt>
                <c:pt idx="1464">
                  <c:v>3.0146099999999998</c:v>
                </c:pt>
                <c:pt idx="1465">
                  <c:v>3.0146350000000002</c:v>
                </c:pt>
                <c:pt idx="1466">
                  <c:v>3.0146600000000001</c:v>
                </c:pt>
                <c:pt idx="1467">
                  <c:v>3.0146850000000001</c:v>
                </c:pt>
                <c:pt idx="1468">
                  <c:v>3.01471</c:v>
                </c:pt>
                <c:pt idx="1469">
                  <c:v>3.0147349999999999</c:v>
                </c:pt>
                <c:pt idx="1470">
                  <c:v>3.0147599999999999</c:v>
                </c:pt>
                <c:pt idx="1471">
                  <c:v>3.0147849999999998</c:v>
                </c:pt>
                <c:pt idx="1472">
                  <c:v>3.0148100000000002</c:v>
                </c:pt>
                <c:pt idx="1473">
                  <c:v>3.0148350000000002</c:v>
                </c:pt>
                <c:pt idx="1474">
                  <c:v>3.0148600000000001</c:v>
                </c:pt>
                <c:pt idx="1475">
                  <c:v>3.014885</c:v>
                </c:pt>
                <c:pt idx="1476">
                  <c:v>3.01491</c:v>
                </c:pt>
                <c:pt idx="1477">
                  <c:v>3.0149349999999999</c:v>
                </c:pt>
                <c:pt idx="1478">
                  <c:v>3.0149599999999999</c:v>
                </c:pt>
                <c:pt idx="1479">
                  <c:v>3.0149849999999998</c:v>
                </c:pt>
                <c:pt idx="1480">
                  <c:v>3.0150100000000002</c:v>
                </c:pt>
                <c:pt idx="1481">
                  <c:v>3.0150350000000001</c:v>
                </c:pt>
                <c:pt idx="1482">
                  <c:v>3.0150600000000001</c:v>
                </c:pt>
                <c:pt idx="1483">
                  <c:v>3.015085</c:v>
                </c:pt>
                <c:pt idx="1484">
                  <c:v>3.01511</c:v>
                </c:pt>
                <c:pt idx="1485">
                  <c:v>3.0151349999999999</c:v>
                </c:pt>
                <c:pt idx="1486">
                  <c:v>3.0151599999999998</c:v>
                </c:pt>
                <c:pt idx="1487">
                  <c:v>3.0151849999999998</c:v>
                </c:pt>
                <c:pt idx="1488">
                  <c:v>3.0152100000000002</c:v>
                </c:pt>
                <c:pt idx="1489">
                  <c:v>3.0152350000000001</c:v>
                </c:pt>
                <c:pt idx="1490">
                  <c:v>3.0152600000000001</c:v>
                </c:pt>
                <c:pt idx="1491">
                  <c:v>3.015285</c:v>
                </c:pt>
                <c:pt idx="1492">
                  <c:v>3.0153099999999999</c:v>
                </c:pt>
                <c:pt idx="1493">
                  <c:v>3.0153349999999999</c:v>
                </c:pt>
                <c:pt idx="1494">
                  <c:v>3.0153599999999998</c:v>
                </c:pt>
                <c:pt idx="1495">
                  <c:v>3.0153850000000002</c:v>
                </c:pt>
                <c:pt idx="1496">
                  <c:v>3.0154100000000001</c:v>
                </c:pt>
                <c:pt idx="1497">
                  <c:v>3.0154350000000001</c:v>
                </c:pt>
                <c:pt idx="1498">
                  <c:v>3.01546</c:v>
                </c:pt>
                <c:pt idx="1499">
                  <c:v>3.015485</c:v>
                </c:pt>
                <c:pt idx="1500">
                  <c:v>3.0155099999999999</c:v>
                </c:pt>
                <c:pt idx="1501">
                  <c:v>3.0155349999999999</c:v>
                </c:pt>
                <c:pt idx="1502">
                  <c:v>3.0155599999999998</c:v>
                </c:pt>
                <c:pt idx="1503">
                  <c:v>3.0155850000000002</c:v>
                </c:pt>
                <c:pt idx="1504">
                  <c:v>3.0156100000000001</c:v>
                </c:pt>
                <c:pt idx="1505">
                  <c:v>3.0156350000000001</c:v>
                </c:pt>
                <c:pt idx="1506">
                  <c:v>3.01566</c:v>
                </c:pt>
                <c:pt idx="1507">
                  <c:v>3.0156849999999999</c:v>
                </c:pt>
                <c:pt idx="1508">
                  <c:v>3.0157099999999999</c:v>
                </c:pt>
                <c:pt idx="1509">
                  <c:v>3.0157349999999998</c:v>
                </c:pt>
                <c:pt idx="1510">
                  <c:v>3.0157600000000002</c:v>
                </c:pt>
                <c:pt idx="1511">
                  <c:v>3.0157850000000002</c:v>
                </c:pt>
                <c:pt idx="1512">
                  <c:v>3.0158100000000001</c:v>
                </c:pt>
                <c:pt idx="1513">
                  <c:v>3.015835</c:v>
                </c:pt>
                <c:pt idx="1514">
                  <c:v>3.01586</c:v>
                </c:pt>
                <c:pt idx="1515">
                  <c:v>3.0158849999999999</c:v>
                </c:pt>
                <c:pt idx="1516">
                  <c:v>3.0159099999999999</c:v>
                </c:pt>
                <c:pt idx="1517">
                  <c:v>3.0159349999999998</c:v>
                </c:pt>
                <c:pt idx="1518">
                  <c:v>3.0159600000000002</c:v>
                </c:pt>
                <c:pt idx="1519">
                  <c:v>3.0159850000000001</c:v>
                </c:pt>
                <c:pt idx="1520">
                  <c:v>3.0160100000000001</c:v>
                </c:pt>
                <c:pt idx="1521">
                  <c:v>3.016035</c:v>
                </c:pt>
                <c:pt idx="1522">
                  <c:v>3.01606</c:v>
                </c:pt>
                <c:pt idx="1523">
                  <c:v>3.0160849999999999</c:v>
                </c:pt>
                <c:pt idx="1524">
                  <c:v>3.0161099999999998</c:v>
                </c:pt>
                <c:pt idx="1525">
                  <c:v>3.0161349999999998</c:v>
                </c:pt>
                <c:pt idx="1526">
                  <c:v>3.0161600000000002</c:v>
                </c:pt>
                <c:pt idx="1527">
                  <c:v>3.0161850000000001</c:v>
                </c:pt>
                <c:pt idx="1528">
                  <c:v>3.0162100000000001</c:v>
                </c:pt>
                <c:pt idx="1529">
                  <c:v>3.016235</c:v>
                </c:pt>
                <c:pt idx="1530">
                  <c:v>3.0162599999999999</c:v>
                </c:pt>
                <c:pt idx="1531">
                  <c:v>3.0162849999999999</c:v>
                </c:pt>
                <c:pt idx="1532">
                  <c:v>3.0163099999999998</c:v>
                </c:pt>
                <c:pt idx="1533">
                  <c:v>3.0163350000000002</c:v>
                </c:pt>
                <c:pt idx="1534">
                  <c:v>3.0163600000000002</c:v>
                </c:pt>
                <c:pt idx="1535">
                  <c:v>3.0163850000000001</c:v>
                </c:pt>
                <c:pt idx="1536">
                  <c:v>3.01641</c:v>
                </c:pt>
                <c:pt idx="1537">
                  <c:v>3.016435</c:v>
                </c:pt>
                <c:pt idx="1538">
                  <c:v>3.0164599999999999</c:v>
                </c:pt>
                <c:pt idx="1539">
                  <c:v>3.0164849999999999</c:v>
                </c:pt>
                <c:pt idx="1540">
                  <c:v>3.0165099999999998</c:v>
                </c:pt>
                <c:pt idx="1541">
                  <c:v>3.0165350000000002</c:v>
                </c:pt>
                <c:pt idx="1542">
                  <c:v>3.0165600000000001</c:v>
                </c:pt>
                <c:pt idx="1543">
                  <c:v>3.0165850000000001</c:v>
                </c:pt>
                <c:pt idx="1544">
                  <c:v>3.01661</c:v>
                </c:pt>
                <c:pt idx="1545">
                  <c:v>3.016635</c:v>
                </c:pt>
                <c:pt idx="1546">
                  <c:v>3.0166599999999999</c:v>
                </c:pt>
                <c:pt idx="1547">
                  <c:v>3.0166849999999998</c:v>
                </c:pt>
                <c:pt idx="1548">
                  <c:v>3.0167099999999998</c:v>
                </c:pt>
                <c:pt idx="1549">
                  <c:v>3.0167350000000002</c:v>
                </c:pt>
                <c:pt idx="1550">
                  <c:v>3.0167600000000001</c:v>
                </c:pt>
                <c:pt idx="1551">
                  <c:v>3.016785</c:v>
                </c:pt>
                <c:pt idx="1552">
                  <c:v>3.01681</c:v>
                </c:pt>
                <c:pt idx="1553">
                  <c:v>3.0168349999999999</c:v>
                </c:pt>
                <c:pt idx="1554">
                  <c:v>3.0168599999999999</c:v>
                </c:pt>
                <c:pt idx="1555">
                  <c:v>3.0168849999999998</c:v>
                </c:pt>
                <c:pt idx="1556">
                  <c:v>3.0169100000000002</c:v>
                </c:pt>
                <c:pt idx="1557">
                  <c:v>3.0169350000000001</c:v>
                </c:pt>
                <c:pt idx="1558">
                  <c:v>3.0169600000000001</c:v>
                </c:pt>
                <c:pt idx="1559">
                  <c:v>3.016985</c:v>
                </c:pt>
                <c:pt idx="1560">
                  <c:v>3.01701</c:v>
                </c:pt>
                <c:pt idx="1561">
                  <c:v>3.0170349999999999</c:v>
                </c:pt>
                <c:pt idx="1562">
                  <c:v>3.0170599999999999</c:v>
                </c:pt>
                <c:pt idx="1563">
                  <c:v>3.0170849999999998</c:v>
                </c:pt>
                <c:pt idx="1564">
                  <c:v>3.0171100000000002</c:v>
                </c:pt>
                <c:pt idx="1565">
                  <c:v>3.0171350000000001</c:v>
                </c:pt>
                <c:pt idx="1566">
                  <c:v>3.0171600000000001</c:v>
                </c:pt>
                <c:pt idx="1567">
                  <c:v>3.017185</c:v>
                </c:pt>
                <c:pt idx="1568">
                  <c:v>3.0172099999999999</c:v>
                </c:pt>
                <c:pt idx="1569">
                  <c:v>3.0172349999999999</c:v>
                </c:pt>
                <c:pt idx="1570">
                  <c:v>3.0172599999999998</c:v>
                </c:pt>
                <c:pt idx="1571">
                  <c:v>3.0172850000000002</c:v>
                </c:pt>
                <c:pt idx="1572">
                  <c:v>3.0173100000000002</c:v>
                </c:pt>
                <c:pt idx="1573">
                  <c:v>3.0173350000000001</c:v>
                </c:pt>
                <c:pt idx="1574">
                  <c:v>3.01736</c:v>
                </c:pt>
                <c:pt idx="1575">
                  <c:v>3.017385</c:v>
                </c:pt>
                <c:pt idx="1576">
                  <c:v>3.0174099999999999</c:v>
                </c:pt>
                <c:pt idx="1577">
                  <c:v>3.0174349999999999</c:v>
                </c:pt>
                <c:pt idx="1578">
                  <c:v>3.0174599999999998</c:v>
                </c:pt>
                <c:pt idx="1579">
                  <c:v>3.0174850000000002</c:v>
                </c:pt>
                <c:pt idx="1580">
                  <c:v>3.0175100000000001</c:v>
                </c:pt>
                <c:pt idx="1581">
                  <c:v>3.0175350000000001</c:v>
                </c:pt>
                <c:pt idx="1582">
                  <c:v>3.01756</c:v>
                </c:pt>
                <c:pt idx="1583">
                  <c:v>3.017585</c:v>
                </c:pt>
                <c:pt idx="1584">
                  <c:v>3.0176099999999999</c:v>
                </c:pt>
                <c:pt idx="1585">
                  <c:v>3.0176349999999998</c:v>
                </c:pt>
                <c:pt idx="1586">
                  <c:v>3.0176599999999998</c:v>
                </c:pt>
                <c:pt idx="1587">
                  <c:v>3.0176850000000002</c:v>
                </c:pt>
                <c:pt idx="1588">
                  <c:v>3.0177100000000001</c:v>
                </c:pt>
                <c:pt idx="1589">
                  <c:v>3.0177350000000001</c:v>
                </c:pt>
                <c:pt idx="1590">
                  <c:v>3.01776</c:v>
                </c:pt>
                <c:pt idx="1591">
                  <c:v>3.0177849999999999</c:v>
                </c:pt>
                <c:pt idx="1592">
                  <c:v>3.0178099999999999</c:v>
                </c:pt>
                <c:pt idx="1593">
                  <c:v>3.0178349999999998</c:v>
                </c:pt>
                <c:pt idx="1594">
                  <c:v>3.0178600000000002</c:v>
                </c:pt>
                <c:pt idx="1595">
                  <c:v>3.0178850000000002</c:v>
                </c:pt>
                <c:pt idx="1596">
                  <c:v>3.0179100000000001</c:v>
                </c:pt>
                <c:pt idx="1597">
                  <c:v>3.017935</c:v>
                </c:pt>
                <c:pt idx="1598">
                  <c:v>3.01796</c:v>
                </c:pt>
                <c:pt idx="1599">
                  <c:v>3.0179849999999999</c:v>
                </c:pt>
                <c:pt idx="1600">
                  <c:v>3.0180099999999999</c:v>
                </c:pt>
              </c:numCache>
            </c:numRef>
          </c:xVal>
          <c:yVal>
            <c:numRef>
              <c:f>'ELETTRA - 04 - 35deg_vac'!$F$2:$F$1602</c:f>
              <c:numCache>
                <c:formatCode>General</c:formatCode>
                <c:ptCount val="1601"/>
                <c:pt idx="0">
                  <c:v>-1.3563223</c:v>
                </c:pt>
                <c:pt idx="1">
                  <c:v>-1.3511084</c:v>
                </c:pt>
                <c:pt idx="2">
                  <c:v>-1.3461131</c:v>
                </c:pt>
                <c:pt idx="3">
                  <c:v>-1.3442132</c:v>
                </c:pt>
                <c:pt idx="4">
                  <c:v>-1.3396347</c:v>
                </c:pt>
                <c:pt idx="5">
                  <c:v>-1.3355185999999999</c:v>
                </c:pt>
                <c:pt idx="6">
                  <c:v>-1.3329377</c:v>
                </c:pt>
                <c:pt idx="7">
                  <c:v>-1.3251626000000001</c:v>
                </c:pt>
                <c:pt idx="8">
                  <c:v>-1.3211581999999999</c:v>
                </c:pt>
                <c:pt idx="9">
                  <c:v>-1.3162227</c:v>
                </c:pt>
                <c:pt idx="10">
                  <c:v>-1.3124844</c:v>
                </c:pt>
                <c:pt idx="11">
                  <c:v>-1.3075995</c:v>
                </c:pt>
                <c:pt idx="12">
                  <c:v>-1.303234</c:v>
                </c:pt>
                <c:pt idx="13">
                  <c:v>-1.3001848</c:v>
                </c:pt>
                <c:pt idx="14">
                  <c:v>-1.2952824000000001</c:v>
                </c:pt>
                <c:pt idx="15">
                  <c:v>-1.2911383999999999</c:v>
                </c:pt>
                <c:pt idx="16">
                  <c:v>-1.2842813</c:v>
                </c:pt>
                <c:pt idx="17">
                  <c:v>-1.2814502000000001</c:v>
                </c:pt>
                <c:pt idx="18">
                  <c:v>-1.2771513000000001</c:v>
                </c:pt>
                <c:pt idx="19">
                  <c:v>-1.2727044999999999</c:v>
                </c:pt>
                <c:pt idx="20">
                  <c:v>-1.2670655</c:v>
                </c:pt>
                <c:pt idx="21">
                  <c:v>-1.2639437</c:v>
                </c:pt>
                <c:pt idx="22">
                  <c:v>-1.2592387</c:v>
                </c:pt>
                <c:pt idx="23">
                  <c:v>-1.2546299999999999</c:v>
                </c:pt>
                <c:pt idx="24">
                  <c:v>-1.2519142999999999</c:v>
                </c:pt>
                <c:pt idx="25">
                  <c:v>-1.2466622999999999</c:v>
                </c:pt>
                <c:pt idx="26">
                  <c:v>-1.2404118</c:v>
                </c:pt>
                <c:pt idx="27">
                  <c:v>-1.2362226999999999</c:v>
                </c:pt>
                <c:pt idx="28">
                  <c:v>-1.233965</c:v>
                </c:pt>
                <c:pt idx="29">
                  <c:v>-1.2290437999999999</c:v>
                </c:pt>
                <c:pt idx="30">
                  <c:v>-1.2242491</c:v>
                </c:pt>
                <c:pt idx="31">
                  <c:v>-1.2234136</c:v>
                </c:pt>
                <c:pt idx="32">
                  <c:v>-1.2171063</c:v>
                </c:pt>
                <c:pt idx="33">
                  <c:v>-1.2128656</c:v>
                </c:pt>
                <c:pt idx="34">
                  <c:v>-1.2077351999999999</c:v>
                </c:pt>
                <c:pt idx="35">
                  <c:v>-1.2037952000000001</c:v>
                </c:pt>
                <c:pt idx="36">
                  <c:v>-1.1992183999999999</c:v>
                </c:pt>
                <c:pt idx="37">
                  <c:v>-1.1961900999999999</c:v>
                </c:pt>
                <c:pt idx="38">
                  <c:v>-1.1931828</c:v>
                </c:pt>
                <c:pt idx="39">
                  <c:v>-1.1860558000000001</c:v>
                </c:pt>
                <c:pt idx="40">
                  <c:v>-1.1831366000000001</c:v>
                </c:pt>
                <c:pt idx="41">
                  <c:v>-1.1781348</c:v>
                </c:pt>
                <c:pt idx="42">
                  <c:v>-1.1757964999999999</c:v>
                </c:pt>
                <c:pt idx="43">
                  <c:v>-1.1713628</c:v>
                </c:pt>
                <c:pt idx="44">
                  <c:v>-1.1675259</c:v>
                </c:pt>
                <c:pt idx="45">
                  <c:v>-1.1635593</c:v>
                </c:pt>
                <c:pt idx="46">
                  <c:v>-1.1587223</c:v>
                </c:pt>
                <c:pt idx="47">
                  <c:v>-1.1556324</c:v>
                </c:pt>
                <c:pt idx="48">
                  <c:v>-1.1489247</c:v>
                </c:pt>
                <c:pt idx="49">
                  <c:v>-1.1469026</c:v>
                </c:pt>
                <c:pt idx="50">
                  <c:v>-1.1426643000000001</c:v>
                </c:pt>
                <c:pt idx="51">
                  <c:v>-1.1386436</c:v>
                </c:pt>
                <c:pt idx="52">
                  <c:v>-1.1348304</c:v>
                </c:pt>
                <c:pt idx="53">
                  <c:v>-1.1308351000000001</c:v>
                </c:pt>
                <c:pt idx="54">
                  <c:v>-1.1254599000000001</c:v>
                </c:pt>
                <c:pt idx="55">
                  <c:v>-1.1215804</c:v>
                </c:pt>
                <c:pt idx="56">
                  <c:v>-1.1196742</c:v>
                </c:pt>
                <c:pt idx="57">
                  <c:v>-1.1150872000000001</c:v>
                </c:pt>
                <c:pt idx="58">
                  <c:v>-1.1098943999999999</c:v>
                </c:pt>
                <c:pt idx="59">
                  <c:v>-1.1049439999999999</c:v>
                </c:pt>
                <c:pt idx="60">
                  <c:v>-1.1027334</c:v>
                </c:pt>
                <c:pt idx="61">
                  <c:v>-1.0984695</c:v>
                </c:pt>
                <c:pt idx="62">
                  <c:v>-1.0946193</c:v>
                </c:pt>
                <c:pt idx="63">
                  <c:v>-1.0928055000000001</c:v>
                </c:pt>
                <c:pt idx="64">
                  <c:v>-1.0861305000000001</c:v>
                </c:pt>
                <c:pt idx="65">
                  <c:v>-1.0830995000000001</c:v>
                </c:pt>
                <c:pt idx="66">
                  <c:v>-1.0785034</c:v>
                </c:pt>
                <c:pt idx="67">
                  <c:v>-1.0753895</c:v>
                </c:pt>
                <c:pt idx="68">
                  <c:v>-1.0714378</c:v>
                </c:pt>
                <c:pt idx="69">
                  <c:v>-1.0684245999999999</c:v>
                </c:pt>
                <c:pt idx="70">
                  <c:v>-1.0665338</c:v>
                </c:pt>
                <c:pt idx="71">
                  <c:v>-1.0613846</c:v>
                </c:pt>
                <c:pt idx="72">
                  <c:v>-1.0577675</c:v>
                </c:pt>
                <c:pt idx="73">
                  <c:v>-1.0514517000000001</c:v>
                </c:pt>
                <c:pt idx="74">
                  <c:v>-1.0497775</c:v>
                </c:pt>
                <c:pt idx="75">
                  <c:v>-1.0463499000000001</c:v>
                </c:pt>
                <c:pt idx="76">
                  <c:v>-1.0429263</c:v>
                </c:pt>
                <c:pt idx="77">
                  <c:v>-1.0392870999999999</c:v>
                </c:pt>
                <c:pt idx="78">
                  <c:v>-1.0353825999999999</c:v>
                </c:pt>
                <c:pt idx="79">
                  <c:v>-1.0317122999999999</c:v>
                </c:pt>
                <c:pt idx="80">
                  <c:v>-1.0268523000000001</c:v>
                </c:pt>
                <c:pt idx="81">
                  <c:v>-1.0244583</c:v>
                </c:pt>
                <c:pt idx="82">
                  <c:v>-1.0203464</c:v>
                </c:pt>
                <c:pt idx="83">
                  <c:v>-1.0154809</c:v>
                </c:pt>
                <c:pt idx="84">
                  <c:v>-1.013577</c:v>
                </c:pt>
                <c:pt idx="85">
                  <c:v>-1.0096246</c:v>
                </c:pt>
                <c:pt idx="86">
                  <c:v>-1.0055463</c:v>
                </c:pt>
                <c:pt idx="87">
                  <c:v>-1.0009672999999999</c:v>
                </c:pt>
                <c:pt idx="88">
                  <c:v>-0.99925381000000002</c:v>
                </c:pt>
                <c:pt idx="89">
                  <c:v>-0.99472636000000003</c:v>
                </c:pt>
                <c:pt idx="90">
                  <c:v>-0.99074786999999997</c:v>
                </c:pt>
                <c:pt idx="91">
                  <c:v>-0.98745662000000001</c:v>
                </c:pt>
                <c:pt idx="92">
                  <c:v>-0.98318874999999994</c:v>
                </c:pt>
                <c:pt idx="93">
                  <c:v>-0.97983980000000004</c:v>
                </c:pt>
                <c:pt idx="94">
                  <c:v>-0.97739655000000003</c:v>
                </c:pt>
                <c:pt idx="95">
                  <c:v>-0.97505443999999997</c:v>
                </c:pt>
                <c:pt idx="96">
                  <c:v>-0.96954775000000004</c:v>
                </c:pt>
                <c:pt idx="97">
                  <c:v>-0.96637081999999996</c:v>
                </c:pt>
                <c:pt idx="98">
                  <c:v>-0.96186578</c:v>
                </c:pt>
                <c:pt idx="99">
                  <c:v>-0.95969968999999999</c:v>
                </c:pt>
                <c:pt idx="100">
                  <c:v>-0.95642077999999997</c:v>
                </c:pt>
                <c:pt idx="101">
                  <c:v>-0.95295918000000002</c:v>
                </c:pt>
                <c:pt idx="102">
                  <c:v>-0.95069689000000002</c:v>
                </c:pt>
                <c:pt idx="103">
                  <c:v>-0.94639319</c:v>
                </c:pt>
                <c:pt idx="104">
                  <c:v>-0.94382184999999996</c:v>
                </c:pt>
                <c:pt idx="105">
                  <c:v>-0.93794727</c:v>
                </c:pt>
                <c:pt idx="106">
                  <c:v>-0.93636507000000002</c:v>
                </c:pt>
                <c:pt idx="107">
                  <c:v>-0.93379557000000002</c:v>
                </c:pt>
                <c:pt idx="108">
                  <c:v>-0.93033688999999997</c:v>
                </c:pt>
                <c:pt idx="109">
                  <c:v>-0.92822640999999995</c:v>
                </c:pt>
                <c:pt idx="110">
                  <c:v>-0.92400413999999997</c:v>
                </c:pt>
                <c:pt idx="111">
                  <c:v>-0.91994184000000001</c:v>
                </c:pt>
                <c:pt idx="112">
                  <c:v>-0.91630219999999996</c:v>
                </c:pt>
                <c:pt idx="113">
                  <c:v>-0.91532606000000005</c:v>
                </c:pt>
                <c:pt idx="114">
                  <c:v>-0.91208816000000004</c:v>
                </c:pt>
                <c:pt idx="115">
                  <c:v>-0.90733390999999997</c:v>
                </c:pt>
                <c:pt idx="116">
                  <c:v>-0.90543311999999998</c:v>
                </c:pt>
                <c:pt idx="117">
                  <c:v>-0.90206569000000003</c:v>
                </c:pt>
                <c:pt idx="118">
                  <c:v>-0.89954853000000001</c:v>
                </c:pt>
                <c:pt idx="119">
                  <c:v>-0.89607977999999999</c:v>
                </c:pt>
                <c:pt idx="120">
                  <c:v>-0.89427756999999997</c:v>
                </c:pt>
                <c:pt idx="121">
                  <c:v>-0.89019322000000001</c:v>
                </c:pt>
                <c:pt idx="122">
                  <c:v>-0.88769615000000002</c:v>
                </c:pt>
                <c:pt idx="123">
                  <c:v>-0.88482344000000002</c:v>
                </c:pt>
                <c:pt idx="124">
                  <c:v>-0.88148177000000005</c:v>
                </c:pt>
                <c:pt idx="125">
                  <c:v>-0.87886280000000006</c:v>
                </c:pt>
                <c:pt idx="126">
                  <c:v>-0.87588489000000003</c:v>
                </c:pt>
                <c:pt idx="127">
                  <c:v>-0.87469529999999995</c:v>
                </c:pt>
                <c:pt idx="128">
                  <c:v>-0.86995745000000002</c:v>
                </c:pt>
                <c:pt idx="129">
                  <c:v>-0.86787897000000003</c:v>
                </c:pt>
                <c:pt idx="130">
                  <c:v>-0.86215341000000001</c:v>
                </c:pt>
                <c:pt idx="131">
                  <c:v>-0.86094844000000004</c:v>
                </c:pt>
                <c:pt idx="132">
                  <c:v>-0.85754162</c:v>
                </c:pt>
                <c:pt idx="133">
                  <c:v>-0.85415679</c:v>
                </c:pt>
                <c:pt idx="134">
                  <c:v>-0.85309869000000005</c:v>
                </c:pt>
                <c:pt idx="135">
                  <c:v>-0.84932816</c:v>
                </c:pt>
                <c:pt idx="136">
                  <c:v>-0.84668887000000004</c:v>
                </c:pt>
                <c:pt idx="137">
                  <c:v>-0.84274143000000001</c:v>
                </c:pt>
                <c:pt idx="138">
                  <c:v>-0.84131151000000004</c:v>
                </c:pt>
                <c:pt idx="139">
                  <c:v>-0.83742665999999999</c:v>
                </c:pt>
                <c:pt idx="140">
                  <c:v>-0.83398037999999997</c:v>
                </c:pt>
                <c:pt idx="141">
                  <c:v>-0.83391404000000002</c:v>
                </c:pt>
                <c:pt idx="142">
                  <c:v>-0.83047234999999997</c:v>
                </c:pt>
                <c:pt idx="143">
                  <c:v>-0.82672024</c:v>
                </c:pt>
                <c:pt idx="144">
                  <c:v>-0.82177423999999999</c:v>
                </c:pt>
                <c:pt idx="145">
                  <c:v>-0.82061589000000001</c:v>
                </c:pt>
                <c:pt idx="146">
                  <c:v>-0.81769239999999999</c:v>
                </c:pt>
                <c:pt idx="147">
                  <c:v>-0.81443191000000004</c:v>
                </c:pt>
                <c:pt idx="148">
                  <c:v>-0.81291782999999995</c:v>
                </c:pt>
                <c:pt idx="149">
                  <c:v>-0.80814797000000005</c:v>
                </c:pt>
                <c:pt idx="150">
                  <c:v>-0.80532503</c:v>
                </c:pt>
                <c:pt idx="151">
                  <c:v>-0.80208318999999995</c:v>
                </c:pt>
                <c:pt idx="152">
                  <c:v>-0.80107576000000003</c:v>
                </c:pt>
                <c:pt idx="153">
                  <c:v>-0.79642754999999998</c:v>
                </c:pt>
                <c:pt idx="154">
                  <c:v>-0.79403067000000005</c:v>
                </c:pt>
                <c:pt idx="155">
                  <c:v>-0.79122656999999996</c:v>
                </c:pt>
                <c:pt idx="156">
                  <c:v>-0.78993124000000003</c:v>
                </c:pt>
                <c:pt idx="157">
                  <c:v>-0.78682094999999996</c:v>
                </c:pt>
                <c:pt idx="158">
                  <c:v>-0.78457659000000002</c:v>
                </c:pt>
                <c:pt idx="159">
                  <c:v>-0.78327382000000001</c:v>
                </c:pt>
                <c:pt idx="160">
                  <c:v>-0.77921134000000003</c:v>
                </c:pt>
                <c:pt idx="161">
                  <c:v>-0.77689927999999997</c:v>
                </c:pt>
                <c:pt idx="162">
                  <c:v>-0.77195424000000001</c:v>
                </c:pt>
                <c:pt idx="163">
                  <c:v>-0.77098328000000005</c:v>
                </c:pt>
                <c:pt idx="164">
                  <c:v>-0.76952021999999998</c:v>
                </c:pt>
                <c:pt idx="165">
                  <c:v>-0.76749414000000005</c:v>
                </c:pt>
                <c:pt idx="166">
                  <c:v>-0.76722836000000005</c:v>
                </c:pt>
                <c:pt idx="167">
                  <c:v>-0.76318258000000005</c:v>
                </c:pt>
                <c:pt idx="168">
                  <c:v>-0.75996052999999997</c:v>
                </c:pt>
                <c:pt idx="169">
                  <c:v>-0.75568795</c:v>
                </c:pt>
                <c:pt idx="170">
                  <c:v>-0.75579971000000001</c:v>
                </c:pt>
                <c:pt idx="171">
                  <c:v>-0.75209658999999995</c:v>
                </c:pt>
                <c:pt idx="172">
                  <c:v>-0.74884128999999999</c:v>
                </c:pt>
                <c:pt idx="173">
                  <c:v>-0.74856078999999998</c:v>
                </c:pt>
                <c:pt idx="174">
                  <c:v>-0.74398679000000001</c:v>
                </c:pt>
                <c:pt idx="175">
                  <c:v>-0.74082475999999997</c:v>
                </c:pt>
                <c:pt idx="176">
                  <c:v>-0.73632836000000002</c:v>
                </c:pt>
                <c:pt idx="177">
                  <c:v>-0.73515153</c:v>
                </c:pt>
                <c:pt idx="178">
                  <c:v>-0.73154682000000004</c:v>
                </c:pt>
                <c:pt idx="179">
                  <c:v>-0.72955561000000002</c:v>
                </c:pt>
                <c:pt idx="180">
                  <c:v>-0.72896433000000005</c:v>
                </c:pt>
                <c:pt idx="181">
                  <c:v>-0.72515213000000001</c:v>
                </c:pt>
                <c:pt idx="182">
                  <c:v>-0.72298801000000001</c:v>
                </c:pt>
                <c:pt idx="183">
                  <c:v>-0.71908408000000001</c:v>
                </c:pt>
                <c:pt idx="184">
                  <c:v>-0.71797710999999997</c:v>
                </c:pt>
                <c:pt idx="185">
                  <c:v>-0.71416955999999998</c:v>
                </c:pt>
                <c:pt idx="186">
                  <c:v>-0.71294038999999998</c:v>
                </c:pt>
                <c:pt idx="187">
                  <c:v>-0.70860434000000005</c:v>
                </c:pt>
                <c:pt idx="188">
                  <c:v>-0.70688724999999997</c:v>
                </c:pt>
                <c:pt idx="189">
                  <c:v>-0.70441668999999996</c:v>
                </c:pt>
                <c:pt idx="190">
                  <c:v>-0.70165527000000005</c:v>
                </c:pt>
                <c:pt idx="191">
                  <c:v>-0.70008481</c:v>
                </c:pt>
                <c:pt idx="192">
                  <c:v>-0.69668238999999998</c:v>
                </c:pt>
                <c:pt idx="193">
                  <c:v>-0.69414699000000002</c:v>
                </c:pt>
                <c:pt idx="194">
                  <c:v>-0.69103599000000004</c:v>
                </c:pt>
                <c:pt idx="195">
                  <c:v>-0.68958651999999998</c:v>
                </c:pt>
                <c:pt idx="196">
                  <c:v>-0.68781817000000001</c:v>
                </c:pt>
                <c:pt idx="197">
                  <c:v>-0.68498968999999998</c:v>
                </c:pt>
                <c:pt idx="198">
                  <c:v>-0.68432683000000005</c:v>
                </c:pt>
                <c:pt idx="199">
                  <c:v>-0.68092870999999999</c:v>
                </c:pt>
                <c:pt idx="200">
                  <c:v>-0.67740864000000001</c:v>
                </c:pt>
                <c:pt idx="201">
                  <c:v>-0.67283022000000003</c:v>
                </c:pt>
                <c:pt idx="202">
                  <c:v>-0.67244941000000003</c:v>
                </c:pt>
                <c:pt idx="203">
                  <c:v>-0.67048423999999995</c:v>
                </c:pt>
                <c:pt idx="204">
                  <c:v>-0.66862147999999999</c:v>
                </c:pt>
                <c:pt idx="205">
                  <c:v>-0.66798711</c:v>
                </c:pt>
                <c:pt idx="206">
                  <c:v>-0.66208487999999999</c:v>
                </c:pt>
                <c:pt idx="207">
                  <c:v>-0.66128980999999998</c:v>
                </c:pt>
                <c:pt idx="208">
                  <c:v>-0.65808243</c:v>
                </c:pt>
                <c:pt idx="209">
                  <c:v>-0.65786772999999998</c:v>
                </c:pt>
                <c:pt idx="210">
                  <c:v>-0.65440887000000003</c:v>
                </c:pt>
                <c:pt idx="211">
                  <c:v>-0.65233511</c:v>
                </c:pt>
                <c:pt idx="212">
                  <c:v>-0.65182649999999998</c:v>
                </c:pt>
                <c:pt idx="213">
                  <c:v>-0.64919101999999995</c:v>
                </c:pt>
                <c:pt idx="214">
                  <c:v>-0.64628887000000002</c:v>
                </c:pt>
                <c:pt idx="215">
                  <c:v>-0.64270121000000002</c:v>
                </c:pt>
                <c:pt idx="216">
                  <c:v>-0.64101814999999995</c:v>
                </c:pt>
                <c:pt idx="217">
                  <c:v>-0.63895911000000005</c:v>
                </c:pt>
                <c:pt idx="218">
                  <c:v>-0.63716983999999999</c:v>
                </c:pt>
                <c:pt idx="219">
                  <c:v>-0.63470674000000005</c:v>
                </c:pt>
                <c:pt idx="220">
                  <c:v>-0.63177574000000003</c:v>
                </c:pt>
                <c:pt idx="221">
                  <c:v>-0.62983321999999997</c:v>
                </c:pt>
                <c:pt idx="222">
                  <c:v>-0.62802714000000004</c:v>
                </c:pt>
                <c:pt idx="223">
                  <c:v>-0.62779552000000005</c:v>
                </c:pt>
                <c:pt idx="224">
                  <c:v>-0.62429266999999999</c:v>
                </c:pt>
                <c:pt idx="225">
                  <c:v>-0.62152916000000002</c:v>
                </c:pt>
                <c:pt idx="226">
                  <c:v>-0.61958765999999998</c:v>
                </c:pt>
                <c:pt idx="227">
                  <c:v>-0.61870049999999999</c:v>
                </c:pt>
                <c:pt idx="228">
                  <c:v>-0.61651188000000001</c:v>
                </c:pt>
                <c:pt idx="229">
                  <c:v>-0.61414659000000005</c:v>
                </c:pt>
                <c:pt idx="230">
                  <c:v>-0.61402082000000002</c:v>
                </c:pt>
                <c:pt idx="231">
                  <c:v>-0.61097223000000001</c:v>
                </c:pt>
                <c:pt idx="232">
                  <c:v>-0.60850166999999999</c:v>
                </c:pt>
                <c:pt idx="233">
                  <c:v>-0.60554063000000002</c:v>
                </c:pt>
                <c:pt idx="234">
                  <c:v>-0.60366976000000006</c:v>
                </c:pt>
                <c:pt idx="235">
                  <c:v>-0.60117989999999999</c:v>
                </c:pt>
                <c:pt idx="236">
                  <c:v>-0.59911119999999995</c:v>
                </c:pt>
                <c:pt idx="237">
                  <c:v>-0.59985960000000005</c:v>
                </c:pt>
                <c:pt idx="238">
                  <c:v>-0.59450935999999999</c:v>
                </c:pt>
                <c:pt idx="239">
                  <c:v>-0.59303313000000002</c:v>
                </c:pt>
                <c:pt idx="240">
                  <c:v>-0.58945685999999997</c:v>
                </c:pt>
                <c:pt idx="241">
                  <c:v>-0.58990496000000003</c:v>
                </c:pt>
                <c:pt idx="242">
                  <c:v>-0.58745985999999994</c:v>
                </c:pt>
                <c:pt idx="243">
                  <c:v>-0.58570891999999997</c:v>
                </c:pt>
                <c:pt idx="244">
                  <c:v>-0.58428400999999996</c:v>
                </c:pt>
                <c:pt idx="245">
                  <c:v>-0.58137589999999995</c:v>
                </c:pt>
                <c:pt idx="246">
                  <c:v>-0.57996935000000005</c:v>
                </c:pt>
                <c:pt idx="247">
                  <c:v>-0.57663995000000001</c:v>
                </c:pt>
                <c:pt idx="248">
                  <c:v>-0.57618718999999996</c:v>
                </c:pt>
                <c:pt idx="249">
                  <c:v>-0.57422960000000001</c:v>
                </c:pt>
                <c:pt idx="250">
                  <c:v>-0.57262027000000004</c:v>
                </c:pt>
                <c:pt idx="251">
                  <c:v>-0.57127470000000002</c:v>
                </c:pt>
                <c:pt idx="252">
                  <c:v>-0.56893318999999998</c:v>
                </c:pt>
                <c:pt idx="253">
                  <c:v>-0.56657933999999999</c:v>
                </c:pt>
                <c:pt idx="254">
                  <c:v>-0.56335586000000004</c:v>
                </c:pt>
                <c:pt idx="255">
                  <c:v>-0.56374394999999999</c:v>
                </c:pt>
                <c:pt idx="256">
                  <c:v>-0.56112379000000001</c:v>
                </c:pt>
                <c:pt idx="257">
                  <c:v>-0.55842053999999997</c:v>
                </c:pt>
                <c:pt idx="258">
                  <c:v>-0.55573611999999994</c:v>
                </c:pt>
                <c:pt idx="259">
                  <c:v>-0.55531030999999997</c:v>
                </c:pt>
                <c:pt idx="260">
                  <c:v>-0.55351554999999997</c:v>
                </c:pt>
                <c:pt idx="261">
                  <c:v>-0.55103486999999995</c:v>
                </c:pt>
                <c:pt idx="262">
                  <c:v>-0.55158841999999997</c:v>
                </c:pt>
                <c:pt idx="263">
                  <c:v>-0.54661053000000004</c:v>
                </c:pt>
                <c:pt idx="264">
                  <c:v>-0.54539912999999995</c:v>
                </c:pt>
                <c:pt idx="265">
                  <c:v>-0.54298431000000003</c:v>
                </c:pt>
                <c:pt idx="266">
                  <c:v>-0.54262494999999999</c:v>
                </c:pt>
                <c:pt idx="267">
                  <c:v>-0.54071462000000003</c:v>
                </c:pt>
                <c:pt idx="268">
                  <c:v>-0.53910226000000006</c:v>
                </c:pt>
                <c:pt idx="269">
                  <c:v>-0.53982174000000005</c:v>
                </c:pt>
                <c:pt idx="270">
                  <c:v>-0.53600627000000001</c:v>
                </c:pt>
                <c:pt idx="271">
                  <c:v>-0.53433149999999996</c:v>
                </c:pt>
                <c:pt idx="272">
                  <c:v>-0.53068243999999998</c:v>
                </c:pt>
                <c:pt idx="273">
                  <c:v>-0.53070890999999998</c:v>
                </c:pt>
                <c:pt idx="274">
                  <c:v>-0.52929424999999997</c:v>
                </c:pt>
                <c:pt idx="275">
                  <c:v>-0.52838015999999999</c:v>
                </c:pt>
                <c:pt idx="276">
                  <c:v>-0.52780145000000001</c:v>
                </c:pt>
                <c:pt idx="277">
                  <c:v>-0.52418613000000003</c:v>
                </c:pt>
                <c:pt idx="278">
                  <c:v>-0.52312004999999995</c:v>
                </c:pt>
                <c:pt idx="279">
                  <c:v>-0.52000356000000003</c:v>
                </c:pt>
                <c:pt idx="280">
                  <c:v>-0.51990628000000005</c:v>
                </c:pt>
                <c:pt idx="281">
                  <c:v>-0.51734256999999995</c:v>
                </c:pt>
                <c:pt idx="282">
                  <c:v>-0.51456648000000005</c:v>
                </c:pt>
                <c:pt idx="283">
                  <c:v>-0.51391989000000005</c:v>
                </c:pt>
                <c:pt idx="284">
                  <c:v>-0.51204932000000003</c:v>
                </c:pt>
                <c:pt idx="285">
                  <c:v>-0.51064759000000004</c:v>
                </c:pt>
                <c:pt idx="286">
                  <c:v>-0.50806432999999995</c:v>
                </c:pt>
                <c:pt idx="287">
                  <c:v>-0.50777072000000001</c:v>
                </c:pt>
                <c:pt idx="288">
                  <c:v>-0.50499152999999997</c:v>
                </c:pt>
                <c:pt idx="289">
                  <c:v>-0.50298768000000005</c:v>
                </c:pt>
                <c:pt idx="290">
                  <c:v>-0.50062686000000001</c:v>
                </c:pt>
                <c:pt idx="291">
                  <c:v>-0.49891770000000002</c:v>
                </c:pt>
                <c:pt idx="292">
                  <c:v>-0.49666262</c:v>
                </c:pt>
                <c:pt idx="293">
                  <c:v>-0.49602236999999999</c:v>
                </c:pt>
                <c:pt idx="294">
                  <c:v>-0.49654037000000001</c:v>
                </c:pt>
                <c:pt idx="295">
                  <c:v>-0.49248719000000002</c:v>
                </c:pt>
                <c:pt idx="296">
                  <c:v>-0.49155754000000002</c:v>
                </c:pt>
                <c:pt idx="297">
                  <c:v>-0.4890388</c:v>
                </c:pt>
                <c:pt idx="298">
                  <c:v>-0.49036929000000001</c:v>
                </c:pt>
                <c:pt idx="299">
                  <c:v>-0.48807328999999999</c:v>
                </c:pt>
                <c:pt idx="300">
                  <c:v>-0.48726055000000001</c:v>
                </c:pt>
                <c:pt idx="301">
                  <c:v>-0.48658156000000002</c:v>
                </c:pt>
                <c:pt idx="302">
                  <c:v>-0.48355132000000001</c:v>
                </c:pt>
                <c:pt idx="303">
                  <c:v>-0.48267531000000002</c:v>
                </c:pt>
                <c:pt idx="304">
                  <c:v>-0.47996464</c:v>
                </c:pt>
                <c:pt idx="305">
                  <c:v>-0.47959279999999999</c:v>
                </c:pt>
                <c:pt idx="306">
                  <c:v>-0.47764035999999999</c:v>
                </c:pt>
                <c:pt idx="307">
                  <c:v>-0.47451228000000001</c:v>
                </c:pt>
                <c:pt idx="308">
                  <c:v>-0.47371059999999998</c:v>
                </c:pt>
                <c:pt idx="309">
                  <c:v>-0.47396528999999998</c:v>
                </c:pt>
                <c:pt idx="310">
                  <c:v>-0.47162077000000002</c:v>
                </c:pt>
                <c:pt idx="311">
                  <c:v>-0.46990636000000002</c:v>
                </c:pt>
                <c:pt idx="312">
                  <c:v>-0.47075295</c:v>
                </c:pt>
                <c:pt idx="313">
                  <c:v>-0.46817458000000001</c:v>
                </c:pt>
                <c:pt idx="314">
                  <c:v>-0.46528846000000001</c:v>
                </c:pt>
                <c:pt idx="315">
                  <c:v>-0.46270368000000001</c:v>
                </c:pt>
                <c:pt idx="316">
                  <c:v>-0.46237962999999999</c:v>
                </c:pt>
                <c:pt idx="317">
                  <c:v>-0.46169244999999998</c:v>
                </c:pt>
                <c:pt idx="318">
                  <c:v>-0.45926660000000002</c:v>
                </c:pt>
                <c:pt idx="319">
                  <c:v>-0.46039121999999999</c:v>
                </c:pt>
                <c:pt idx="320">
                  <c:v>-0.45566654000000001</c:v>
                </c:pt>
                <c:pt idx="321">
                  <c:v>-0.45498993999999998</c:v>
                </c:pt>
                <c:pt idx="322">
                  <c:v>-0.45202458000000001</c:v>
                </c:pt>
                <c:pt idx="323">
                  <c:v>-0.45277083000000001</c:v>
                </c:pt>
                <c:pt idx="324">
                  <c:v>-0.45087962999999998</c:v>
                </c:pt>
                <c:pt idx="325">
                  <c:v>-0.45002142000000001</c:v>
                </c:pt>
                <c:pt idx="326">
                  <c:v>-0.45046237</c:v>
                </c:pt>
                <c:pt idx="327">
                  <c:v>-0.44728836</c:v>
                </c:pt>
                <c:pt idx="328">
                  <c:v>-0.44612941</c:v>
                </c:pt>
                <c:pt idx="329">
                  <c:v>-0.44230121</c:v>
                </c:pt>
                <c:pt idx="330">
                  <c:v>-0.44283396000000003</c:v>
                </c:pt>
                <c:pt idx="331">
                  <c:v>-0.44137399999999999</c:v>
                </c:pt>
                <c:pt idx="332">
                  <c:v>-0.44044122000000002</c:v>
                </c:pt>
                <c:pt idx="333">
                  <c:v>-0.43891754999999999</c:v>
                </c:pt>
                <c:pt idx="334">
                  <c:v>-0.43721154000000001</c:v>
                </c:pt>
                <c:pt idx="335">
                  <c:v>-0.43617651000000002</c:v>
                </c:pt>
                <c:pt idx="336">
                  <c:v>-0.43494132000000002</c:v>
                </c:pt>
                <c:pt idx="337">
                  <c:v>-0.43450718999999999</c:v>
                </c:pt>
                <c:pt idx="338">
                  <c:v>-0.43211493000000001</c:v>
                </c:pt>
                <c:pt idx="339">
                  <c:v>-0.42996749000000001</c:v>
                </c:pt>
                <c:pt idx="340">
                  <c:v>-0.42825252000000003</c:v>
                </c:pt>
                <c:pt idx="341">
                  <c:v>-0.42871910000000002</c:v>
                </c:pt>
                <c:pt idx="342">
                  <c:v>-0.42718034999999999</c:v>
                </c:pt>
                <c:pt idx="343">
                  <c:v>-0.42532656000000002</c:v>
                </c:pt>
                <c:pt idx="344">
                  <c:v>-0.42579519999999998</c:v>
                </c:pt>
                <c:pt idx="345">
                  <c:v>-0.42343335999999998</c:v>
                </c:pt>
                <c:pt idx="346">
                  <c:v>-0.42211711000000002</c:v>
                </c:pt>
                <c:pt idx="347">
                  <c:v>-0.41977522</c:v>
                </c:pt>
                <c:pt idx="348">
                  <c:v>-0.41902648999999997</c:v>
                </c:pt>
                <c:pt idx="349">
                  <c:v>-0.41794625000000002</c:v>
                </c:pt>
                <c:pt idx="350">
                  <c:v>-0.41697717000000001</c:v>
                </c:pt>
                <c:pt idx="351">
                  <c:v>-0.41756548999999998</c:v>
                </c:pt>
                <c:pt idx="352">
                  <c:v>-0.41422004000000001</c:v>
                </c:pt>
                <c:pt idx="353">
                  <c:v>-0.41343196999999998</c:v>
                </c:pt>
                <c:pt idx="354">
                  <c:v>-0.41051310000000002</c:v>
                </c:pt>
                <c:pt idx="355">
                  <c:v>-0.41131880999999998</c:v>
                </c:pt>
                <c:pt idx="356">
                  <c:v>-0.41010836000000001</c:v>
                </c:pt>
                <c:pt idx="357">
                  <c:v>-0.40908571999999999</c:v>
                </c:pt>
                <c:pt idx="358">
                  <c:v>-0.40814555000000002</c:v>
                </c:pt>
                <c:pt idx="359">
                  <c:v>-0.40605232000000002</c:v>
                </c:pt>
                <c:pt idx="360">
                  <c:v>-0.40549754999999998</c:v>
                </c:pt>
                <c:pt idx="361">
                  <c:v>-0.40282696000000001</c:v>
                </c:pt>
                <c:pt idx="362">
                  <c:v>-0.40295555999999999</c:v>
                </c:pt>
                <c:pt idx="363">
                  <c:v>-0.40152186000000001</c:v>
                </c:pt>
                <c:pt idx="364">
                  <c:v>-0.40109548</c:v>
                </c:pt>
                <c:pt idx="365">
                  <c:v>-0.40130743000000002</c:v>
                </c:pt>
                <c:pt idx="366">
                  <c:v>-0.39902641999999999</c:v>
                </c:pt>
                <c:pt idx="367">
                  <c:v>-0.39685525999999999</c:v>
                </c:pt>
                <c:pt idx="368">
                  <c:v>-0.39573144999999998</c:v>
                </c:pt>
                <c:pt idx="369">
                  <c:v>-0.39607054000000003</c:v>
                </c:pt>
                <c:pt idx="370">
                  <c:v>-0.3948065</c:v>
                </c:pt>
                <c:pt idx="371">
                  <c:v>-0.39261559000000001</c:v>
                </c:pt>
                <c:pt idx="372">
                  <c:v>-0.39159775000000002</c:v>
                </c:pt>
                <c:pt idx="373">
                  <c:v>-0.39039573</c:v>
                </c:pt>
                <c:pt idx="374">
                  <c:v>-0.39029244000000002</c:v>
                </c:pt>
                <c:pt idx="375">
                  <c:v>-0.38846533999999999</c:v>
                </c:pt>
                <c:pt idx="376">
                  <c:v>-0.38930139000000002</c:v>
                </c:pt>
                <c:pt idx="377">
                  <c:v>-0.38584298</c:v>
                </c:pt>
                <c:pt idx="378">
                  <c:v>-0.38533011</c:v>
                </c:pt>
                <c:pt idx="379">
                  <c:v>-0.38363075000000002</c:v>
                </c:pt>
                <c:pt idx="380">
                  <c:v>-0.38345193999999999</c:v>
                </c:pt>
                <c:pt idx="381">
                  <c:v>-0.38205251000000001</c:v>
                </c:pt>
                <c:pt idx="382">
                  <c:v>-0.38132655999999998</c:v>
                </c:pt>
                <c:pt idx="383">
                  <c:v>-0.38266662000000001</c:v>
                </c:pt>
                <c:pt idx="384">
                  <c:v>-0.37933660000000002</c:v>
                </c:pt>
                <c:pt idx="385">
                  <c:v>-0.37849537</c:v>
                </c:pt>
                <c:pt idx="386">
                  <c:v>-0.37439051000000001</c:v>
                </c:pt>
                <c:pt idx="387">
                  <c:v>-0.37575412000000002</c:v>
                </c:pt>
                <c:pt idx="388">
                  <c:v>-0.37487638000000001</c:v>
                </c:pt>
                <c:pt idx="389">
                  <c:v>-0.37393778999999999</c:v>
                </c:pt>
                <c:pt idx="390">
                  <c:v>-0.37446289999999999</c:v>
                </c:pt>
                <c:pt idx="391">
                  <c:v>-0.37255751999999998</c:v>
                </c:pt>
                <c:pt idx="392">
                  <c:v>-0.37134725000000002</c:v>
                </c:pt>
                <c:pt idx="393">
                  <c:v>-0.36905879000000003</c:v>
                </c:pt>
                <c:pt idx="394">
                  <c:v>-0.36959815000000001</c:v>
                </c:pt>
                <c:pt idx="395">
                  <c:v>-0.36807799000000002</c:v>
                </c:pt>
                <c:pt idx="396">
                  <c:v>-0.36659360000000002</c:v>
                </c:pt>
                <c:pt idx="397">
                  <c:v>-0.36744749999999998</c:v>
                </c:pt>
                <c:pt idx="398">
                  <c:v>-0.3656778</c:v>
                </c:pt>
                <c:pt idx="399">
                  <c:v>-0.36420577999999998</c:v>
                </c:pt>
                <c:pt idx="400">
                  <c:v>-0.36184372999999997</c:v>
                </c:pt>
                <c:pt idx="401">
                  <c:v>-0.36275186999999998</c:v>
                </c:pt>
                <c:pt idx="402">
                  <c:v>-0.36196490999999997</c:v>
                </c:pt>
                <c:pt idx="403">
                  <c:v>-0.36106575000000002</c:v>
                </c:pt>
                <c:pt idx="404">
                  <c:v>-0.35973439000000001</c:v>
                </c:pt>
                <c:pt idx="405">
                  <c:v>-0.35798141</c:v>
                </c:pt>
                <c:pt idx="406">
                  <c:v>-0.35703396999999998</c:v>
                </c:pt>
                <c:pt idx="407">
                  <c:v>-0.35588193000000001</c:v>
                </c:pt>
                <c:pt idx="408">
                  <c:v>-0.35646966000000002</c:v>
                </c:pt>
                <c:pt idx="409">
                  <c:v>-0.35370073000000002</c:v>
                </c:pt>
                <c:pt idx="410">
                  <c:v>-0.35352846999999998</c:v>
                </c:pt>
                <c:pt idx="411">
                  <c:v>-0.35130411</c:v>
                </c:pt>
                <c:pt idx="412">
                  <c:v>-0.35211039</c:v>
                </c:pt>
                <c:pt idx="413">
                  <c:v>-0.35044950000000002</c:v>
                </c:pt>
                <c:pt idx="414">
                  <c:v>-0.34957123000000001</c:v>
                </c:pt>
                <c:pt idx="415">
                  <c:v>-0.34944071999999998</c:v>
                </c:pt>
                <c:pt idx="416">
                  <c:v>-0.34699163</c:v>
                </c:pt>
                <c:pt idx="417">
                  <c:v>-0.34663149999999998</c:v>
                </c:pt>
                <c:pt idx="418">
                  <c:v>-0.34362119000000002</c:v>
                </c:pt>
                <c:pt idx="419">
                  <c:v>-0.34447902000000002</c:v>
                </c:pt>
                <c:pt idx="420">
                  <c:v>-0.34344047</c:v>
                </c:pt>
                <c:pt idx="421">
                  <c:v>-0.34292904000000002</c:v>
                </c:pt>
                <c:pt idx="422">
                  <c:v>-0.34371641000000003</c:v>
                </c:pt>
                <c:pt idx="423">
                  <c:v>-0.34129452999999998</c:v>
                </c:pt>
                <c:pt idx="424">
                  <c:v>-0.33965728000000001</c:v>
                </c:pt>
                <c:pt idx="425">
                  <c:v>-0.33756294999999997</c:v>
                </c:pt>
                <c:pt idx="426">
                  <c:v>-0.33897322000000002</c:v>
                </c:pt>
                <c:pt idx="427">
                  <c:v>-0.33877270999999998</c:v>
                </c:pt>
                <c:pt idx="428">
                  <c:v>-0.33663725999999999</c:v>
                </c:pt>
                <c:pt idx="429">
                  <c:v>-0.33735481</c:v>
                </c:pt>
                <c:pt idx="430">
                  <c:v>-0.33525582999999998</c:v>
                </c:pt>
                <c:pt idx="431">
                  <c:v>-0.33517891</c:v>
                </c:pt>
                <c:pt idx="432">
                  <c:v>-0.33253840000000001</c:v>
                </c:pt>
                <c:pt idx="433">
                  <c:v>-0.33371338</c:v>
                </c:pt>
                <c:pt idx="434">
                  <c:v>-0.3316209</c:v>
                </c:pt>
                <c:pt idx="435">
                  <c:v>-0.33138584999999998</c:v>
                </c:pt>
                <c:pt idx="436">
                  <c:v>-0.33094916000000002</c:v>
                </c:pt>
                <c:pt idx="437">
                  <c:v>-0.32975858000000002</c:v>
                </c:pt>
                <c:pt idx="438">
                  <c:v>-0.32880530000000002</c:v>
                </c:pt>
                <c:pt idx="439">
                  <c:v>-0.32788887999999999</c:v>
                </c:pt>
                <c:pt idx="440">
                  <c:v>-0.32925439000000001</c:v>
                </c:pt>
                <c:pt idx="441">
                  <c:v>-0.32722034999999999</c:v>
                </c:pt>
                <c:pt idx="442">
                  <c:v>-0.32651996999999999</c:v>
                </c:pt>
                <c:pt idx="443">
                  <c:v>-0.32332077999999997</c:v>
                </c:pt>
                <c:pt idx="444">
                  <c:v>-0.32431135</c:v>
                </c:pt>
                <c:pt idx="445">
                  <c:v>-0.32384690999999999</c:v>
                </c:pt>
                <c:pt idx="446">
                  <c:v>-0.32355800000000001</c:v>
                </c:pt>
                <c:pt idx="447">
                  <c:v>-0.323291</c:v>
                </c:pt>
                <c:pt idx="448">
                  <c:v>-0.32169405000000001</c:v>
                </c:pt>
                <c:pt idx="449">
                  <c:v>-0.32052222000000002</c:v>
                </c:pt>
                <c:pt idx="450">
                  <c:v>-0.31933110999999997</c:v>
                </c:pt>
                <c:pt idx="451">
                  <c:v>-0.32000008000000002</c:v>
                </c:pt>
                <c:pt idx="452">
                  <c:v>-0.31877773999999998</c:v>
                </c:pt>
                <c:pt idx="453">
                  <c:v>-0.31715104</c:v>
                </c:pt>
                <c:pt idx="454">
                  <c:v>-0.31950834</c:v>
                </c:pt>
                <c:pt idx="455">
                  <c:v>-0.31707608999999998</c:v>
                </c:pt>
                <c:pt idx="456">
                  <c:v>-0.31594299999999997</c:v>
                </c:pt>
                <c:pt idx="457">
                  <c:v>-0.31370251999999998</c:v>
                </c:pt>
                <c:pt idx="458">
                  <c:v>-0.31471005000000002</c:v>
                </c:pt>
                <c:pt idx="459">
                  <c:v>-0.31407633000000001</c:v>
                </c:pt>
                <c:pt idx="460">
                  <c:v>-0.31318820000000003</c:v>
                </c:pt>
                <c:pt idx="461">
                  <c:v>-0.31427842</c:v>
                </c:pt>
                <c:pt idx="462">
                  <c:v>-0.31080347000000003</c:v>
                </c:pt>
                <c:pt idx="463">
                  <c:v>-0.31077218000000001</c:v>
                </c:pt>
                <c:pt idx="464">
                  <c:v>-0.30955818000000002</c:v>
                </c:pt>
                <c:pt idx="465">
                  <c:v>-0.31052569000000002</c:v>
                </c:pt>
                <c:pt idx="466">
                  <c:v>-0.30834254999999999</c:v>
                </c:pt>
                <c:pt idx="467">
                  <c:v>-0.30856064</c:v>
                </c:pt>
                <c:pt idx="468">
                  <c:v>-0.30854109000000002</c:v>
                </c:pt>
                <c:pt idx="469">
                  <c:v>-0.30765896999999998</c:v>
                </c:pt>
                <c:pt idx="470">
                  <c:v>-0.30646393</c:v>
                </c:pt>
                <c:pt idx="471">
                  <c:v>-0.30501992</c:v>
                </c:pt>
                <c:pt idx="472">
                  <c:v>-0.30493975000000001</c:v>
                </c:pt>
                <c:pt idx="473">
                  <c:v>-0.30386689</c:v>
                </c:pt>
                <c:pt idx="474">
                  <c:v>-0.30378657999999997</c:v>
                </c:pt>
                <c:pt idx="475">
                  <c:v>-0.30256063</c:v>
                </c:pt>
                <c:pt idx="476">
                  <c:v>-0.30251428000000002</c:v>
                </c:pt>
                <c:pt idx="477">
                  <c:v>-0.30261102000000001</c:v>
                </c:pt>
                <c:pt idx="478">
                  <c:v>-0.30224201000000001</c:v>
                </c:pt>
                <c:pt idx="479">
                  <c:v>-0.30373960999999999</c:v>
                </c:pt>
                <c:pt idx="480">
                  <c:v>-0.30203711999999999</c:v>
                </c:pt>
                <c:pt idx="481">
                  <c:v>-0.30003011000000002</c:v>
                </c:pt>
                <c:pt idx="482">
                  <c:v>-0.29906100000000002</c:v>
                </c:pt>
                <c:pt idx="483">
                  <c:v>-0.30003595</c:v>
                </c:pt>
                <c:pt idx="484">
                  <c:v>-0.29999217</c:v>
                </c:pt>
                <c:pt idx="485">
                  <c:v>-0.29833191999999997</c:v>
                </c:pt>
                <c:pt idx="486">
                  <c:v>-0.30015627</c:v>
                </c:pt>
                <c:pt idx="487">
                  <c:v>-0.29767299000000003</c:v>
                </c:pt>
                <c:pt idx="488">
                  <c:v>-0.2975814</c:v>
                </c:pt>
                <c:pt idx="489">
                  <c:v>-0.29470402000000001</c:v>
                </c:pt>
                <c:pt idx="490">
                  <c:v>-0.29571164</c:v>
                </c:pt>
                <c:pt idx="491">
                  <c:v>-0.29469751999999999</c:v>
                </c:pt>
                <c:pt idx="492">
                  <c:v>-0.29480466</c:v>
                </c:pt>
                <c:pt idx="493">
                  <c:v>-0.29690116999999999</c:v>
                </c:pt>
                <c:pt idx="494">
                  <c:v>-0.29419016999999997</c:v>
                </c:pt>
                <c:pt idx="495">
                  <c:v>-0.29286063000000001</c:v>
                </c:pt>
                <c:pt idx="496">
                  <c:v>-0.29093059999999998</c:v>
                </c:pt>
                <c:pt idx="497">
                  <c:v>-0.29338505999999998</c:v>
                </c:pt>
                <c:pt idx="498">
                  <c:v>-0.29247746000000002</c:v>
                </c:pt>
                <c:pt idx="499">
                  <c:v>-0.29183879000000001</c:v>
                </c:pt>
                <c:pt idx="500">
                  <c:v>-0.29169336000000001</c:v>
                </c:pt>
                <c:pt idx="501">
                  <c:v>-0.29091138</c:v>
                </c:pt>
                <c:pt idx="502">
                  <c:v>-0.29057902000000002</c:v>
                </c:pt>
                <c:pt idx="503">
                  <c:v>-0.28972622999999997</c:v>
                </c:pt>
                <c:pt idx="504">
                  <c:v>-0.28965160000000001</c:v>
                </c:pt>
                <c:pt idx="505">
                  <c:v>-0.28908615999999998</c:v>
                </c:pt>
                <c:pt idx="506">
                  <c:v>-0.28940341000000003</c:v>
                </c:pt>
                <c:pt idx="507">
                  <c:v>-0.28871765999999999</c:v>
                </c:pt>
                <c:pt idx="508">
                  <c:v>-0.28841763999999998</c:v>
                </c:pt>
                <c:pt idx="509">
                  <c:v>-0.28774598000000001</c:v>
                </c:pt>
                <c:pt idx="510">
                  <c:v>-0.28643354999999998</c:v>
                </c:pt>
                <c:pt idx="511">
                  <c:v>-0.28808790000000001</c:v>
                </c:pt>
                <c:pt idx="512">
                  <c:v>-0.28644586</c:v>
                </c:pt>
                <c:pt idx="513">
                  <c:v>-0.28503317</c:v>
                </c:pt>
                <c:pt idx="514">
                  <c:v>-0.28371870999999999</c:v>
                </c:pt>
                <c:pt idx="515">
                  <c:v>-0.28497805999999998</c:v>
                </c:pt>
                <c:pt idx="516">
                  <c:v>-0.28458013999999998</c:v>
                </c:pt>
                <c:pt idx="517">
                  <c:v>-0.28437367000000002</c:v>
                </c:pt>
                <c:pt idx="518">
                  <c:v>-0.28546338999999998</c:v>
                </c:pt>
                <c:pt idx="519">
                  <c:v>-0.28155722999999999</c:v>
                </c:pt>
                <c:pt idx="520">
                  <c:v>-0.28148893000000003</c:v>
                </c:pt>
                <c:pt idx="521">
                  <c:v>-0.27927985999999999</c:v>
                </c:pt>
                <c:pt idx="522">
                  <c:v>-0.28057978</c:v>
                </c:pt>
                <c:pt idx="523">
                  <c:v>-0.27934349000000003</c:v>
                </c:pt>
                <c:pt idx="524">
                  <c:v>-0.27893846999999999</c:v>
                </c:pt>
                <c:pt idx="525">
                  <c:v>-0.28046122000000001</c:v>
                </c:pt>
                <c:pt idx="526">
                  <c:v>-0.27768936999999999</c:v>
                </c:pt>
                <c:pt idx="527">
                  <c:v>-0.27721462000000002</c:v>
                </c:pt>
                <c:pt idx="528">
                  <c:v>-0.27486029000000001</c:v>
                </c:pt>
                <c:pt idx="529">
                  <c:v>-0.27535754000000001</c:v>
                </c:pt>
                <c:pt idx="530">
                  <c:v>-0.27526962999999999</c:v>
                </c:pt>
                <c:pt idx="531">
                  <c:v>-0.27532074000000001</c:v>
                </c:pt>
                <c:pt idx="532">
                  <c:v>-0.27528286000000002</c:v>
                </c:pt>
                <c:pt idx="533">
                  <c:v>-0.27385214000000002</c:v>
                </c:pt>
                <c:pt idx="534">
                  <c:v>-0.27329448000000001</c:v>
                </c:pt>
                <c:pt idx="535">
                  <c:v>-0.27262630999999998</c:v>
                </c:pt>
                <c:pt idx="536">
                  <c:v>-0.27390355</c:v>
                </c:pt>
                <c:pt idx="537">
                  <c:v>-0.27244359000000001</c:v>
                </c:pt>
                <c:pt idx="538">
                  <c:v>-0.27103432999999999</c:v>
                </c:pt>
                <c:pt idx="539">
                  <c:v>-0.27093133000000003</c:v>
                </c:pt>
                <c:pt idx="540">
                  <c:v>-0.27051196</c:v>
                </c:pt>
                <c:pt idx="541">
                  <c:v>-0.26998103000000001</c:v>
                </c:pt>
                <c:pt idx="542">
                  <c:v>-0.26892202999999998</c:v>
                </c:pt>
                <c:pt idx="543">
                  <c:v>-0.27067154999999998</c:v>
                </c:pt>
                <c:pt idx="544">
                  <c:v>-0.26872133999999998</c:v>
                </c:pt>
                <c:pt idx="545">
                  <c:v>-0.26853684</c:v>
                </c:pt>
                <c:pt idx="546">
                  <c:v>-0.26719757999999999</c:v>
                </c:pt>
                <c:pt idx="547">
                  <c:v>-0.26789930000000001</c:v>
                </c:pt>
                <c:pt idx="548">
                  <c:v>-0.26724592000000003</c:v>
                </c:pt>
                <c:pt idx="549">
                  <c:v>-0.26837488999999998</c:v>
                </c:pt>
                <c:pt idx="550">
                  <c:v>-0.27030542000000002</c:v>
                </c:pt>
                <c:pt idx="551">
                  <c:v>-0.26831528999999998</c:v>
                </c:pt>
                <c:pt idx="552">
                  <c:v>-0.26777610000000002</c:v>
                </c:pt>
                <c:pt idx="553">
                  <c:v>-0.26560169</c:v>
                </c:pt>
                <c:pt idx="554">
                  <c:v>-0.26701399999999997</c:v>
                </c:pt>
                <c:pt idx="555">
                  <c:v>-0.26620659000000002</c:v>
                </c:pt>
                <c:pt idx="556">
                  <c:v>-0.26553640000000001</c:v>
                </c:pt>
                <c:pt idx="557">
                  <c:v>-0.26591261999999999</c:v>
                </c:pt>
                <c:pt idx="558">
                  <c:v>-0.26435642999999998</c:v>
                </c:pt>
                <c:pt idx="559">
                  <c:v>-0.26422113000000003</c:v>
                </c:pt>
                <c:pt idx="560">
                  <c:v>-0.26249400000000001</c:v>
                </c:pt>
                <c:pt idx="561">
                  <c:v>-0.26365044999999998</c:v>
                </c:pt>
                <c:pt idx="562">
                  <c:v>-0.26327232</c:v>
                </c:pt>
                <c:pt idx="563">
                  <c:v>-0.26354891000000003</c:v>
                </c:pt>
                <c:pt idx="564">
                  <c:v>-0.26477650000000003</c:v>
                </c:pt>
                <c:pt idx="565">
                  <c:v>-0.26294099999999998</c:v>
                </c:pt>
                <c:pt idx="566">
                  <c:v>-0.26237380999999999</c:v>
                </c:pt>
                <c:pt idx="567">
                  <c:v>-0.26084623000000001</c:v>
                </c:pt>
                <c:pt idx="568">
                  <c:v>-0.26287614999999998</c:v>
                </c:pt>
                <c:pt idx="569">
                  <c:v>-0.26232751999999998</c:v>
                </c:pt>
                <c:pt idx="570">
                  <c:v>-0.26092370999999998</c:v>
                </c:pt>
                <c:pt idx="571">
                  <c:v>-0.26072085</c:v>
                </c:pt>
                <c:pt idx="572">
                  <c:v>-0.2602835</c:v>
                </c:pt>
                <c:pt idx="573">
                  <c:v>-0.26105028000000002</c:v>
                </c:pt>
                <c:pt idx="574">
                  <c:v>-0.26025635000000003</c:v>
                </c:pt>
                <c:pt idx="575">
                  <c:v>-0.26130682</c:v>
                </c:pt>
                <c:pt idx="576">
                  <c:v>-0.25939736000000002</c:v>
                </c:pt>
                <c:pt idx="577">
                  <c:v>-0.25973362</c:v>
                </c:pt>
                <c:pt idx="578">
                  <c:v>-0.25928309999999999</c:v>
                </c:pt>
                <c:pt idx="579">
                  <c:v>-0.25964615000000002</c:v>
                </c:pt>
                <c:pt idx="580">
                  <c:v>-0.25899570999999999</c:v>
                </c:pt>
                <c:pt idx="581">
                  <c:v>-0.25967815999999999</c:v>
                </c:pt>
                <c:pt idx="582">
                  <c:v>-0.26120009999999999</c:v>
                </c:pt>
                <c:pt idx="583">
                  <c:v>-0.25900679999999998</c:v>
                </c:pt>
                <c:pt idx="584">
                  <c:v>-0.25886181000000003</c:v>
                </c:pt>
                <c:pt idx="585">
                  <c:v>-0.25690713999999998</c:v>
                </c:pt>
                <c:pt idx="586">
                  <c:v>-0.25797271999999999</c:v>
                </c:pt>
                <c:pt idx="587">
                  <c:v>-0.25838071000000001</c:v>
                </c:pt>
                <c:pt idx="588">
                  <c:v>-0.25776368</c:v>
                </c:pt>
                <c:pt idx="589">
                  <c:v>-0.25955293000000002</c:v>
                </c:pt>
                <c:pt idx="590">
                  <c:v>-0.25688601</c:v>
                </c:pt>
                <c:pt idx="591">
                  <c:v>-0.25714358999999998</c:v>
                </c:pt>
                <c:pt idx="592">
                  <c:v>-0.25532100000000002</c:v>
                </c:pt>
                <c:pt idx="593">
                  <c:v>-0.25694497999999999</c:v>
                </c:pt>
                <c:pt idx="594">
                  <c:v>-0.25683284000000001</c:v>
                </c:pt>
                <c:pt idx="595">
                  <c:v>-0.25521177</c:v>
                </c:pt>
                <c:pt idx="596">
                  <c:v>-0.25799274</c:v>
                </c:pt>
                <c:pt idx="597">
                  <c:v>-0.25642678000000002</c:v>
                </c:pt>
                <c:pt idx="598">
                  <c:v>-0.25586376</c:v>
                </c:pt>
                <c:pt idx="599">
                  <c:v>-0.25450792999999999</c:v>
                </c:pt>
                <c:pt idx="600">
                  <c:v>-0.25626954000000002</c:v>
                </c:pt>
                <c:pt idx="601">
                  <c:v>-0.25571327999999999</c:v>
                </c:pt>
                <c:pt idx="602">
                  <c:v>-0.25521161999999997</c:v>
                </c:pt>
                <c:pt idx="603">
                  <c:v>-0.25603130000000002</c:v>
                </c:pt>
                <c:pt idx="604">
                  <c:v>-0.25479840999999998</c:v>
                </c:pt>
                <c:pt idx="605">
                  <c:v>-0.25463377999999998</c:v>
                </c:pt>
                <c:pt idx="606">
                  <c:v>-0.25389454</c:v>
                </c:pt>
                <c:pt idx="607">
                  <c:v>-0.25567830000000002</c:v>
                </c:pt>
                <c:pt idx="608">
                  <c:v>-0.25415011999999998</c:v>
                </c:pt>
                <c:pt idx="609">
                  <c:v>-0.25456747000000002</c:v>
                </c:pt>
                <c:pt idx="610">
                  <c:v>-0.25352055000000001</c:v>
                </c:pt>
                <c:pt idx="611">
                  <c:v>-0.25518221000000002</c:v>
                </c:pt>
                <c:pt idx="612">
                  <c:v>-0.25451526000000002</c:v>
                </c:pt>
                <c:pt idx="613">
                  <c:v>-0.25418292999999997</c:v>
                </c:pt>
                <c:pt idx="614">
                  <c:v>-0.25486186</c:v>
                </c:pt>
                <c:pt idx="615">
                  <c:v>-0.25428318999999999</c:v>
                </c:pt>
                <c:pt idx="616">
                  <c:v>-0.25522478999999998</c:v>
                </c:pt>
                <c:pt idx="617">
                  <c:v>-0.25356033</c:v>
                </c:pt>
                <c:pt idx="618">
                  <c:v>-0.25447779999999998</c:v>
                </c:pt>
                <c:pt idx="619">
                  <c:v>-0.25426813999999998</c:v>
                </c:pt>
                <c:pt idx="620">
                  <c:v>-0.25513082999999998</c:v>
                </c:pt>
                <c:pt idx="621">
                  <c:v>-0.25576177</c:v>
                </c:pt>
                <c:pt idx="622">
                  <c:v>-0.25559210999999998</c:v>
                </c:pt>
                <c:pt idx="623">
                  <c:v>-0.25525132</c:v>
                </c:pt>
                <c:pt idx="624">
                  <c:v>-0.25465003000000003</c:v>
                </c:pt>
                <c:pt idx="625">
                  <c:v>-0.25679912999999999</c:v>
                </c:pt>
                <c:pt idx="626">
                  <c:v>-0.25607148000000002</c:v>
                </c:pt>
                <c:pt idx="627">
                  <c:v>-0.25528452000000001</c:v>
                </c:pt>
                <c:pt idx="628">
                  <c:v>-0.25474482999999998</c:v>
                </c:pt>
                <c:pt idx="629">
                  <c:v>-0.25512412000000001</c:v>
                </c:pt>
                <c:pt idx="630">
                  <c:v>-0.25565132000000002</c:v>
                </c:pt>
                <c:pt idx="631">
                  <c:v>-0.25545519999999999</c:v>
                </c:pt>
                <c:pt idx="632">
                  <c:v>-0.25734019000000002</c:v>
                </c:pt>
                <c:pt idx="633">
                  <c:v>-0.25378650000000003</c:v>
                </c:pt>
                <c:pt idx="634">
                  <c:v>-0.25553712000000001</c:v>
                </c:pt>
                <c:pt idx="635">
                  <c:v>-0.25432115999999999</c:v>
                </c:pt>
                <c:pt idx="636">
                  <c:v>-0.25561224999999999</c:v>
                </c:pt>
                <c:pt idx="637">
                  <c:v>-0.25481763000000002</c:v>
                </c:pt>
                <c:pt idx="638">
                  <c:v>-0.25480360000000002</c:v>
                </c:pt>
                <c:pt idx="639">
                  <c:v>-0.25705393999999998</c:v>
                </c:pt>
                <c:pt idx="640">
                  <c:v>-0.25441149000000002</c:v>
                </c:pt>
                <c:pt idx="641">
                  <c:v>-0.25439546000000002</c:v>
                </c:pt>
                <c:pt idx="642">
                  <c:v>-0.25121041999999999</c:v>
                </c:pt>
                <c:pt idx="643">
                  <c:v>-0.25242302</c:v>
                </c:pt>
                <c:pt idx="644">
                  <c:v>-0.25256290999999997</c:v>
                </c:pt>
                <c:pt idx="645">
                  <c:v>-0.25282686999999998</c:v>
                </c:pt>
                <c:pt idx="646">
                  <c:v>-0.25333282000000001</c:v>
                </c:pt>
                <c:pt idx="647">
                  <c:v>-0.25137018999999999</c:v>
                </c:pt>
                <c:pt idx="648">
                  <c:v>-0.25139191999999999</c:v>
                </c:pt>
                <c:pt idx="649">
                  <c:v>-0.25001296000000001</c:v>
                </c:pt>
                <c:pt idx="650">
                  <c:v>-0.25122352999999997</c:v>
                </c:pt>
                <c:pt idx="651">
                  <c:v>-0.25094794999999998</c:v>
                </c:pt>
                <c:pt idx="652">
                  <c:v>-0.24992469</c:v>
                </c:pt>
                <c:pt idx="653">
                  <c:v>-0.25153052999999997</c:v>
                </c:pt>
                <c:pt idx="654">
                  <c:v>-0.25104973000000003</c:v>
                </c:pt>
                <c:pt idx="655">
                  <c:v>-0.25065553000000002</c:v>
                </c:pt>
                <c:pt idx="656">
                  <c:v>-0.24955131</c:v>
                </c:pt>
                <c:pt idx="657">
                  <c:v>-0.25123542999999998</c:v>
                </c:pt>
                <c:pt idx="658">
                  <c:v>-0.25083411</c:v>
                </c:pt>
                <c:pt idx="659">
                  <c:v>-0.25098567999999999</c:v>
                </c:pt>
                <c:pt idx="660">
                  <c:v>-0.25070819</c:v>
                </c:pt>
                <c:pt idx="661">
                  <c:v>-0.25024091999999998</c:v>
                </c:pt>
                <c:pt idx="662">
                  <c:v>-0.25082594000000002</c:v>
                </c:pt>
                <c:pt idx="663">
                  <c:v>-0.25112337000000001</c:v>
                </c:pt>
                <c:pt idx="664">
                  <c:v>-0.25300503000000002</c:v>
                </c:pt>
                <c:pt idx="665">
                  <c:v>-0.25115409</c:v>
                </c:pt>
                <c:pt idx="666">
                  <c:v>-0.25127131000000003</c:v>
                </c:pt>
                <c:pt idx="667">
                  <c:v>-0.25065999999999999</c:v>
                </c:pt>
                <c:pt idx="668">
                  <c:v>-0.25273094000000002</c:v>
                </c:pt>
                <c:pt idx="669">
                  <c:v>-0.25328814999999999</c:v>
                </c:pt>
                <c:pt idx="670">
                  <c:v>-0.25375676000000003</c:v>
                </c:pt>
                <c:pt idx="671">
                  <c:v>-0.25561350999999999</c:v>
                </c:pt>
                <c:pt idx="672">
                  <c:v>-0.25460103000000001</c:v>
                </c:pt>
                <c:pt idx="673">
                  <c:v>-0.25537812999999998</c:v>
                </c:pt>
                <c:pt idx="674">
                  <c:v>-0.25305939</c:v>
                </c:pt>
                <c:pt idx="675">
                  <c:v>-0.25463098000000001</c:v>
                </c:pt>
                <c:pt idx="676">
                  <c:v>-0.25503924</c:v>
                </c:pt>
                <c:pt idx="677">
                  <c:v>-0.25538281000000002</c:v>
                </c:pt>
                <c:pt idx="678">
                  <c:v>-0.25691863999999998</c:v>
                </c:pt>
                <c:pt idx="679">
                  <c:v>-0.25517979000000002</c:v>
                </c:pt>
                <c:pt idx="680">
                  <c:v>-0.25387743000000002</c:v>
                </c:pt>
                <c:pt idx="681">
                  <c:v>-0.25261297999999999</c:v>
                </c:pt>
                <c:pt idx="682">
                  <c:v>-0.25457698000000001</c:v>
                </c:pt>
                <c:pt idx="683">
                  <c:v>-0.25460565000000002</c:v>
                </c:pt>
                <c:pt idx="684">
                  <c:v>-0.25321904000000001</c:v>
                </c:pt>
                <c:pt idx="685">
                  <c:v>-0.25431578999999999</c:v>
                </c:pt>
                <c:pt idx="686">
                  <c:v>-0.25374743</c:v>
                </c:pt>
                <c:pt idx="687">
                  <c:v>-0.25505834999999999</c:v>
                </c:pt>
                <c:pt idx="688">
                  <c:v>-0.25344881000000002</c:v>
                </c:pt>
                <c:pt idx="689">
                  <c:v>-0.25499734000000002</c:v>
                </c:pt>
                <c:pt idx="690">
                  <c:v>-0.25365539999999998</c:v>
                </c:pt>
                <c:pt idx="691">
                  <c:v>-0.25429752</c:v>
                </c:pt>
                <c:pt idx="692">
                  <c:v>-0.25491174999999999</c:v>
                </c:pt>
                <c:pt idx="693">
                  <c:v>-0.25501006999999998</c:v>
                </c:pt>
                <c:pt idx="694">
                  <c:v>-0.25486534999999999</c:v>
                </c:pt>
                <c:pt idx="695">
                  <c:v>-0.25560232999999999</c:v>
                </c:pt>
                <c:pt idx="696">
                  <c:v>-0.25728520999999999</c:v>
                </c:pt>
                <c:pt idx="697">
                  <c:v>-0.25600430000000002</c:v>
                </c:pt>
                <c:pt idx="698">
                  <c:v>-0.25671961999999998</c:v>
                </c:pt>
                <c:pt idx="699">
                  <c:v>-0.25512317000000001</c:v>
                </c:pt>
                <c:pt idx="700">
                  <c:v>-0.25632638000000002</c:v>
                </c:pt>
                <c:pt idx="701">
                  <c:v>-0.25734445</c:v>
                </c:pt>
                <c:pt idx="702">
                  <c:v>-0.25816127999999999</c:v>
                </c:pt>
                <c:pt idx="703">
                  <c:v>-0.26006898000000001</c:v>
                </c:pt>
                <c:pt idx="704">
                  <c:v>-0.25831345</c:v>
                </c:pt>
                <c:pt idx="705">
                  <c:v>-0.25859535</c:v>
                </c:pt>
                <c:pt idx="706">
                  <c:v>-0.25836587</c:v>
                </c:pt>
                <c:pt idx="707">
                  <c:v>-0.260185</c:v>
                </c:pt>
                <c:pt idx="708">
                  <c:v>-0.26065114</c:v>
                </c:pt>
                <c:pt idx="709">
                  <c:v>-0.25979512999999999</c:v>
                </c:pt>
                <c:pt idx="710">
                  <c:v>-0.26366772999999999</c:v>
                </c:pt>
                <c:pt idx="711">
                  <c:v>-0.26238534000000002</c:v>
                </c:pt>
                <c:pt idx="712">
                  <c:v>-0.26226968000000001</c:v>
                </c:pt>
                <c:pt idx="713">
                  <c:v>-0.26111275</c:v>
                </c:pt>
                <c:pt idx="714">
                  <c:v>-0.26428929000000001</c:v>
                </c:pt>
                <c:pt idx="715">
                  <c:v>-0.26421531999999998</c:v>
                </c:pt>
                <c:pt idx="716">
                  <c:v>-0.26426628000000002</c:v>
                </c:pt>
                <c:pt idx="717">
                  <c:v>-0.26528516000000002</c:v>
                </c:pt>
                <c:pt idx="718">
                  <c:v>-0.26360166000000002</c:v>
                </c:pt>
                <c:pt idx="719">
                  <c:v>-0.26351067</c:v>
                </c:pt>
                <c:pt idx="720">
                  <c:v>-0.26314673</c:v>
                </c:pt>
                <c:pt idx="721">
                  <c:v>-0.2649048</c:v>
                </c:pt>
                <c:pt idx="722">
                  <c:v>-0.26408973000000002</c:v>
                </c:pt>
                <c:pt idx="723">
                  <c:v>-0.26393877999999998</c:v>
                </c:pt>
                <c:pt idx="724">
                  <c:v>-0.26467663000000002</c:v>
                </c:pt>
                <c:pt idx="725">
                  <c:v>-0.26533231000000002</c:v>
                </c:pt>
                <c:pt idx="726">
                  <c:v>-0.26564853999999999</c:v>
                </c:pt>
                <c:pt idx="727">
                  <c:v>-0.26539542999999999</c:v>
                </c:pt>
                <c:pt idx="728">
                  <c:v>-0.26648179</c:v>
                </c:pt>
                <c:pt idx="729">
                  <c:v>-0.26682278999999998</c:v>
                </c:pt>
                <c:pt idx="730">
                  <c:v>-0.26782623</c:v>
                </c:pt>
                <c:pt idx="731">
                  <c:v>-0.26677650000000003</c:v>
                </c:pt>
                <c:pt idx="732">
                  <c:v>-0.26825770999999998</c:v>
                </c:pt>
                <c:pt idx="733">
                  <c:v>-0.26915354000000002</c:v>
                </c:pt>
                <c:pt idx="734">
                  <c:v>-0.26986986000000002</c:v>
                </c:pt>
                <c:pt idx="735">
                  <c:v>-0.27260187000000002</c:v>
                </c:pt>
                <c:pt idx="736">
                  <c:v>-0.27126801</c:v>
                </c:pt>
                <c:pt idx="737">
                  <c:v>-0.27087325000000001</c:v>
                </c:pt>
                <c:pt idx="738">
                  <c:v>-0.27057292999999999</c:v>
                </c:pt>
                <c:pt idx="739">
                  <c:v>-0.27344474000000002</c:v>
                </c:pt>
                <c:pt idx="740">
                  <c:v>-0.27397674</c:v>
                </c:pt>
                <c:pt idx="741">
                  <c:v>-0.27384966999999999</c:v>
                </c:pt>
                <c:pt idx="742">
                  <c:v>-0.27708906</c:v>
                </c:pt>
                <c:pt idx="743">
                  <c:v>-0.27490281999999999</c:v>
                </c:pt>
                <c:pt idx="744">
                  <c:v>-0.27634703999999999</c:v>
                </c:pt>
                <c:pt idx="745">
                  <c:v>-0.27577954999999998</c:v>
                </c:pt>
                <c:pt idx="746">
                  <c:v>-0.27770992999999999</c:v>
                </c:pt>
                <c:pt idx="747">
                  <c:v>-0.27810236999999999</c:v>
                </c:pt>
                <c:pt idx="748">
                  <c:v>-0.27970846999999999</c:v>
                </c:pt>
                <c:pt idx="749">
                  <c:v>-0.2830992</c:v>
                </c:pt>
                <c:pt idx="750">
                  <c:v>-0.28164371999999999</c:v>
                </c:pt>
                <c:pt idx="751">
                  <c:v>-0.28290090000000001</c:v>
                </c:pt>
                <c:pt idx="752">
                  <c:v>-0.28353176000000002</c:v>
                </c:pt>
                <c:pt idx="753">
                  <c:v>-0.28699945999999998</c:v>
                </c:pt>
                <c:pt idx="754">
                  <c:v>-0.28752029000000001</c:v>
                </c:pt>
                <c:pt idx="755">
                  <c:v>-0.28886104000000001</c:v>
                </c:pt>
                <c:pt idx="756">
                  <c:v>-0.28887605999999999</c:v>
                </c:pt>
                <c:pt idx="757">
                  <c:v>-0.29024175000000002</c:v>
                </c:pt>
                <c:pt idx="758">
                  <c:v>-0.29141766000000002</c:v>
                </c:pt>
                <c:pt idx="759">
                  <c:v>-0.29246807000000002</c:v>
                </c:pt>
                <c:pt idx="760">
                  <c:v>-0.29476311999999999</c:v>
                </c:pt>
                <c:pt idx="761">
                  <c:v>-0.29639006000000001</c:v>
                </c:pt>
                <c:pt idx="762">
                  <c:v>-0.29835921999999998</c:v>
                </c:pt>
                <c:pt idx="763">
                  <c:v>-0.3001914</c:v>
                </c:pt>
                <c:pt idx="764">
                  <c:v>-0.30359577999999998</c:v>
                </c:pt>
                <c:pt idx="765">
                  <c:v>-0.30691450999999997</c:v>
                </c:pt>
                <c:pt idx="766">
                  <c:v>-0.30846632000000002</c:v>
                </c:pt>
                <c:pt idx="767">
                  <c:v>-0.31358026999999999</c:v>
                </c:pt>
                <c:pt idx="768">
                  <c:v>-0.31567717000000001</c:v>
                </c:pt>
                <c:pt idx="769">
                  <c:v>-0.31783587000000002</c:v>
                </c:pt>
                <c:pt idx="770">
                  <c:v>-0.32030292999999999</c:v>
                </c:pt>
                <c:pt idx="771">
                  <c:v>-0.32699697999999999</c:v>
                </c:pt>
                <c:pt idx="772">
                  <c:v>-0.33145362</c:v>
                </c:pt>
                <c:pt idx="773">
                  <c:v>-0.33600488000000001</c:v>
                </c:pt>
                <c:pt idx="774">
                  <c:v>-0.34389561000000002</c:v>
                </c:pt>
                <c:pt idx="775">
                  <c:v>-0.34705395</c:v>
                </c:pt>
                <c:pt idx="776">
                  <c:v>-0.35458738000000001</c:v>
                </c:pt>
                <c:pt idx="777">
                  <c:v>-0.36187818999999999</c:v>
                </c:pt>
                <c:pt idx="778">
                  <c:v>-0.37285437999999999</c:v>
                </c:pt>
                <c:pt idx="779">
                  <c:v>-0.38220334</c:v>
                </c:pt>
                <c:pt idx="780">
                  <c:v>-0.39594467999999999</c:v>
                </c:pt>
                <c:pt idx="781">
                  <c:v>-0.41274622</c:v>
                </c:pt>
                <c:pt idx="782">
                  <c:v>-0.42959237</c:v>
                </c:pt>
                <c:pt idx="783">
                  <c:v>-0.45019698000000002</c:v>
                </c:pt>
                <c:pt idx="784">
                  <c:v>-0.47436345000000002</c:v>
                </c:pt>
                <c:pt idx="785">
                  <c:v>-0.50723726000000002</c:v>
                </c:pt>
                <c:pt idx="786">
                  <c:v>-0.54798424000000001</c:v>
                </c:pt>
                <c:pt idx="787">
                  <c:v>-0.60041456999999998</c:v>
                </c:pt>
                <c:pt idx="788">
                  <c:v>-0.66894286999999997</c:v>
                </c:pt>
                <c:pt idx="789">
                  <c:v>-0.75980181000000002</c:v>
                </c:pt>
                <c:pt idx="790">
                  <c:v>-0.88758599999999999</c:v>
                </c:pt>
                <c:pt idx="791">
                  <c:v>-1.0690233</c:v>
                </c:pt>
                <c:pt idx="792">
                  <c:v>-1.3392272000000001</c:v>
                </c:pt>
                <c:pt idx="793">
                  <c:v>-1.7505592999999999</c:v>
                </c:pt>
                <c:pt idx="794">
                  <c:v>-2.3889675000000001</c:v>
                </c:pt>
                <c:pt idx="795">
                  <c:v>-3.3558648</c:v>
                </c:pt>
                <c:pt idx="796">
                  <c:v>-4.6381831</c:v>
                </c:pt>
                <c:pt idx="797">
                  <c:v>-5.7742281000000002</c:v>
                </c:pt>
                <c:pt idx="798">
                  <c:v>-5.7749772000000004</c:v>
                </c:pt>
                <c:pt idx="799">
                  <c:v>-4.4987187000000004</c:v>
                </c:pt>
                <c:pt idx="800">
                  <c:v>-3.0274595999999998</c:v>
                </c:pt>
                <c:pt idx="801">
                  <c:v>-1.9996811000000001</c:v>
                </c:pt>
                <c:pt idx="802">
                  <c:v>-1.3876645999999999</c:v>
                </c:pt>
                <c:pt idx="803">
                  <c:v>-1.0313711999999999</c:v>
                </c:pt>
                <c:pt idx="804">
                  <c:v>-0.81329340000000006</c:v>
                </c:pt>
                <c:pt idx="805">
                  <c:v>-0.67507291000000003</c:v>
                </c:pt>
                <c:pt idx="806">
                  <c:v>-0.58405828000000004</c:v>
                </c:pt>
                <c:pt idx="807">
                  <c:v>-0.51601123999999998</c:v>
                </c:pt>
                <c:pt idx="808">
                  <c:v>-0.46850579999999997</c:v>
                </c:pt>
                <c:pt idx="809">
                  <c:v>-0.43162367000000001</c:v>
                </c:pt>
                <c:pt idx="810">
                  <c:v>-0.40627461999999998</c:v>
                </c:pt>
                <c:pt idx="811">
                  <c:v>-0.38505085999999999</c:v>
                </c:pt>
                <c:pt idx="812">
                  <c:v>-0.36886134999999998</c:v>
                </c:pt>
                <c:pt idx="813">
                  <c:v>-0.35593495000000003</c:v>
                </c:pt>
                <c:pt idx="814">
                  <c:v>-0.34385367999999999</c:v>
                </c:pt>
                <c:pt idx="815">
                  <c:v>-0.33522426999999999</c:v>
                </c:pt>
                <c:pt idx="816">
                  <c:v>-0.32656302999999998</c:v>
                </c:pt>
                <c:pt idx="817">
                  <c:v>-0.32109427000000001</c:v>
                </c:pt>
                <c:pt idx="818">
                  <c:v>-0.31613877000000001</c:v>
                </c:pt>
                <c:pt idx="819">
                  <c:v>-0.31122842000000001</c:v>
                </c:pt>
                <c:pt idx="820">
                  <c:v>-0.30898207</c:v>
                </c:pt>
                <c:pt idx="821">
                  <c:v>-0.30426607</c:v>
                </c:pt>
                <c:pt idx="822">
                  <c:v>-0.30114549000000002</c:v>
                </c:pt>
                <c:pt idx="823">
                  <c:v>-0.29651153000000002</c:v>
                </c:pt>
                <c:pt idx="824">
                  <c:v>-0.29693132999999999</c:v>
                </c:pt>
                <c:pt idx="825">
                  <c:v>-0.29476809999999998</c:v>
                </c:pt>
                <c:pt idx="826">
                  <c:v>-0.29227873999999998</c:v>
                </c:pt>
                <c:pt idx="827">
                  <c:v>-0.29152220000000001</c:v>
                </c:pt>
                <c:pt idx="828">
                  <c:v>-0.29031241000000002</c:v>
                </c:pt>
                <c:pt idx="829">
                  <c:v>-0.28902322000000003</c:v>
                </c:pt>
                <c:pt idx="830">
                  <c:v>-0.28746271000000001</c:v>
                </c:pt>
                <c:pt idx="831">
                  <c:v>-0.28868070000000001</c:v>
                </c:pt>
                <c:pt idx="832">
                  <c:v>-0.28480947000000001</c:v>
                </c:pt>
                <c:pt idx="833">
                  <c:v>-0.28520113000000002</c:v>
                </c:pt>
                <c:pt idx="834">
                  <c:v>-0.28473794000000002</c:v>
                </c:pt>
                <c:pt idx="835">
                  <c:v>-0.28414764999999997</c:v>
                </c:pt>
                <c:pt idx="836">
                  <c:v>-0.28392961999999999</c:v>
                </c:pt>
                <c:pt idx="837">
                  <c:v>-0.28432818999999998</c:v>
                </c:pt>
                <c:pt idx="838">
                  <c:v>-0.28606394000000002</c:v>
                </c:pt>
                <c:pt idx="839">
                  <c:v>-0.28415753999999999</c:v>
                </c:pt>
                <c:pt idx="840">
                  <c:v>-0.28404703999999997</c:v>
                </c:pt>
                <c:pt idx="841">
                  <c:v>-0.28199941000000001</c:v>
                </c:pt>
                <c:pt idx="842">
                  <c:v>-0.28305366999999998</c:v>
                </c:pt>
                <c:pt idx="843">
                  <c:v>-0.28348085000000001</c:v>
                </c:pt>
                <c:pt idx="844">
                  <c:v>-0.28372621999999997</c:v>
                </c:pt>
                <c:pt idx="845">
                  <c:v>-0.28462744000000001</c:v>
                </c:pt>
                <c:pt idx="846">
                  <c:v>-0.28254688</c:v>
                </c:pt>
                <c:pt idx="847">
                  <c:v>-0.2828601</c:v>
                </c:pt>
                <c:pt idx="848">
                  <c:v>-0.28133344999999998</c:v>
                </c:pt>
                <c:pt idx="849">
                  <c:v>-0.28332429999999997</c:v>
                </c:pt>
                <c:pt idx="850">
                  <c:v>-0.28364134000000002</c:v>
                </c:pt>
                <c:pt idx="851">
                  <c:v>-0.28203547000000001</c:v>
                </c:pt>
                <c:pt idx="852">
                  <c:v>-0.28445554000000001</c:v>
                </c:pt>
                <c:pt idx="853">
                  <c:v>-0.28376359000000001</c:v>
                </c:pt>
                <c:pt idx="854">
                  <c:v>-0.28361446000000001</c:v>
                </c:pt>
                <c:pt idx="855">
                  <c:v>-0.28182720999999999</c:v>
                </c:pt>
                <c:pt idx="856">
                  <c:v>-0.28440577</c:v>
                </c:pt>
                <c:pt idx="857">
                  <c:v>-0.28395735999999999</c:v>
                </c:pt>
                <c:pt idx="858">
                  <c:v>-0.28406661999999999</c:v>
                </c:pt>
                <c:pt idx="859">
                  <c:v>-0.28553035999999998</c:v>
                </c:pt>
                <c:pt idx="860">
                  <c:v>-0.28436840000000002</c:v>
                </c:pt>
                <c:pt idx="861">
                  <c:v>-0.2841844</c:v>
                </c:pt>
                <c:pt idx="862">
                  <c:v>-0.28494644000000002</c:v>
                </c:pt>
                <c:pt idx="863">
                  <c:v>-0.2872498</c:v>
                </c:pt>
                <c:pt idx="864">
                  <c:v>-0.28512034000000003</c:v>
                </c:pt>
                <c:pt idx="865">
                  <c:v>-0.28559497</c:v>
                </c:pt>
                <c:pt idx="866">
                  <c:v>-0.28597558000000001</c:v>
                </c:pt>
                <c:pt idx="867">
                  <c:v>-0.28777536999999997</c:v>
                </c:pt>
                <c:pt idx="868">
                  <c:v>-0.28720483000000002</c:v>
                </c:pt>
                <c:pt idx="869">
                  <c:v>-0.28834282999999999</c:v>
                </c:pt>
                <c:pt idx="870">
                  <c:v>-0.28872674999999998</c:v>
                </c:pt>
                <c:pt idx="871">
                  <c:v>-0.28837013</c:v>
                </c:pt>
                <c:pt idx="872">
                  <c:v>-0.28858983999999999</c:v>
                </c:pt>
                <c:pt idx="873">
                  <c:v>-0.28807384000000003</c:v>
                </c:pt>
                <c:pt idx="874">
                  <c:v>-0.28857419000000001</c:v>
                </c:pt>
                <c:pt idx="875">
                  <c:v>-0.28972846000000002</c:v>
                </c:pt>
                <c:pt idx="876">
                  <c:v>-0.29033967999999999</c:v>
                </c:pt>
                <c:pt idx="877">
                  <c:v>-0.29253951</c:v>
                </c:pt>
                <c:pt idx="878">
                  <c:v>-0.29157650000000002</c:v>
                </c:pt>
                <c:pt idx="879">
                  <c:v>-0.2912322</c:v>
                </c:pt>
                <c:pt idx="880">
                  <c:v>-0.2870298</c:v>
                </c:pt>
                <c:pt idx="881">
                  <c:v>-0.28997542999999998</c:v>
                </c:pt>
                <c:pt idx="882">
                  <c:v>-0.28995105999999998</c:v>
                </c:pt>
                <c:pt idx="883">
                  <c:v>-0.28913813999999999</c:v>
                </c:pt>
                <c:pt idx="884">
                  <c:v>-0.29255431999999998</c:v>
                </c:pt>
                <c:pt idx="885">
                  <c:v>-0.29112431</c:v>
                </c:pt>
                <c:pt idx="886">
                  <c:v>-0.29144046000000001</c:v>
                </c:pt>
                <c:pt idx="887">
                  <c:v>-0.29051210999999999</c:v>
                </c:pt>
                <c:pt idx="888">
                  <c:v>-0.2921977</c:v>
                </c:pt>
                <c:pt idx="889">
                  <c:v>-0.29154211000000002</c:v>
                </c:pt>
                <c:pt idx="890">
                  <c:v>-0.29353505000000002</c:v>
                </c:pt>
                <c:pt idx="891">
                  <c:v>-0.29557991</c:v>
                </c:pt>
                <c:pt idx="892">
                  <c:v>-0.29459971000000001</c:v>
                </c:pt>
                <c:pt idx="893">
                  <c:v>-0.29646718999999999</c:v>
                </c:pt>
                <c:pt idx="894">
                  <c:v>-0.30210822999999998</c:v>
                </c:pt>
                <c:pt idx="895">
                  <c:v>-0.34220331999999998</c:v>
                </c:pt>
                <c:pt idx="896">
                  <c:v>-0.30255163000000002</c:v>
                </c:pt>
                <c:pt idx="897">
                  <c:v>-0.29792309</c:v>
                </c:pt>
                <c:pt idx="898">
                  <c:v>-0.29602488999999998</c:v>
                </c:pt>
                <c:pt idx="899">
                  <c:v>-0.29697624</c:v>
                </c:pt>
                <c:pt idx="900">
                  <c:v>-0.29852592999999999</c:v>
                </c:pt>
                <c:pt idx="901">
                  <c:v>-0.29884242999999999</c:v>
                </c:pt>
                <c:pt idx="902">
                  <c:v>-0.30011948999999999</c:v>
                </c:pt>
                <c:pt idx="903">
                  <c:v>-0.29982194000000001</c:v>
                </c:pt>
                <c:pt idx="904">
                  <c:v>-0.30133643999999998</c:v>
                </c:pt>
                <c:pt idx="905">
                  <c:v>-0.30037856000000002</c:v>
                </c:pt>
                <c:pt idx="906">
                  <c:v>-0.30206555000000002</c:v>
                </c:pt>
                <c:pt idx="907">
                  <c:v>-0.30214843000000002</c:v>
                </c:pt>
                <c:pt idx="908">
                  <c:v>-0.30222463999999999</c:v>
                </c:pt>
                <c:pt idx="909">
                  <c:v>-0.30527093999999999</c:v>
                </c:pt>
                <c:pt idx="910">
                  <c:v>-0.30469981000000002</c:v>
                </c:pt>
                <c:pt idx="911">
                  <c:v>-0.30313414</c:v>
                </c:pt>
                <c:pt idx="912">
                  <c:v>-0.30261843999999999</c:v>
                </c:pt>
                <c:pt idx="913">
                  <c:v>-0.30492339000000002</c:v>
                </c:pt>
                <c:pt idx="914">
                  <c:v>-0.30591216999999998</c:v>
                </c:pt>
                <c:pt idx="915">
                  <c:v>-0.30590581999999999</c:v>
                </c:pt>
                <c:pt idx="916">
                  <c:v>-0.30872515</c:v>
                </c:pt>
                <c:pt idx="917">
                  <c:v>-0.30590439000000003</c:v>
                </c:pt>
                <c:pt idx="918">
                  <c:v>-0.30673778000000002</c:v>
                </c:pt>
                <c:pt idx="919">
                  <c:v>-0.30664184999999999</c:v>
                </c:pt>
                <c:pt idx="920">
                  <c:v>-0.30807361</c:v>
                </c:pt>
                <c:pt idx="921">
                  <c:v>-0.30787101</c:v>
                </c:pt>
                <c:pt idx="922">
                  <c:v>-0.30898493999999999</c:v>
                </c:pt>
                <c:pt idx="923">
                  <c:v>-0.31087883999999999</c:v>
                </c:pt>
                <c:pt idx="924">
                  <c:v>-0.30994581999999998</c:v>
                </c:pt>
                <c:pt idx="925">
                  <c:v>-0.31092048</c:v>
                </c:pt>
                <c:pt idx="926">
                  <c:v>-0.30841481999999998</c:v>
                </c:pt>
                <c:pt idx="927">
                  <c:v>-0.31308471999999998</c:v>
                </c:pt>
                <c:pt idx="928">
                  <c:v>-0.31214683999999998</c:v>
                </c:pt>
                <c:pt idx="929">
                  <c:v>-0.31283109999999997</c:v>
                </c:pt>
                <c:pt idx="930">
                  <c:v>-0.31108528000000002</c:v>
                </c:pt>
                <c:pt idx="931">
                  <c:v>-0.31345609000000002</c:v>
                </c:pt>
                <c:pt idx="932">
                  <c:v>-0.31409537999999998</c:v>
                </c:pt>
                <c:pt idx="933">
                  <c:v>-0.31505211999999999</c:v>
                </c:pt>
                <c:pt idx="934">
                  <c:v>-0.31690299999999999</c:v>
                </c:pt>
                <c:pt idx="935">
                  <c:v>-0.31574058999999999</c:v>
                </c:pt>
                <c:pt idx="936">
                  <c:v>-0.31520452999999998</c:v>
                </c:pt>
                <c:pt idx="937">
                  <c:v>-0.315193</c:v>
                </c:pt>
                <c:pt idx="938">
                  <c:v>-0.31773889</c:v>
                </c:pt>
                <c:pt idx="939">
                  <c:v>-0.31701526000000002</c:v>
                </c:pt>
                <c:pt idx="940">
                  <c:v>-0.31711969000000001</c:v>
                </c:pt>
                <c:pt idx="941">
                  <c:v>-0.31905428000000002</c:v>
                </c:pt>
                <c:pt idx="942">
                  <c:v>-0.31910738</c:v>
                </c:pt>
                <c:pt idx="943">
                  <c:v>-0.31978427999999998</c:v>
                </c:pt>
                <c:pt idx="944">
                  <c:v>-0.32001861999999998</c:v>
                </c:pt>
                <c:pt idx="945">
                  <c:v>-0.32168189000000003</c:v>
                </c:pt>
                <c:pt idx="946">
                  <c:v>-0.32035232000000002</c:v>
                </c:pt>
                <c:pt idx="947">
                  <c:v>-0.3216579</c:v>
                </c:pt>
                <c:pt idx="948">
                  <c:v>-0.32127573999999998</c:v>
                </c:pt>
                <c:pt idx="949">
                  <c:v>-0.32217460999999997</c:v>
                </c:pt>
                <c:pt idx="950">
                  <c:v>-0.32261941</c:v>
                </c:pt>
                <c:pt idx="951">
                  <c:v>-0.32360445999999998</c:v>
                </c:pt>
                <c:pt idx="952">
                  <c:v>-0.32595864000000002</c:v>
                </c:pt>
                <c:pt idx="953">
                  <c:v>-0.32461399000000002</c:v>
                </c:pt>
                <c:pt idx="954">
                  <c:v>-0.32508677000000002</c:v>
                </c:pt>
                <c:pt idx="955">
                  <c:v>-0.32316557000000001</c:v>
                </c:pt>
                <c:pt idx="956">
                  <c:v>-0.32493349999999999</c:v>
                </c:pt>
                <c:pt idx="957">
                  <c:v>-0.32672727000000001</c:v>
                </c:pt>
                <c:pt idx="958">
                  <c:v>-0.32635871</c:v>
                </c:pt>
                <c:pt idx="959">
                  <c:v>-0.32919881000000001</c:v>
                </c:pt>
                <c:pt idx="960">
                  <c:v>-0.32773079999999999</c:v>
                </c:pt>
                <c:pt idx="961">
                  <c:v>-0.32824355</c:v>
                </c:pt>
                <c:pt idx="962">
                  <c:v>-0.32727149</c:v>
                </c:pt>
                <c:pt idx="963">
                  <c:v>-0.33026934000000002</c:v>
                </c:pt>
                <c:pt idx="964">
                  <c:v>-0.32928985</c:v>
                </c:pt>
                <c:pt idx="965">
                  <c:v>-0.33031711000000002</c:v>
                </c:pt>
                <c:pt idx="966">
                  <c:v>-0.33301618999999999</c:v>
                </c:pt>
                <c:pt idx="967">
                  <c:v>-0.33235279000000001</c:v>
                </c:pt>
                <c:pt idx="968">
                  <c:v>-0.33184403000000001</c:v>
                </c:pt>
                <c:pt idx="969">
                  <c:v>-0.33217492999999998</c:v>
                </c:pt>
                <c:pt idx="970">
                  <c:v>-0.33400062000000003</c:v>
                </c:pt>
                <c:pt idx="971">
                  <c:v>-0.33423972000000002</c:v>
                </c:pt>
                <c:pt idx="972">
                  <c:v>-0.33424609999999999</c:v>
                </c:pt>
                <c:pt idx="973">
                  <c:v>-0.33577558000000002</c:v>
                </c:pt>
                <c:pt idx="974">
                  <c:v>-0.33409267999999998</c:v>
                </c:pt>
                <c:pt idx="975">
                  <c:v>-0.33561935999999998</c:v>
                </c:pt>
                <c:pt idx="976">
                  <c:v>-0.33649563999999998</c:v>
                </c:pt>
                <c:pt idx="977">
                  <c:v>-0.33820202999999999</c:v>
                </c:pt>
                <c:pt idx="978">
                  <c:v>-0.33731091000000002</c:v>
                </c:pt>
                <c:pt idx="979">
                  <c:v>-0.33837773999999998</c:v>
                </c:pt>
                <c:pt idx="980">
                  <c:v>-0.33837887999999999</c:v>
                </c:pt>
                <c:pt idx="981">
                  <c:v>-0.33991980999999999</c:v>
                </c:pt>
                <c:pt idx="982">
                  <c:v>-0.34056965</c:v>
                </c:pt>
                <c:pt idx="983">
                  <c:v>-0.34018350000000003</c:v>
                </c:pt>
                <c:pt idx="984">
                  <c:v>-0.34240416000000001</c:v>
                </c:pt>
                <c:pt idx="985">
                  <c:v>-0.34185025000000002</c:v>
                </c:pt>
                <c:pt idx="986">
                  <c:v>-0.34204574999999998</c:v>
                </c:pt>
                <c:pt idx="987">
                  <c:v>-0.34051856000000003</c:v>
                </c:pt>
                <c:pt idx="988">
                  <c:v>-0.34291291000000002</c:v>
                </c:pt>
                <c:pt idx="989">
                  <c:v>-0.34366909000000001</c:v>
                </c:pt>
                <c:pt idx="990">
                  <c:v>-0.34501207</c:v>
                </c:pt>
                <c:pt idx="991">
                  <c:v>-0.34728282999999999</c:v>
                </c:pt>
                <c:pt idx="992">
                  <c:v>-0.34601340000000003</c:v>
                </c:pt>
                <c:pt idx="993">
                  <c:v>-0.34533602000000002</c:v>
                </c:pt>
                <c:pt idx="994">
                  <c:v>-0.34503921999999998</c:v>
                </c:pt>
                <c:pt idx="995">
                  <c:v>-0.34833365999999999</c:v>
                </c:pt>
                <c:pt idx="996">
                  <c:v>-0.34752527</c:v>
                </c:pt>
                <c:pt idx="997">
                  <c:v>-0.34746610999999999</c:v>
                </c:pt>
                <c:pt idx="998">
                  <c:v>-0.34973985000000002</c:v>
                </c:pt>
                <c:pt idx="999">
                  <c:v>-0.34883586</c:v>
                </c:pt>
                <c:pt idx="1000">
                  <c:v>-0.34924602999999999</c:v>
                </c:pt>
                <c:pt idx="1001">
                  <c:v>-0.34976509</c:v>
                </c:pt>
                <c:pt idx="1002">
                  <c:v>-0.35075328</c:v>
                </c:pt>
                <c:pt idx="1003">
                  <c:v>-0.35071635000000001</c:v>
                </c:pt>
                <c:pt idx="1004">
                  <c:v>-0.35205722</c:v>
                </c:pt>
                <c:pt idx="1005">
                  <c:v>-0.35281985999999999</c:v>
                </c:pt>
                <c:pt idx="1006">
                  <c:v>-0.35208507999999999</c:v>
                </c:pt>
                <c:pt idx="1007">
                  <c:v>-0.35363969000000001</c:v>
                </c:pt>
                <c:pt idx="1008">
                  <c:v>-0.35377005</c:v>
                </c:pt>
                <c:pt idx="1009">
                  <c:v>-0.35630762999999999</c:v>
                </c:pt>
                <c:pt idx="1010">
                  <c:v>-0.35546353000000003</c:v>
                </c:pt>
                <c:pt idx="1011">
                  <c:v>-0.35600560999999997</c:v>
                </c:pt>
                <c:pt idx="1012">
                  <c:v>-0.35432574</c:v>
                </c:pt>
                <c:pt idx="1013">
                  <c:v>-0.35682916999999997</c:v>
                </c:pt>
                <c:pt idx="1014">
                  <c:v>-0.35802319999999999</c:v>
                </c:pt>
                <c:pt idx="1015">
                  <c:v>-0.35761072999999999</c:v>
                </c:pt>
                <c:pt idx="1016">
                  <c:v>-0.35953184999999999</c:v>
                </c:pt>
                <c:pt idx="1017">
                  <c:v>-0.35843837000000001</c:v>
                </c:pt>
                <c:pt idx="1018">
                  <c:v>-0.35931068999999999</c:v>
                </c:pt>
                <c:pt idx="1019">
                  <c:v>-0.35771557999999998</c:v>
                </c:pt>
                <c:pt idx="1020">
                  <c:v>-0.36033874999999999</c:v>
                </c:pt>
                <c:pt idx="1021">
                  <c:v>-0.35969841000000002</c:v>
                </c:pt>
                <c:pt idx="1022">
                  <c:v>-0.36054872999999998</c:v>
                </c:pt>
                <c:pt idx="1023">
                  <c:v>-0.36336847999999999</c:v>
                </c:pt>
                <c:pt idx="1024">
                  <c:v>-0.36163764999999998</c:v>
                </c:pt>
                <c:pt idx="1025">
                  <c:v>-0.36166668000000002</c:v>
                </c:pt>
                <c:pt idx="1026">
                  <c:v>-0.36130564999999998</c:v>
                </c:pt>
                <c:pt idx="1027">
                  <c:v>-0.36485726000000002</c:v>
                </c:pt>
                <c:pt idx="1028">
                  <c:v>-0.36531450999999998</c:v>
                </c:pt>
                <c:pt idx="1029">
                  <c:v>-0.36606568</c:v>
                </c:pt>
                <c:pt idx="1030">
                  <c:v>-0.36877065999999997</c:v>
                </c:pt>
                <c:pt idx="1031">
                  <c:v>-0.36688062999999999</c:v>
                </c:pt>
                <c:pt idx="1032">
                  <c:v>-0.36827253999999998</c:v>
                </c:pt>
                <c:pt idx="1033">
                  <c:v>-0.36879625999999999</c:v>
                </c:pt>
                <c:pt idx="1034">
                  <c:v>-0.37006234999999998</c:v>
                </c:pt>
                <c:pt idx="1035">
                  <c:v>-0.37005091000000001</c:v>
                </c:pt>
                <c:pt idx="1036">
                  <c:v>-0.37077880000000002</c:v>
                </c:pt>
                <c:pt idx="1037">
                  <c:v>-0.37180826</c:v>
                </c:pt>
                <c:pt idx="1038">
                  <c:v>-0.37239369999999999</c:v>
                </c:pt>
                <c:pt idx="1039">
                  <c:v>-0.37346299999999999</c:v>
                </c:pt>
                <c:pt idx="1040">
                  <c:v>-0.37294202999999998</c:v>
                </c:pt>
                <c:pt idx="1041">
                  <c:v>-0.37487738999999998</c:v>
                </c:pt>
                <c:pt idx="1042">
                  <c:v>-0.37483772999999998</c:v>
                </c:pt>
                <c:pt idx="1043">
                  <c:v>-0.37563452000000003</c:v>
                </c:pt>
                <c:pt idx="1044">
                  <c:v>-0.37417686</c:v>
                </c:pt>
                <c:pt idx="1045">
                  <c:v>-0.37586972000000002</c:v>
                </c:pt>
                <c:pt idx="1046">
                  <c:v>-0.37678295000000001</c:v>
                </c:pt>
                <c:pt idx="1047">
                  <c:v>-0.37732512000000001</c:v>
                </c:pt>
                <c:pt idx="1048">
                  <c:v>-0.38045746000000003</c:v>
                </c:pt>
                <c:pt idx="1049">
                  <c:v>-0.37902184999999999</c:v>
                </c:pt>
                <c:pt idx="1050">
                  <c:v>-0.37783396000000002</c:v>
                </c:pt>
                <c:pt idx="1051">
                  <c:v>-0.37747463999999997</c:v>
                </c:pt>
                <c:pt idx="1052">
                  <c:v>-0.38073056999999999</c:v>
                </c:pt>
                <c:pt idx="1053">
                  <c:v>-0.37972185000000003</c:v>
                </c:pt>
                <c:pt idx="1054">
                  <c:v>-0.38066185000000002</c:v>
                </c:pt>
                <c:pt idx="1055">
                  <c:v>-0.38348562000000003</c:v>
                </c:pt>
                <c:pt idx="1056">
                  <c:v>-0.38277480000000003</c:v>
                </c:pt>
                <c:pt idx="1057">
                  <c:v>-0.38285365999999998</c:v>
                </c:pt>
                <c:pt idx="1058">
                  <c:v>-0.38279121999999999</c:v>
                </c:pt>
                <c:pt idx="1059">
                  <c:v>-0.38410666999999998</c:v>
                </c:pt>
                <c:pt idx="1060">
                  <c:v>-0.38422924000000003</c:v>
                </c:pt>
                <c:pt idx="1061">
                  <c:v>-0.38573362999999999</c:v>
                </c:pt>
                <c:pt idx="1062">
                  <c:v>-0.38745463000000002</c:v>
                </c:pt>
                <c:pt idx="1063">
                  <c:v>-0.38605141999999998</c:v>
                </c:pt>
                <c:pt idx="1064">
                  <c:v>-0.38743323000000002</c:v>
                </c:pt>
                <c:pt idx="1065">
                  <c:v>-0.38750290999999998</c:v>
                </c:pt>
                <c:pt idx="1066">
                  <c:v>-0.38961568000000002</c:v>
                </c:pt>
                <c:pt idx="1067">
                  <c:v>-0.38938340999999999</c:v>
                </c:pt>
                <c:pt idx="1068">
                  <c:v>-0.38992083</c:v>
                </c:pt>
                <c:pt idx="1069">
                  <c:v>-0.38881204000000003</c:v>
                </c:pt>
                <c:pt idx="1070">
                  <c:v>-0.39040655000000002</c:v>
                </c:pt>
                <c:pt idx="1071">
                  <c:v>-0.39153867999999997</c:v>
                </c:pt>
                <c:pt idx="1072">
                  <c:v>-0.39147588999999999</c:v>
                </c:pt>
                <c:pt idx="1073">
                  <c:v>-0.39381664999999999</c:v>
                </c:pt>
                <c:pt idx="1074">
                  <c:v>-0.3931016</c:v>
                </c:pt>
                <c:pt idx="1075">
                  <c:v>-0.39397179999999998</c:v>
                </c:pt>
                <c:pt idx="1076">
                  <c:v>-0.39257172000000001</c:v>
                </c:pt>
                <c:pt idx="1077">
                  <c:v>-0.39493932999999998</c:v>
                </c:pt>
                <c:pt idx="1078">
                  <c:v>-0.39430400999999998</c:v>
                </c:pt>
                <c:pt idx="1079">
                  <c:v>-0.39505511999999998</c:v>
                </c:pt>
                <c:pt idx="1080">
                  <c:v>-0.39918484999999998</c:v>
                </c:pt>
                <c:pt idx="1081">
                  <c:v>-0.39770907</c:v>
                </c:pt>
                <c:pt idx="1082">
                  <c:v>-0.39802501000000001</c:v>
                </c:pt>
                <c:pt idx="1083">
                  <c:v>-0.39734456000000001</c:v>
                </c:pt>
                <c:pt idx="1084">
                  <c:v>-0.40019083</c:v>
                </c:pt>
                <c:pt idx="1085">
                  <c:v>-0.40076008000000002</c:v>
                </c:pt>
                <c:pt idx="1086">
                  <c:v>-0.40178013000000001</c:v>
                </c:pt>
                <c:pt idx="1087">
                  <c:v>-0.40404421000000001</c:v>
                </c:pt>
                <c:pt idx="1088">
                  <c:v>-0.40217449999999999</c:v>
                </c:pt>
                <c:pt idx="1089">
                  <c:v>-0.4034315</c:v>
                </c:pt>
                <c:pt idx="1090">
                  <c:v>-0.40348324000000002</c:v>
                </c:pt>
                <c:pt idx="1091">
                  <c:v>-0.40445584000000001</c:v>
                </c:pt>
                <c:pt idx="1092">
                  <c:v>-0.40505615</c:v>
                </c:pt>
                <c:pt idx="1093">
                  <c:v>-0.40569558999999999</c:v>
                </c:pt>
                <c:pt idx="1094">
                  <c:v>-0.40812069000000001</c:v>
                </c:pt>
                <c:pt idx="1095">
                  <c:v>-0.40730622</c:v>
                </c:pt>
                <c:pt idx="1096">
                  <c:v>-0.40829950999999998</c:v>
                </c:pt>
                <c:pt idx="1097">
                  <c:v>-0.40681173999999998</c:v>
                </c:pt>
                <c:pt idx="1098">
                  <c:v>-0.40996969</c:v>
                </c:pt>
                <c:pt idx="1099">
                  <c:v>-0.41001323000000001</c:v>
                </c:pt>
                <c:pt idx="1100">
                  <c:v>-0.41066291999999999</c:v>
                </c:pt>
                <c:pt idx="1101">
                  <c:v>-0.40964003999999998</c:v>
                </c:pt>
                <c:pt idx="1102">
                  <c:v>-0.41211527999999997</c:v>
                </c:pt>
                <c:pt idx="1103">
                  <c:v>-0.41260405999999999</c:v>
                </c:pt>
                <c:pt idx="1104">
                  <c:v>-0.41302012999999999</c:v>
                </c:pt>
                <c:pt idx="1105">
                  <c:v>-0.41522070999999999</c:v>
                </c:pt>
                <c:pt idx="1106">
                  <c:v>-0.41453293000000002</c:v>
                </c:pt>
                <c:pt idx="1107">
                  <c:v>-0.41368702000000002</c:v>
                </c:pt>
                <c:pt idx="1108">
                  <c:v>-0.41368112000000001</c:v>
                </c:pt>
                <c:pt idx="1109">
                  <c:v>-0.41598608999999998</c:v>
                </c:pt>
                <c:pt idx="1110">
                  <c:v>-0.41560470999999999</c:v>
                </c:pt>
                <c:pt idx="1111">
                  <c:v>-0.41609699</c:v>
                </c:pt>
                <c:pt idx="1112">
                  <c:v>-0.41922273999999998</c:v>
                </c:pt>
                <c:pt idx="1113">
                  <c:v>-0.41832057</c:v>
                </c:pt>
                <c:pt idx="1114">
                  <c:v>-0.41879785000000003</c:v>
                </c:pt>
                <c:pt idx="1115">
                  <c:v>-0.41875975999999998</c:v>
                </c:pt>
                <c:pt idx="1116">
                  <c:v>-0.42103406999999998</c:v>
                </c:pt>
                <c:pt idx="1117">
                  <c:v>-0.42173263</c:v>
                </c:pt>
                <c:pt idx="1118">
                  <c:v>-0.42373266999999998</c:v>
                </c:pt>
                <c:pt idx="1119">
                  <c:v>-0.42631996</c:v>
                </c:pt>
                <c:pt idx="1120">
                  <c:v>-0.42399910000000002</c:v>
                </c:pt>
                <c:pt idx="1121">
                  <c:v>-0.42571205000000001</c:v>
                </c:pt>
                <c:pt idx="1122">
                  <c:v>-0.42503297000000001</c:v>
                </c:pt>
                <c:pt idx="1123">
                  <c:v>-0.42824300999999998</c:v>
                </c:pt>
                <c:pt idx="1124">
                  <c:v>-0.42828824999999998</c:v>
                </c:pt>
                <c:pt idx="1125">
                  <c:v>-0.42784756000000002</c:v>
                </c:pt>
                <c:pt idx="1126">
                  <c:v>-0.42860000999999998</c:v>
                </c:pt>
                <c:pt idx="1127">
                  <c:v>-0.43004208999999999</c:v>
                </c:pt>
                <c:pt idx="1128">
                  <c:v>-0.43061569</c:v>
                </c:pt>
                <c:pt idx="1129">
                  <c:v>-0.42942776999999999</c:v>
                </c:pt>
                <c:pt idx="1130">
                  <c:v>-0.43227172000000003</c:v>
                </c:pt>
                <c:pt idx="1131">
                  <c:v>-0.43220671999999999</c:v>
                </c:pt>
                <c:pt idx="1132">
                  <c:v>-0.43286949000000002</c:v>
                </c:pt>
                <c:pt idx="1133">
                  <c:v>-0.43232896999999998</c:v>
                </c:pt>
                <c:pt idx="1134">
                  <c:v>-0.43373379000000001</c:v>
                </c:pt>
                <c:pt idx="1135">
                  <c:v>-0.43321135999999999</c:v>
                </c:pt>
                <c:pt idx="1136">
                  <c:v>-0.43342568999999997</c:v>
                </c:pt>
                <c:pt idx="1137">
                  <c:v>-0.43665701000000001</c:v>
                </c:pt>
                <c:pt idx="1138">
                  <c:v>-0.43494128999999998</c:v>
                </c:pt>
                <c:pt idx="1139">
                  <c:v>-0.43483037000000002</c:v>
                </c:pt>
                <c:pt idx="1140">
                  <c:v>-0.4347665</c:v>
                </c:pt>
                <c:pt idx="1141">
                  <c:v>-0.43698840999999999</c:v>
                </c:pt>
                <c:pt idx="1142">
                  <c:v>-0.43743252999999999</c:v>
                </c:pt>
                <c:pt idx="1143">
                  <c:v>-0.43752672999999997</c:v>
                </c:pt>
                <c:pt idx="1144">
                  <c:v>-0.43999233999999998</c:v>
                </c:pt>
                <c:pt idx="1145">
                  <c:v>-0.43793994000000003</c:v>
                </c:pt>
                <c:pt idx="1146">
                  <c:v>-0.43946724999999998</c:v>
                </c:pt>
                <c:pt idx="1147">
                  <c:v>-0.43813205</c:v>
                </c:pt>
                <c:pt idx="1148">
                  <c:v>-0.43980944</c:v>
                </c:pt>
                <c:pt idx="1149">
                  <c:v>-0.44054320000000002</c:v>
                </c:pt>
                <c:pt idx="1150">
                  <c:v>-0.44160013999999997</c:v>
                </c:pt>
                <c:pt idx="1151">
                  <c:v>-0.44389433</c:v>
                </c:pt>
                <c:pt idx="1152">
                  <c:v>-0.44284359000000001</c:v>
                </c:pt>
                <c:pt idx="1153">
                  <c:v>-0.4437063</c:v>
                </c:pt>
                <c:pt idx="1154">
                  <c:v>-0.44182991999999999</c:v>
                </c:pt>
                <c:pt idx="1155">
                  <c:v>-0.44486999999999999</c:v>
                </c:pt>
                <c:pt idx="1156">
                  <c:v>-0.44528489999999998</c:v>
                </c:pt>
                <c:pt idx="1157">
                  <c:v>-0.44586805000000002</c:v>
                </c:pt>
                <c:pt idx="1158">
                  <c:v>-0.44634025999999999</c:v>
                </c:pt>
                <c:pt idx="1159">
                  <c:v>-0.44858143</c:v>
                </c:pt>
                <c:pt idx="1160">
                  <c:v>-0.44882794999999998</c:v>
                </c:pt>
                <c:pt idx="1161">
                  <c:v>-0.44891328000000003</c:v>
                </c:pt>
                <c:pt idx="1162">
                  <c:v>-0.45093775000000003</c:v>
                </c:pt>
                <c:pt idx="1163">
                  <c:v>-0.45009375000000001</c:v>
                </c:pt>
                <c:pt idx="1164">
                  <c:v>-0.45044801000000001</c:v>
                </c:pt>
                <c:pt idx="1165">
                  <c:v>-0.45053974000000002</c:v>
                </c:pt>
                <c:pt idx="1166">
                  <c:v>-0.45269777999999999</c:v>
                </c:pt>
                <c:pt idx="1167">
                  <c:v>-0.45200485000000001</c:v>
                </c:pt>
                <c:pt idx="1168">
                  <c:v>-0.45326239000000002</c:v>
                </c:pt>
                <c:pt idx="1169">
                  <c:v>-0.45616716000000002</c:v>
                </c:pt>
                <c:pt idx="1170">
                  <c:v>-0.45536928999999998</c:v>
                </c:pt>
                <c:pt idx="1171">
                  <c:v>-0.45508933000000001</c:v>
                </c:pt>
                <c:pt idx="1172">
                  <c:v>-0.45473905999999997</c:v>
                </c:pt>
                <c:pt idx="1173">
                  <c:v>-0.45568695999999997</c:v>
                </c:pt>
                <c:pt idx="1174">
                  <c:v>-0.45611416999999999</c:v>
                </c:pt>
                <c:pt idx="1175">
                  <c:v>-0.45759129999999998</c:v>
                </c:pt>
                <c:pt idx="1176">
                  <c:v>-0.45959535000000001</c:v>
                </c:pt>
                <c:pt idx="1177">
                  <c:v>-0.45743718999999999</c:v>
                </c:pt>
                <c:pt idx="1178">
                  <c:v>-0.45869159999999998</c:v>
                </c:pt>
                <c:pt idx="1179">
                  <c:v>-0.45792460000000001</c:v>
                </c:pt>
                <c:pt idx="1180">
                  <c:v>-0.45928326000000003</c:v>
                </c:pt>
                <c:pt idx="1181">
                  <c:v>-0.46001393000000002</c:v>
                </c:pt>
                <c:pt idx="1182">
                  <c:v>-0.46024311000000001</c:v>
                </c:pt>
                <c:pt idx="1183">
                  <c:v>-0.46110561</c:v>
                </c:pt>
                <c:pt idx="1184">
                  <c:v>-0.46111488</c:v>
                </c:pt>
                <c:pt idx="1185">
                  <c:v>-0.46222848</c:v>
                </c:pt>
                <c:pt idx="1186">
                  <c:v>-0.46076583999999998</c:v>
                </c:pt>
                <c:pt idx="1187">
                  <c:v>-0.46350767999999998</c:v>
                </c:pt>
                <c:pt idx="1188">
                  <c:v>-0.46352433999999998</c:v>
                </c:pt>
                <c:pt idx="1189">
                  <c:v>-0.46479574000000001</c:v>
                </c:pt>
                <c:pt idx="1190">
                  <c:v>-0.46535029999999999</c:v>
                </c:pt>
                <c:pt idx="1191">
                  <c:v>-0.46658825999999998</c:v>
                </c:pt>
                <c:pt idx="1192">
                  <c:v>-0.46554083000000002</c:v>
                </c:pt>
                <c:pt idx="1193">
                  <c:v>-0.4672364</c:v>
                </c:pt>
                <c:pt idx="1194">
                  <c:v>-0.47053595999999998</c:v>
                </c:pt>
                <c:pt idx="1195">
                  <c:v>-0.46924576000000001</c:v>
                </c:pt>
                <c:pt idx="1196">
                  <c:v>-0.46962345</c:v>
                </c:pt>
                <c:pt idx="1197">
                  <c:v>-0.47006777</c:v>
                </c:pt>
                <c:pt idx="1198">
                  <c:v>-0.47269481000000002</c:v>
                </c:pt>
                <c:pt idx="1199">
                  <c:v>-0.47316324999999998</c:v>
                </c:pt>
                <c:pt idx="1200">
                  <c:v>-0.47408327</c:v>
                </c:pt>
                <c:pt idx="1201">
                  <c:v>-0.47678082999999999</c:v>
                </c:pt>
                <c:pt idx="1202">
                  <c:v>-0.47444164999999999</c:v>
                </c:pt>
                <c:pt idx="1203">
                  <c:v>-0.47615754999999998</c:v>
                </c:pt>
                <c:pt idx="1204">
                  <c:v>-0.47591126</c:v>
                </c:pt>
                <c:pt idx="1205">
                  <c:v>-0.47654649999999998</c:v>
                </c:pt>
                <c:pt idx="1206">
                  <c:v>-0.47828028</c:v>
                </c:pt>
                <c:pt idx="1207">
                  <c:v>-0.47936472000000002</c:v>
                </c:pt>
                <c:pt idx="1208">
                  <c:v>-0.48175775999999998</c:v>
                </c:pt>
                <c:pt idx="1209">
                  <c:v>-0.47982392000000001</c:v>
                </c:pt>
                <c:pt idx="1210">
                  <c:v>-0.48112582999999998</c:v>
                </c:pt>
                <c:pt idx="1211">
                  <c:v>-0.47908652000000002</c:v>
                </c:pt>
                <c:pt idx="1212">
                  <c:v>-0.48202648999999997</c:v>
                </c:pt>
                <c:pt idx="1213">
                  <c:v>-0.4831686</c:v>
                </c:pt>
                <c:pt idx="1214">
                  <c:v>-0.48245355000000001</c:v>
                </c:pt>
                <c:pt idx="1215">
                  <c:v>-0.48381105000000002</c:v>
                </c:pt>
                <c:pt idx="1216">
                  <c:v>-0.48361432999999998</c:v>
                </c:pt>
                <c:pt idx="1217">
                  <c:v>-0.48443708000000002</c:v>
                </c:pt>
                <c:pt idx="1218">
                  <c:v>-0.48421167999999998</c:v>
                </c:pt>
                <c:pt idx="1219">
                  <c:v>-0.48625273000000002</c:v>
                </c:pt>
                <c:pt idx="1220">
                  <c:v>-0.48480937000000002</c:v>
                </c:pt>
                <c:pt idx="1221">
                  <c:v>-0.48448169000000002</c:v>
                </c:pt>
                <c:pt idx="1222">
                  <c:v>-0.48498409999999997</c:v>
                </c:pt>
                <c:pt idx="1223">
                  <c:v>-0.48559480999999999</c:v>
                </c:pt>
                <c:pt idx="1224">
                  <c:v>-0.48495336999999999</c:v>
                </c:pt>
                <c:pt idx="1225">
                  <c:v>-0.48658687</c:v>
                </c:pt>
                <c:pt idx="1226">
                  <c:v>-0.48841864000000002</c:v>
                </c:pt>
                <c:pt idx="1227">
                  <c:v>-0.48695922000000003</c:v>
                </c:pt>
                <c:pt idx="1228">
                  <c:v>-0.48618098999999998</c:v>
                </c:pt>
                <c:pt idx="1229">
                  <c:v>-0.48577160000000003</c:v>
                </c:pt>
                <c:pt idx="1230">
                  <c:v>-0.48553938000000002</c:v>
                </c:pt>
                <c:pt idx="1231">
                  <c:v>-0.48690417000000003</c:v>
                </c:pt>
                <c:pt idx="1232">
                  <c:v>-0.48850076999999997</c:v>
                </c:pt>
                <c:pt idx="1233">
                  <c:v>-0.49057555000000003</c:v>
                </c:pt>
                <c:pt idx="1234">
                  <c:v>-0.48886794</c:v>
                </c:pt>
                <c:pt idx="1235">
                  <c:v>-0.49066934000000001</c:v>
                </c:pt>
                <c:pt idx="1236">
                  <c:v>-0.49011710000000003</c:v>
                </c:pt>
                <c:pt idx="1237">
                  <c:v>-0.49292269</c:v>
                </c:pt>
                <c:pt idx="1238">
                  <c:v>-0.49420333</c:v>
                </c:pt>
                <c:pt idx="1239">
                  <c:v>-0.49518824</c:v>
                </c:pt>
                <c:pt idx="1240">
                  <c:v>-0.49706011999999999</c:v>
                </c:pt>
                <c:pt idx="1241">
                  <c:v>-0.497141</c:v>
                </c:pt>
                <c:pt idx="1242">
                  <c:v>-0.49545394999999998</c:v>
                </c:pt>
                <c:pt idx="1243">
                  <c:v>-0.49775504999999998</c:v>
                </c:pt>
                <c:pt idx="1244">
                  <c:v>-0.50110065999999998</c:v>
                </c:pt>
                <c:pt idx="1245">
                  <c:v>-0.50015836999999996</c:v>
                </c:pt>
                <c:pt idx="1246">
                  <c:v>-0.50138015000000002</c:v>
                </c:pt>
                <c:pt idx="1247">
                  <c:v>-0.50051599999999996</c:v>
                </c:pt>
                <c:pt idx="1248">
                  <c:v>-0.50309771000000003</c:v>
                </c:pt>
                <c:pt idx="1249">
                  <c:v>-0.50240308</c:v>
                </c:pt>
                <c:pt idx="1250">
                  <c:v>-0.50396143999999998</c:v>
                </c:pt>
                <c:pt idx="1251">
                  <c:v>-0.50767200999999995</c:v>
                </c:pt>
                <c:pt idx="1252">
                  <c:v>-0.50570351000000002</c:v>
                </c:pt>
                <c:pt idx="1253">
                  <c:v>-0.50631886999999998</c:v>
                </c:pt>
                <c:pt idx="1254">
                  <c:v>-0.50576156000000005</c:v>
                </c:pt>
                <c:pt idx="1255">
                  <c:v>-0.50876498000000003</c:v>
                </c:pt>
                <c:pt idx="1256">
                  <c:v>-0.50891417000000005</c:v>
                </c:pt>
                <c:pt idx="1257">
                  <c:v>-0.50976056000000003</c:v>
                </c:pt>
                <c:pt idx="1258">
                  <c:v>-0.51102053999999997</c:v>
                </c:pt>
                <c:pt idx="1259">
                  <c:v>-0.50999307999999999</c:v>
                </c:pt>
                <c:pt idx="1260">
                  <c:v>-0.51080316000000003</c:v>
                </c:pt>
                <c:pt idx="1261">
                  <c:v>-0.51028298999999999</c:v>
                </c:pt>
                <c:pt idx="1262">
                  <c:v>-0.51085413000000002</c:v>
                </c:pt>
                <c:pt idx="1263">
                  <c:v>-0.50997334999999999</c:v>
                </c:pt>
                <c:pt idx="1264">
                  <c:v>-0.51134740999999995</c:v>
                </c:pt>
                <c:pt idx="1265">
                  <c:v>-0.51372361</c:v>
                </c:pt>
                <c:pt idx="1266">
                  <c:v>-0.51376312999999996</c:v>
                </c:pt>
                <c:pt idx="1267">
                  <c:v>-0.51543969000000001</c:v>
                </c:pt>
                <c:pt idx="1268">
                  <c:v>-0.51469880000000001</c:v>
                </c:pt>
                <c:pt idx="1269">
                  <c:v>-0.51749270999999997</c:v>
                </c:pt>
                <c:pt idx="1270">
                  <c:v>-0.51825516999999999</c:v>
                </c:pt>
                <c:pt idx="1271">
                  <c:v>-0.51795709000000001</c:v>
                </c:pt>
                <c:pt idx="1272">
                  <c:v>-0.51750231000000002</c:v>
                </c:pt>
                <c:pt idx="1273">
                  <c:v>-0.51940386999999999</c:v>
                </c:pt>
                <c:pt idx="1274">
                  <c:v>-0.52031201000000005</c:v>
                </c:pt>
                <c:pt idx="1275">
                  <c:v>-0.51996182999999996</c:v>
                </c:pt>
                <c:pt idx="1276">
                  <c:v>-0.52338713000000003</c:v>
                </c:pt>
                <c:pt idx="1277">
                  <c:v>-0.52119994000000003</c:v>
                </c:pt>
                <c:pt idx="1278">
                  <c:v>-0.52132445999999999</c:v>
                </c:pt>
                <c:pt idx="1279">
                  <c:v>-0.52135920999999996</c:v>
                </c:pt>
                <c:pt idx="1280">
                  <c:v>-0.52368205999999995</c:v>
                </c:pt>
                <c:pt idx="1281">
                  <c:v>-0.52339166000000004</c:v>
                </c:pt>
                <c:pt idx="1282">
                  <c:v>-0.52475738999999999</c:v>
                </c:pt>
                <c:pt idx="1283">
                  <c:v>-0.52726309999999998</c:v>
                </c:pt>
                <c:pt idx="1284">
                  <c:v>-0.52608812000000005</c:v>
                </c:pt>
                <c:pt idx="1285">
                  <c:v>-0.52659880999999997</c:v>
                </c:pt>
                <c:pt idx="1286">
                  <c:v>-0.52631377999999995</c:v>
                </c:pt>
                <c:pt idx="1287">
                  <c:v>-0.52750123000000004</c:v>
                </c:pt>
                <c:pt idx="1288">
                  <c:v>-0.52810073000000002</c:v>
                </c:pt>
                <c:pt idx="1289">
                  <c:v>-0.52973311999999995</c:v>
                </c:pt>
                <c:pt idx="1290">
                  <c:v>-0.53069705</c:v>
                </c:pt>
                <c:pt idx="1291">
                  <c:v>-0.53034300000000001</c:v>
                </c:pt>
                <c:pt idx="1292">
                  <c:v>-0.53087317999999994</c:v>
                </c:pt>
                <c:pt idx="1293">
                  <c:v>-0.53119134999999995</c:v>
                </c:pt>
                <c:pt idx="1294">
                  <c:v>-0.53262925000000005</c:v>
                </c:pt>
                <c:pt idx="1295">
                  <c:v>-0.53328936999999998</c:v>
                </c:pt>
                <c:pt idx="1296">
                  <c:v>-0.53250836999999995</c:v>
                </c:pt>
                <c:pt idx="1297">
                  <c:v>-0.53346490999999996</c:v>
                </c:pt>
                <c:pt idx="1298">
                  <c:v>-0.53431432999999995</c:v>
                </c:pt>
                <c:pt idx="1299">
                  <c:v>-0.53457158999999999</c:v>
                </c:pt>
                <c:pt idx="1300">
                  <c:v>-0.53397298000000004</c:v>
                </c:pt>
                <c:pt idx="1301">
                  <c:v>-0.53618025999999996</c:v>
                </c:pt>
                <c:pt idx="1302">
                  <c:v>-0.53567498999999996</c:v>
                </c:pt>
                <c:pt idx="1303">
                  <c:v>-0.53628337000000004</c:v>
                </c:pt>
                <c:pt idx="1304">
                  <c:v>-0.53542000000000001</c:v>
                </c:pt>
                <c:pt idx="1305">
                  <c:v>-0.53709697999999995</c:v>
                </c:pt>
                <c:pt idx="1306">
                  <c:v>-0.53572737999999998</c:v>
                </c:pt>
                <c:pt idx="1307">
                  <c:v>-0.53728997999999994</c:v>
                </c:pt>
                <c:pt idx="1308">
                  <c:v>-0.54017347000000004</c:v>
                </c:pt>
                <c:pt idx="1309">
                  <c:v>-0.53809004999999999</c:v>
                </c:pt>
                <c:pt idx="1310">
                  <c:v>-0.53894573000000001</c:v>
                </c:pt>
                <c:pt idx="1311">
                  <c:v>-0.53816187000000004</c:v>
                </c:pt>
                <c:pt idx="1312">
                  <c:v>-0.54063391999999999</c:v>
                </c:pt>
                <c:pt idx="1313">
                  <c:v>-0.54108255999999999</c:v>
                </c:pt>
                <c:pt idx="1314">
                  <c:v>-0.54189140000000002</c:v>
                </c:pt>
                <c:pt idx="1315">
                  <c:v>-0.54346693000000001</c:v>
                </c:pt>
                <c:pt idx="1316">
                  <c:v>-0.54212457000000003</c:v>
                </c:pt>
                <c:pt idx="1317">
                  <c:v>-0.54358547999999995</c:v>
                </c:pt>
                <c:pt idx="1318">
                  <c:v>-0.54281597999999998</c:v>
                </c:pt>
                <c:pt idx="1319">
                  <c:v>-0.54421037000000005</c:v>
                </c:pt>
                <c:pt idx="1320">
                  <c:v>-0.54457270999999996</c:v>
                </c:pt>
                <c:pt idx="1321">
                  <c:v>-0.54554099</c:v>
                </c:pt>
                <c:pt idx="1322">
                  <c:v>-0.54707371999999999</c:v>
                </c:pt>
                <c:pt idx="1323">
                  <c:v>-0.54661912000000001</c:v>
                </c:pt>
                <c:pt idx="1324">
                  <c:v>-0.54679573000000004</c:v>
                </c:pt>
                <c:pt idx="1325">
                  <c:v>-0.54514443999999995</c:v>
                </c:pt>
                <c:pt idx="1326">
                  <c:v>-0.54804092999999998</c:v>
                </c:pt>
                <c:pt idx="1327">
                  <c:v>-0.54828644000000004</c:v>
                </c:pt>
                <c:pt idx="1328">
                  <c:v>-0.54797083000000002</c:v>
                </c:pt>
                <c:pt idx="1329">
                  <c:v>-0.54759263999999996</c:v>
                </c:pt>
                <c:pt idx="1330">
                  <c:v>-0.54868596999999997</c:v>
                </c:pt>
                <c:pt idx="1331">
                  <c:v>-0.54877019000000005</c:v>
                </c:pt>
                <c:pt idx="1332">
                  <c:v>-0.54913270000000003</c:v>
                </c:pt>
                <c:pt idx="1333">
                  <c:v>-0.55106211000000005</c:v>
                </c:pt>
                <c:pt idx="1334">
                  <c:v>-0.54822968999999999</c:v>
                </c:pt>
                <c:pt idx="1335">
                  <c:v>-0.54899299000000001</c:v>
                </c:pt>
                <c:pt idx="1336">
                  <c:v>-0.54931194000000005</c:v>
                </c:pt>
                <c:pt idx="1337">
                  <c:v>-0.55196719999999999</c:v>
                </c:pt>
                <c:pt idx="1338">
                  <c:v>-0.55156678000000003</c:v>
                </c:pt>
                <c:pt idx="1339">
                  <c:v>-0.55226295999999997</c:v>
                </c:pt>
                <c:pt idx="1340">
                  <c:v>-0.55596917999999995</c:v>
                </c:pt>
                <c:pt idx="1341">
                  <c:v>-0.55593097000000002</c:v>
                </c:pt>
                <c:pt idx="1342">
                  <c:v>-0.55585991999999995</c:v>
                </c:pt>
                <c:pt idx="1343">
                  <c:v>-0.55445372999999998</c:v>
                </c:pt>
                <c:pt idx="1344">
                  <c:v>-0.55499005000000001</c:v>
                </c:pt>
                <c:pt idx="1345">
                  <c:v>-0.55663459999999998</c:v>
                </c:pt>
                <c:pt idx="1346">
                  <c:v>-0.55780755999999998</c:v>
                </c:pt>
                <c:pt idx="1347">
                  <c:v>-0.55943096000000003</c:v>
                </c:pt>
                <c:pt idx="1348">
                  <c:v>-0.55876546999999999</c:v>
                </c:pt>
                <c:pt idx="1349">
                  <c:v>-0.55959576</c:v>
                </c:pt>
                <c:pt idx="1350">
                  <c:v>-0.55937839</c:v>
                </c:pt>
                <c:pt idx="1351">
                  <c:v>-0.56091707999999996</c:v>
                </c:pt>
                <c:pt idx="1352">
                  <c:v>-0.56220669000000001</c:v>
                </c:pt>
                <c:pt idx="1353">
                  <c:v>-0.56128180000000005</c:v>
                </c:pt>
                <c:pt idx="1354">
                  <c:v>-0.56345940000000005</c:v>
                </c:pt>
                <c:pt idx="1355">
                  <c:v>-0.56324326999999996</c:v>
                </c:pt>
                <c:pt idx="1356">
                  <c:v>-0.56403910999999995</c:v>
                </c:pt>
                <c:pt idx="1357">
                  <c:v>-0.56330663000000003</c:v>
                </c:pt>
                <c:pt idx="1358">
                  <c:v>-0.56620764999999995</c:v>
                </c:pt>
                <c:pt idx="1359">
                  <c:v>-0.56576495999999998</c:v>
                </c:pt>
                <c:pt idx="1360">
                  <c:v>-0.56735754000000005</c:v>
                </c:pt>
                <c:pt idx="1361">
                  <c:v>-0.56751680000000004</c:v>
                </c:pt>
                <c:pt idx="1362">
                  <c:v>-0.56870209999999999</c:v>
                </c:pt>
                <c:pt idx="1363">
                  <c:v>-0.56766844000000005</c:v>
                </c:pt>
                <c:pt idx="1364">
                  <c:v>-0.57005262000000001</c:v>
                </c:pt>
                <c:pt idx="1365">
                  <c:v>-0.57272219999999996</c:v>
                </c:pt>
                <c:pt idx="1366">
                  <c:v>-0.57167785999999998</c:v>
                </c:pt>
                <c:pt idx="1367">
                  <c:v>-0.57223922000000005</c:v>
                </c:pt>
                <c:pt idx="1368">
                  <c:v>-0.57210267000000004</c:v>
                </c:pt>
                <c:pt idx="1369">
                  <c:v>-0.57451034000000001</c:v>
                </c:pt>
                <c:pt idx="1370">
                  <c:v>-0.57433080999999997</c:v>
                </c:pt>
                <c:pt idx="1371">
                  <c:v>-0.57576024999999997</c:v>
                </c:pt>
                <c:pt idx="1372">
                  <c:v>-0.57735634000000002</c:v>
                </c:pt>
                <c:pt idx="1373">
                  <c:v>-0.57546156999999998</c:v>
                </c:pt>
                <c:pt idx="1374">
                  <c:v>-0.57646238999999999</c:v>
                </c:pt>
                <c:pt idx="1375">
                  <c:v>-0.57541233000000003</c:v>
                </c:pt>
                <c:pt idx="1376">
                  <c:v>-0.57698095000000005</c:v>
                </c:pt>
                <c:pt idx="1377">
                  <c:v>-0.57772374000000004</c:v>
                </c:pt>
                <c:pt idx="1378">
                  <c:v>-0.57827967000000002</c:v>
                </c:pt>
                <c:pt idx="1379">
                  <c:v>-0.57978403999999995</c:v>
                </c:pt>
                <c:pt idx="1380">
                  <c:v>-0.57783622000000001</c:v>
                </c:pt>
                <c:pt idx="1381">
                  <c:v>-0.57813870999999994</c:v>
                </c:pt>
                <c:pt idx="1382">
                  <c:v>-0.57617949999999996</c:v>
                </c:pt>
                <c:pt idx="1383">
                  <c:v>-0.57832008999999995</c:v>
                </c:pt>
                <c:pt idx="1384">
                  <c:v>-0.57938557999999996</c:v>
                </c:pt>
                <c:pt idx="1385">
                  <c:v>-0.57840163</c:v>
                </c:pt>
                <c:pt idx="1386">
                  <c:v>-0.57951748000000003</c:v>
                </c:pt>
                <c:pt idx="1387">
                  <c:v>-0.57965612</c:v>
                </c:pt>
                <c:pt idx="1388">
                  <c:v>-0.58036905999999999</c:v>
                </c:pt>
                <c:pt idx="1389">
                  <c:v>-0.57988691000000003</c:v>
                </c:pt>
                <c:pt idx="1390">
                  <c:v>-0.58248341000000003</c:v>
                </c:pt>
                <c:pt idx="1391">
                  <c:v>-0.58129478000000001</c:v>
                </c:pt>
                <c:pt idx="1392">
                  <c:v>-0.58213574000000001</c:v>
                </c:pt>
                <c:pt idx="1393">
                  <c:v>-0.58288293999999996</c:v>
                </c:pt>
                <c:pt idx="1394">
                  <c:v>-0.58416783999999999</c:v>
                </c:pt>
                <c:pt idx="1395">
                  <c:v>-0.58444320999999999</c:v>
                </c:pt>
                <c:pt idx="1396">
                  <c:v>-0.58545320999999995</c:v>
                </c:pt>
                <c:pt idx="1397">
                  <c:v>-0.58822912000000005</c:v>
                </c:pt>
                <c:pt idx="1398">
                  <c:v>-0.58842205999999997</c:v>
                </c:pt>
                <c:pt idx="1399">
                  <c:v>-0.58933210000000003</c:v>
                </c:pt>
                <c:pt idx="1400">
                  <c:v>-0.58799928000000001</c:v>
                </c:pt>
                <c:pt idx="1401">
                  <c:v>-0.58916336000000002</c:v>
                </c:pt>
                <c:pt idx="1402">
                  <c:v>-0.59015191</c:v>
                </c:pt>
                <c:pt idx="1403">
                  <c:v>-0.59144658000000006</c:v>
                </c:pt>
                <c:pt idx="1404">
                  <c:v>-0.59314405999999997</c:v>
                </c:pt>
                <c:pt idx="1405">
                  <c:v>-0.59164709000000004</c:v>
                </c:pt>
                <c:pt idx="1406">
                  <c:v>-0.59231412000000006</c:v>
                </c:pt>
                <c:pt idx="1407">
                  <c:v>-0.59235400000000005</c:v>
                </c:pt>
                <c:pt idx="1408">
                  <c:v>-0.59411365000000005</c:v>
                </c:pt>
                <c:pt idx="1409">
                  <c:v>-0.59527289999999999</c:v>
                </c:pt>
                <c:pt idx="1410">
                  <c:v>-0.59410130999999999</c:v>
                </c:pt>
                <c:pt idx="1411">
                  <c:v>-0.59661686000000003</c:v>
                </c:pt>
                <c:pt idx="1412">
                  <c:v>-0.59645384999999995</c:v>
                </c:pt>
                <c:pt idx="1413">
                  <c:v>-0.59752833999999999</c:v>
                </c:pt>
                <c:pt idx="1414">
                  <c:v>-0.59562886000000004</c:v>
                </c:pt>
                <c:pt idx="1415">
                  <c:v>-0.59943575000000004</c:v>
                </c:pt>
                <c:pt idx="1416">
                  <c:v>-0.59973549999999998</c:v>
                </c:pt>
                <c:pt idx="1417">
                  <c:v>-0.60099100999999999</c:v>
                </c:pt>
                <c:pt idx="1418">
                  <c:v>-0.60151315000000005</c:v>
                </c:pt>
                <c:pt idx="1419">
                  <c:v>-0.60215395999999999</c:v>
                </c:pt>
                <c:pt idx="1420">
                  <c:v>-0.60144854000000003</c:v>
                </c:pt>
                <c:pt idx="1421">
                  <c:v>-0.60266602000000002</c:v>
                </c:pt>
                <c:pt idx="1422">
                  <c:v>-0.60547364000000004</c:v>
                </c:pt>
                <c:pt idx="1423">
                  <c:v>-0.60439151999999996</c:v>
                </c:pt>
                <c:pt idx="1424">
                  <c:v>-0.60595184999999996</c:v>
                </c:pt>
                <c:pt idx="1425">
                  <c:v>-0.60682970000000003</c:v>
                </c:pt>
                <c:pt idx="1426">
                  <c:v>-0.60919838999999998</c:v>
                </c:pt>
                <c:pt idx="1427">
                  <c:v>-0.60852993</c:v>
                </c:pt>
                <c:pt idx="1428">
                  <c:v>-0.60833192000000003</c:v>
                </c:pt>
                <c:pt idx="1429">
                  <c:v>-0.60968440999999995</c:v>
                </c:pt>
                <c:pt idx="1430">
                  <c:v>-0.60941637000000004</c:v>
                </c:pt>
                <c:pt idx="1431">
                  <c:v>-0.61103867999999995</c:v>
                </c:pt>
                <c:pt idx="1432">
                  <c:v>-0.61013185999999997</c:v>
                </c:pt>
                <c:pt idx="1433">
                  <c:v>-0.61144620000000005</c:v>
                </c:pt>
                <c:pt idx="1434">
                  <c:v>-0.61246168999999995</c:v>
                </c:pt>
                <c:pt idx="1435">
                  <c:v>-0.61328643999999999</c:v>
                </c:pt>
                <c:pt idx="1436">
                  <c:v>-0.61588222000000004</c:v>
                </c:pt>
                <c:pt idx="1437">
                  <c:v>-0.61391156999999996</c:v>
                </c:pt>
                <c:pt idx="1438">
                  <c:v>-0.61448205</c:v>
                </c:pt>
                <c:pt idx="1439">
                  <c:v>-0.61252063999999995</c:v>
                </c:pt>
                <c:pt idx="1440">
                  <c:v>-0.61587559999999997</c:v>
                </c:pt>
                <c:pt idx="1441">
                  <c:v>-0.61673604999999998</c:v>
                </c:pt>
                <c:pt idx="1442">
                  <c:v>-0.61586874999999996</c:v>
                </c:pt>
                <c:pt idx="1443">
                  <c:v>-0.61784136000000001</c:v>
                </c:pt>
                <c:pt idx="1444">
                  <c:v>-0.61757249000000003</c:v>
                </c:pt>
                <c:pt idx="1445">
                  <c:v>-0.61833799</c:v>
                </c:pt>
                <c:pt idx="1446">
                  <c:v>-0.61774492000000003</c:v>
                </c:pt>
                <c:pt idx="1447">
                  <c:v>-0.62044173000000002</c:v>
                </c:pt>
                <c:pt idx="1448">
                  <c:v>-0.61870729999999996</c:v>
                </c:pt>
                <c:pt idx="1449">
                  <c:v>-0.61969852000000003</c:v>
                </c:pt>
                <c:pt idx="1450">
                  <c:v>-0.62193936000000005</c:v>
                </c:pt>
                <c:pt idx="1451">
                  <c:v>-0.62125741999999995</c:v>
                </c:pt>
                <c:pt idx="1452">
                  <c:v>-0.62118136999999995</c:v>
                </c:pt>
                <c:pt idx="1453">
                  <c:v>-0.62202935999999998</c:v>
                </c:pt>
                <c:pt idx="1454">
                  <c:v>-0.62471699999999997</c:v>
                </c:pt>
                <c:pt idx="1455">
                  <c:v>-0.62323313999999996</c:v>
                </c:pt>
                <c:pt idx="1456">
                  <c:v>-0.62364083999999997</c:v>
                </c:pt>
                <c:pt idx="1457">
                  <c:v>-0.62345755000000003</c:v>
                </c:pt>
                <c:pt idx="1458">
                  <c:v>-0.62447518000000002</c:v>
                </c:pt>
                <c:pt idx="1459">
                  <c:v>-0.62524462000000003</c:v>
                </c:pt>
                <c:pt idx="1460">
                  <c:v>-0.62638157999999999</c:v>
                </c:pt>
                <c:pt idx="1461">
                  <c:v>-0.62775057999999995</c:v>
                </c:pt>
                <c:pt idx="1462">
                  <c:v>-0.62644732000000003</c:v>
                </c:pt>
                <c:pt idx="1463">
                  <c:v>-0.62743490999999996</c:v>
                </c:pt>
                <c:pt idx="1464">
                  <c:v>-0.62631380999999997</c:v>
                </c:pt>
                <c:pt idx="1465">
                  <c:v>-0.62841475000000002</c:v>
                </c:pt>
                <c:pt idx="1466">
                  <c:v>-0.62954056000000003</c:v>
                </c:pt>
                <c:pt idx="1467">
                  <c:v>-0.62806611999999995</c:v>
                </c:pt>
                <c:pt idx="1468">
                  <c:v>-0.63155019000000001</c:v>
                </c:pt>
                <c:pt idx="1469">
                  <c:v>-0.63092464000000004</c:v>
                </c:pt>
                <c:pt idx="1470">
                  <c:v>-0.63064271000000005</c:v>
                </c:pt>
                <c:pt idx="1471">
                  <c:v>-0.62948530999999996</c:v>
                </c:pt>
                <c:pt idx="1472">
                  <c:v>-0.63189518</c:v>
                </c:pt>
                <c:pt idx="1473">
                  <c:v>-0.63252109000000001</c:v>
                </c:pt>
                <c:pt idx="1474">
                  <c:v>-0.63274366000000004</c:v>
                </c:pt>
                <c:pt idx="1475">
                  <c:v>-0.63424742000000001</c:v>
                </c:pt>
                <c:pt idx="1476">
                  <c:v>-0.63353539000000003</c:v>
                </c:pt>
                <c:pt idx="1477">
                  <c:v>-0.63314545</c:v>
                </c:pt>
                <c:pt idx="1478">
                  <c:v>-0.63354491999999996</c:v>
                </c:pt>
                <c:pt idx="1479">
                  <c:v>-0.63597137000000004</c:v>
                </c:pt>
                <c:pt idx="1480">
                  <c:v>-0.63413613999999996</c:v>
                </c:pt>
                <c:pt idx="1481">
                  <c:v>-0.63520818999999995</c:v>
                </c:pt>
                <c:pt idx="1482">
                  <c:v>-0.63611983999999999</c:v>
                </c:pt>
                <c:pt idx="1483">
                  <c:v>-0.63725573000000002</c:v>
                </c:pt>
                <c:pt idx="1484">
                  <c:v>-0.63645821999999996</c:v>
                </c:pt>
                <c:pt idx="1485">
                  <c:v>-0.63759308999999997</c:v>
                </c:pt>
                <c:pt idx="1486">
                  <c:v>-0.63767976000000004</c:v>
                </c:pt>
                <c:pt idx="1487">
                  <c:v>-0.63759511999999996</c:v>
                </c:pt>
                <c:pt idx="1488">
                  <c:v>-0.63860278999999998</c:v>
                </c:pt>
                <c:pt idx="1489">
                  <c:v>-0.63739621999999996</c:v>
                </c:pt>
                <c:pt idx="1490">
                  <c:v>-0.63821583999999998</c:v>
                </c:pt>
                <c:pt idx="1491">
                  <c:v>-0.63965528999999999</c:v>
                </c:pt>
                <c:pt idx="1492">
                  <c:v>-0.63987183999999997</c:v>
                </c:pt>
                <c:pt idx="1493">
                  <c:v>-0.64260834</c:v>
                </c:pt>
                <c:pt idx="1494">
                  <c:v>-0.64064520999999996</c:v>
                </c:pt>
                <c:pt idx="1495">
                  <c:v>-0.64092696000000005</c:v>
                </c:pt>
                <c:pt idx="1496">
                  <c:v>-0.63898878999999997</c:v>
                </c:pt>
                <c:pt idx="1497">
                  <c:v>-0.64213878000000002</c:v>
                </c:pt>
                <c:pt idx="1498">
                  <c:v>-0.64309406000000002</c:v>
                </c:pt>
                <c:pt idx="1499">
                  <c:v>-0.64252955</c:v>
                </c:pt>
                <c:pt idx="1500">
                  <c:v>-0.64498663000000001</c:v>
                </c:pt>
                <c:pt idx="1501">
                  <c:v>-0.64405572</c:v>
                </c:pt>
                <c:pt idx="1502">
                  <c:v>-0.64465468999999997</c:v>
                </c:pt>
                <c:pt idx="1503">
                  <c:v>-0.64370793000000004</c:v>
                </c:pt>
                <c:pt idx="1504">
                  <c:v>-0.64608860000000001</c:v>
                </c:pt>
                <c:pt idx="1505">
                  <c:v>-0.64476705000000001</c:v>
                </c:pt>
                <c:pt idx="1506">
                  <c:v>-0.64569085999999998</c:v>
                </c:pt>
                <c:pt idx="1507">
                  <c:v>-0.64789384999999999</c:v>
                </c:pt>
                <c:pt idx="1508">
                  <c:v>-0.64758241000000005</c:v>
                </c:pt>
                <c:pt idx="1509">
                  <c:v>-0.64686178999999999</c:v>
                </c:pt>
                <c:pt idx="1510">
                  <c:v>-0.64721304000000002</c:v>
                </c:pt>
                <c:pt idx="1511">
                  <c:v>-0.64948636000000004</c:v>
                </c:pt>
                <c:pt idx="1512">
                  <c:v>-0.64867640000000004</c:v>
                </c:pt>
                <c:pt idx="1513">
                  <c:v>-0.64928978999999998</c:v>
                </c:pt>
                <c:pt idx="1514">
                  <c:v>-0.64858431000000005</c:v>
                </c:pt>
                <c:pt idx="1515">
                  <c:v>-0.64965503999999996</c:v>
                </c:pt>
                <c:pt idx="1516">
                  <c:v>-0.65070879000000004</c:v>
                </c:pt>
                <c:pt idx="1517">
                  <c:v>-0.65114163999999997</c:v>
                </c:pt>
                <c:pt idx="1518">
                  <c:v>-0.65248382000000005</c:v>
                </c:pt>
                <c:pt idx="1519">
                  <c:v>-0.65156274999999997</c:v>
                </c:pt>
                <c:pt idx="1520">
                  <c:v>-0.65238147999999996</c:v>
                </c:pt>
                <c:pt idx="1521">
                  <c:v>-0.65201586</c:v>
                </c:pt>
                <c:pt idx="1522">
                  <c:v>-0.65298873000000002</c:v>
                </c:pt>
                <c:pt idx="1523">
                  <c:v>-0.65392423</c:v>
                </c:pt>
                <c:pt idx="1524">
                  <c:v>-0.65302866999999998</c:v>
                </c:pt>
                <c:pt idx="1525">
                  <c:v>-0.65615736999999996</c:v>
                </c:pt>
                <c:pt idx="1526">
                  <c:v>-0.65542549000000005</c:v>
                </c:pt>
                <c:pt idx="1527">
                  <c:v>-0.65547739999999999</c:v>
                </c:pt>
                <c:pt idx="1528">
                  <c:v>-0.65380424000000004</c:v>
                </c:pt>
                <c:pt idx="1529">
                  <c:v>-0.65629857999999996</c:v>
                </c:pt>
                <c:pt idx="1530">
                  <c:v>-0.65691834999999998</c:v>
                </c:pt>
                <c:pt idx="1531">
                  <c:v>-0.65673893999999999</c:v>
                </c:pt>
                <c:pt idx="1532">
                  <c:v>-0.65854281000000003</c:v>
                </c:pt>
                <c:pt idx="1533">
                  <c:v>-0.65658629000000002</c:v>
                </c:pt>
                <c:pt idx="1534">
                  <c:v>-0.65638679</c:v>
                </c:pt>
                <c:pt idx="1535">
                  <c:v>-0.65588765999999998</c:v>
                </c:pt>
                <c:pt idx="1536">
                  <c:v>-0.65828865999999997</c:v>
                </c:pt>
                <c:pt idx="1537">
                  <c:v>-0.65758019999999995</c:v>
                </c:pt>
                <c:pt idx="1538">
                  <c:v>-0.65775501999999997</c:v>
                </c:pt>
                <c:pt idx="1539">
                  <c:v>-0.65905601000000003</c:v>
                </c:pt>
                <c:pt idx="1540">
                  <c:v>-0.65887313999999997</c:v>
                </c:pt>
                <c:pt idx="1541">
                  <c:v>-0.65849829000000004</c:v>
                </c:pt>
                <c:pt idx="1542">
                  <c:v>-0.65936697</c:v>
                </c:pt>
                <c:pt idx="1543">
                  <c:v>-0.65895623000000003</c:v>
                </c:pt>
                <c:pt idx="1544">
                  <c:v>-0.65994805000000001</c:v>
                </c:pt>
                <c:pt idx="1545">
                  <c:v>-0.66074860000000002</c:v>
                </c:pt>
                <c:pt idx="1546">
                  <c:v>-0.66008173999999997</c:v>
                </c:pt>
                <c:pt idx="1547">
                  <c:v>-0.66040646999999997</c:v>
                </c:pt>
                <c:pt idx="1548">
                  <c:v>-0.66175353999999997</c:v>
                </c:pt>
                <c:pt idx="1549">
                  <c:v>-0.66202198999999995</c:v>
                </c:pt>
                <c:pt idx="1550">
                  <c:v>-0.66414905000000002</c:v>
                </c:pt>
                <c:pt idx="1551">
                  <c:v>-0.66280656999999998</c:v>
                </c:pt>
                <c:pt idx="1552">
                  <c:v>-0.66273183000000002</c:v>
                </c:pt>
                <c:pt idx="1553">
                  <c:v>-0.66137785000000004</c:v>
                </c:pt>
                <c:pt idx="1554">
                  <c:v>-0.66343777999999998</c:v>
                </c:pt>
                <c:pt idx="1555">
                  <c:v>-0.66412890000000002</c:v>
                </c:pt>
                <c:pt idx="1556">
                  <c:v>-0.66369206000000003</c:v>
                </c:pt>
                <c:pt idx="1557">
                  <c:v>-0.66661011999999997</c:v>
                </c:pt>
                <c:pt idx="1558">
                  <c:v>-0.66513175000000002</c:v>
                </c:pt>
                <c:pt idx="1559">
                  <c:v>-0.66446232999999999</c:v>
                </c:pt>
                <c:pt idx="1560">
                  <c:v>-0.66566128000000002</c:v>
                </c:pt>
                <c:pt idx="1561">
                  <c:v>-0.66636717000000001</c:v>
                </c:pt>
                <c:pt idx="1562">
                  <c:v>-0.66489542000000001</c:v>
                </c:pt>
                <c:pt idx="1563">
                  <c:v>-0.66718823000000005</c:v>
                </c:pt>
                <c:pt idx="1564">
                  <c:v>-0.66695409999999999</c:v>
                </c:pt>
                <c:pt idx="1565">
                  <c:v>-0.66677808999999999</c:v>
                </c:pt>
                <c:pt idx="1566">
                  <c:v>-0.66617762999999997</c:v>
                </c:pt>
                <c:pt idx="1567">
                  <c:v>-0.66810977000000005</c:v>
                </c:pt>
                <c:pt idx="1568">
                  <c:v>-0.66817713000000001</c:v>
                </c:pt>
                <c:pt idx="1569">
                  <c:v>-0.66754168000000003</c:v>
                </c:pt>
                <c:pt idx="1570">
                  <c:v>-0.66801982999999998</c:v>
                </c:pt>
                <c:pt idx="1571">
                  <c:v>-0.66844970000000004</c:v>
                </c:pt>
                <c:pt idx="1572">
                  <c:v>-0.66787755000000004</c:v>
                </c:pt>
                <c:pt idx="1573">
                  <c:v>-0.66903460000000003</c:v>
                </c:pt>
                <c:pt idx="1574">
                  <c:v>-0.67097324000000003</c:v>
                </c:pt>
                <c:pt idx="1575">
                  <c:v>-0.66926103999999997</c:v>
                </c:pt>
                <c:pt idx="1576">
                  <c:v>-0.66989851</c:v>
                </c:pt>
                <c:pt idx="1577">
                  <c:v>-0.66923790999999999</c:v>
                </c:pt>
                <c:pt idx="1578">
                  <c:v>-0.67169869000000004</c:v>
                </c:pt>
                <c:pt idx="1579">
                  <c:v>-0.671377</c:v>
                </c:pt>
                <c:pt idx="1580">
                  <c:v>-0.67284041999999999</c:v>
                </c:pt>
                <c:pt idx="1581">
                  <c:v>-0.67410272000000004</c:v>
                </c:pt>
                <c:pt idx="1582">
                  <c:v>-0.67313694999999996</c:v>
                </c:pt>
                <c:pt idx="1583">
                  <c:v>-0.67389929000000004</c:v>
                </c:pt>
                <c:pt idx="1584">
                  <c:v>-0.67312634000000005</c:v>
                </c:pt>
                <c:pt idx="1585">
                  <c:v>-0.67547816000000005</c:v>
                </c:pt>
                <c:pt idx="1586">
                  <c:v>-0.67639702999999995</c:v>
                </c:pt>
                <c:pt idx="1587">
                  <c:v>-0.67653573</c:v>
                </c:pt>
                <c:pt idx="1588">
                  <c:v>-0.67870867000000001</c:v>
                </c:pt>
                <c:pt idx="1589">
                  <c:v>-0.67765695000000004</c:v>
                </c:pt>
                <c:pt idx="1590">
                  <c:v>-0.67682070000000005</c:v>
                </c:pt>
                <c:pt idx="1591">
                  <c:v>-0.67540531999999998</c:v>
                </c:pt>
                <c:pt idx="1592">
                  <c:v>-0.67768329000000005</c:v>
                </c:pt>
                <c:pt idx="1593">
                  <c:v>-0.67729908000000005</c:v>
                </c:pt>
                <c:pt idx="1594">
                  <c:v>-0.67718995000000004</c:v>
                </c:pt>
                <c:pt idx="1595">
                  <c:v>-0.67765319000000002</c:v>
                </c:pt>
                <c:pt idx="1596">
                  <c:v>-0.67702174000000004</c:v>
                </c:pt>
                <c:pt idx="1597">
                  <c:v>-0.67716527000000004</c:v>
                </c:pt>
                <c:pt idx="1598">
                  <c:v>-0.67627817000000001</c:v>
                </c:pt>
                <c:pt idx="1599">
                  <c:v>-0.67852657999999999</c:v>
                </c:pt>
                <c:pt idx="1600">
                  <c:v>-0.6761596800000000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D1C0-4F72-AF48-C1A191810C7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52721936"/>
        <c:axId val="1152709040"/>
      </c:scatterChart>
      <c:valAx>
        <c:axId val="1030141408"/>
        <c:scaling>
          <c:orientation val="minMax"/>
          <c:max val="3.0049999999999999"/>
          <c:min val="2.9899999999999998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030143072"/>
        <c:crosses val="autoZero"/>
        <c:crossBetween val="midCat"/>
      </c:valAx>
      <c:valAx>
        <c:axId val="1030143072"/>
        <c:scaling>
          <c:orientation val="minMax"/>
          <c:min val="-4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GB" sz="900">
                    <a:solidFill>
                      <a:schemeClr val="tx1"/>
                    </a:solidFill>
                  </a:rPr>
                  <a:t>Reflection [dB]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030141408"/>
        <c:crosses val="autoZero"/>
        <c:crossBetween val="midCat"/>
        <c:majorUnit val="10"/>
      </c:valAx>
      <c:valAx>
        <c:axId val="1152709040"/>
        <c:scaling>
          <c:orientation val="minMax"/>
          <c:max val="0"/>
          <c:min val="-9.5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GB" sz="900">
                    <a:solidFill>
                      <a:schemeClr val="tx1"/>
                    </a:solidFill>
                  </a:rPr>
                  <a:t>Transmission [dB]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152721936"/>
        <c:crosses val="max"/>
        <c:crossBetween val="midCat"/>
        <c:majorUnit val="2"/>
      </c:valAx>
      <c:valAx>
        <c:axId val="1152721936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extTo"/>
        <c:crossAx val="115270904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egendEntry>
        <c:idx val="2"/>
        <c:txPr>
          <a:bodyPr rot="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egendEntry>
        <c:idx val="3"/>
        <c:txPr>
          <a:bodyPr rot="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75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900" b="0" i="0" u="none" strike="noStrike" kern="1200" spc="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r>
              <a:rPr lang="en-GB" sz="900" dirty="0" err="1" smtClean="0">
                <a:solidFill>
                  <a:sysClr val="windowText" lastClr="000000"/>
                </a:solidFill>
              </a:rPr>
              <a:t>Freq</a:t>
            </a:r>
            <a:r>
              <a:rPr lang="en-GB" sz="900" baseline="0" dirty="0" smtClean="0">
                <a:solidFill>
                  <a:sysClr val="windowText" lastClr="000000"/>
                </a:solidFill>
              </a:rPr>
              <a:t> </a:t>
            </a:r>
            <a:r>
              <a:rPr lang="en-GB" sz="900" baseline="0" dirty="0">
                <a:solidFill>
                  <a:sysClr val="windowText" lastClr="000000"/>
                </a:solidFill>
              </a:rPr>
              <a:t>[GHz]</a:t>
            </a:r>
            <a:endParaRPr lang="en-GB" sz="900" dirty="0">
              <a:solidFill>
                <a:sysClr val="windowText" lastClr="000000"/>
              </a:solidFill>
            </a:endParaRPr>
          </a:p>
        </c:rich>
      </c:tx>
      <c:layout>
        <c:manualLayout>
          <c:xMode val="edge"/>
          <c:yMode val="edge"/>
          <c:x val="0.40500675355290733"/>
          <c:y val="8.2935796591795882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ELETTRA - 05 - 33deg_vac_after-'!$C$1</c:f>
              <c:strCache>
                <c:ptCount val="1"/>
                <c:pt idx="0">
                  <c:v>S11 [dB]</c:v>
                </c:pt>
              </c:strCache>
            </c:strRef>
          </c:tx>
          <c:spPr>
            <a:ln w="158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'ELETTRA - 05 - 33deg_vac_after-'!$B$2:$B$1602</c:f>
              <c:numCache>
                <c:formatCode>0.00</c:formatCode>
                <c:ptCount val="1601"/>
                <c:pt idx="0">
                  <c:v>2.9780099999999998</c:v>
                </c:pt>
                <c:pt idx="1">
                  <c:v>2.9780350000000002</c:v>
                </c:pt>
                <c:pt idx="2">
                  <c:v>2.9780600000000002</c:v>
                </c:pt>
                <c:pt idx="3">
                  <c:v>2.9780850000000001</c:v>
                </c:pt>
                <c:pt idx="4">
                  <c:v>2.97811</c:v>
                </c:pt>
                <c:pt idx="5">
                  <c:v>2.978135</c:v>
                </c:pt>
                <c:pt idx="6">
                  <c:v>2.9781599999999999</c:v>
                </c:pt>
                <c:pt idx="7">
                  <c:v>2.9781849999999999</c:v>
                </c:pt>
                <c:pt idx="8">
                  <c:v>2.9782099999999998</c:v>
                </c:pt>
                <c:pt idx="9">
                  <c:v>2.9782350000000002</c:v>
                </c:pt>
                <c:pt idx="10">
                  <c:v>2.9782600000000001</c:v>
                </c:pt>
                <c:pt idx="11">
                  <c:v>2.9782850000000001</c:v>
                </c:pt>
                <c:pt idx="12">
                  <c:v>2.97831</c:v>
                </c:pt>
                <c:pt idx="13">
                  <c:v>2.978335</c:v>
                </c:pt>
                <c:pt idx="14">
                  <c:v>2.9783599999999999</c:v>
                </c:pt>
                <c:pt idx="15">
                  <c:v>2.9783849999999998</c:v>
                </c:pt>
                <c:pt idx="16">
                  <c:v>2.9784099999999998</c:v>
                </c:pt>
                <c:pt idx="17">
                  <c:v>2.9784350000000002</c:v>
                </c:pt>
                <c:pt idx="18">
                  <c:v>2.9784600000000001</c:v>
                </c:pt>
                <c:pt idx="19">
                  <c:v>2.978485</c:v>
                </c:pt>
                <c:pt idx="20">
                  <c:v>2.97851</c:v>
                </c:pt>
                <c:pt idx="21">
                  <c:v>2.9785349999999999</c:v>
                </c:pt>
                <c:pt idx="22">
                  <c:v>2.9785599999999999</c:v>
                </c:pt>
                <c:pt idx="23">
                  <c:v>2.9785849999999998</c:v>
                </c:pt>
                <c:pt idx="24">
                  <c:v>2.9786100000000002</c:v>
                </c:pt>
                <c:pt idx="25">
                  <c:v>2.9786350000000001</c:v>
                </c:pt>
                <c:pt idx="26">
                  <c:v>2.9786600000000001</c:v>
                </c:pt>
                <c:pt idx="27">
                  <c:v>2.978685</c:v>
                </c:pt>
                <c:pt idx="28">
                  <c:v>2.97871</c:v>
                </c:pt>
                <c:pt idx="29">
                  <c:v>2.9787349999999999</c:v>
                </c:pt>
                <c:pt idx="30">
                  <c:v>2.9787599999999999</c:v>
                </c:pt>
                <c:pt idx="31">
                  <c:v>2.9787849999999998</c:v>
                </c:pt>
                <c:pt idx="32">
                  <c:v>2.9788100000000002</c:v>
                </c:pt>
                <c:pt idx="33">
                  <c:v>2.9788350000000001</c:v>
                </c:pt>
                <c:pt idx="34">
                  <c:v>2.9788600000000001</c:v>
                </c:pt>
                <c:pt idx="35">
                  <c:v>2.978885</c:v>
                </c:pt>
                <c:pt idx="36">
                  <c:v>2.9789099999999999</c:v>
                </c:pt>
                <c:pt idx="37">
                  <c:v>2.9789349999999999</c:v>
                </c:pt>
                <c:pt idx="38">
                  <c:v>2.9789599999999998</c:v>
                </c:pt>
                <c:pt idx="39">
                  <c:v>2.9789850000000002</c:v>
                </c:pt>
                <c:pt idx="40">
                  <c:v>2.9790100000000002</c:v>
                </c:pt>
                <c:pt idx="41">
                  <c:v>2.9790350000000001</c:v>
                </c:pt>
                <c:pt idx="42">
                  <c:v>2.97906</c:v>
                </c:pt>
                <c:pt idx="43">
                  <c:v>2.979085</c:v>
                </c:pt>
                <c:pt idx="44">
                  <c:v>2.9791099999999999</c:v>
                </c:pt>
                <c:pt idx="45">
                  <c:v>2.9791349999999999</c:v>
                </c:pt>
                <c:pt idx="46">
                  <c:v>2.9791599999999998</c:v>
                </c:pt>
                <c:pt idx="47">
                  <c:v>2.9791850000000002</c:v>
                </c:pt>
                <c:pt idx="48">
                  <c:v>2.9792100000000001</c:v>
                </c:pt>
                <c:pt idx="49">
                  <c:v>2.9792350000000001</c:v>
                </c:pt>
                <c:pt idx="50">
                  <c:v>2.97926</c:v>
                </c:pt>
                <c:pt idx="51">
                  <c:v>2.979285</c:v>
                </c:pt>
                <c:pt idx="52">
                  <c:v>2.9793099999999999</c:v>
                </c:pt>
                <c:pt idx="53">
                  <c:v>2.9793349999999998</c:v>
                </c:pt>
                <c:pt idx="54">
                  <c:v>2.9793599999999998</c:v>
                </c:pt>
                <c:pt idx="55">
                  <c:v>2.9793850000000002</c:v>
                </c:pt>
                <c:pt idx="56">
                  <c:v>2.9794100000000001</c:v>
                </c:pt>
                <c:pt idx="57">
                  <c:v>2.9794350000000001</c:v>
                </c:pt>
                <c:pt idx="58">
                  <c:v>2.97946</c:v>
                </c:pt>
                <c:pt idx="59">
                  <c:v>2.9794849999999999</c:v>
                </c:pt>
                <c:pt idx="60">
                  <c:v>2.9795099999999999</c:v>
                </c:pt>
                <c:pt idx="61">
                  <c:v>2.9795349999999998</c:v>
                </c:pt>
                <c:pt idx="62">
                  <c:v>2.9795600000000002</c:v>
                </c:pt>
                <c:pt idx="63">
                  <c:v>2.9795850000000002</c:v>
                </c:pt>
                <c:pt idx="64">
                  <c:v>2.9796100000000001</c:v>
                </c:pt>
                <c:pt idx="65">
                  <c:v>2.979635</c:v>
                </c:pt>
                <c:pt idx="66">
                  <c:v>2.97966</c:v>
                </c:pt>
                <c:pt idx="67">
                  <c:v>2.9796849999999999</c:v>
                </c:pt>
                <c:pt idx="68">
                  <c:v>2.9797099999999999</c:v>
                </c:pt>
                <c:pt idx="69">
                  <c:v>2.9797349999999998</c:v>
                </c:pt>
                <c:pt idx="70">
                  <c:v>2.9797600000000002</c:v>
                </c:pt>
                <c:pt idx="71">
                  <c:v>2.9797850000000001</c:v>
                </c:pt>
                <c:pt idx="72">
                  <c:v>2.9798100000000001</c:v>
                </c:pt>
                <c:pt idx="73">
                  <c:v>2.979835</c:v>
                </c:pt>
                <c:pt idx="74">
                  <c:v>2.97986</c:v>
                </c:pt>
                <c:pt idx="75">
                  <c:v>2.9798849999999999</c:v>
                </c:pt>
                <c:pt idx="76">
                  <c:v>2.9799099999999998</c:v>
                </c:pt>
                <c:pt idx="77">
                  <c:v>2.9799349999999998</c:v>
                </c:pt>
                <c:pt idx="78">
                  <c:v>2.9799600000000002</c:v>
                </c:pt>
                <c:pt idx="79">
                  <c:v>2.9799850000000001</c:v>
                </c:pt>
                <c:pt idx="80">
                  <c:v>2.98001</c:v>
                </c:pt>
                <c:pt idx="81">
                  <c:v>2.980035</c:v>
                </c:pt>
                <c:pt idx="82">
                  <c:v>2.9800599999999999</c:v>
                </c:pt>
                <c:pt idx="83">
                  <c:v>2.9800849999999999</c:v>
                </c:pt>
                <c:pt idx="84">
                  <c:v>2.9801099999999998</c:v>
                </c:pt>
                <c:pt idx="85">
                  <c:v>2.9801350000000002</c:v>
                </c:pt>
                <c:pt idx="86">
                  <c:v>2.9801600000000001</c:v>
                </c:pt>
                <c:pt idx="87">
                  <c:v>2.9801850000000001</c:v>
                </c:pt>
                <c:pt idx="88">
                  <c:v>2.98021</c:v>
                </c:pt>
                <c:pt idx="89">
                  <c:v>2.980235</c:v>
                </c:pt>
                <c:pt idx="90">
                  <c:v>2.9802599999999999</c:v>
                </c:pt>
                <c:pt idx="91">
                  <c:v>2.9802849999999999</c:v>
                </c:pt>
                <c:pt idx="92">
                  <c:v>2.9803099999999998</c:v>
                </c:pt>
                <c:pt idx="93">
                  <c:v>2.9803350000000002</c:v>
                </c:pt>
                <c:pt idx="94">
                  <c:v>2.9803600000000001</c:v>
                </c:pt>
                <c:pt idx="95">
                  <c:v>2.9803850000000001</c:v>
                </c:pt>
                <c:pt idx="96">
                  <c:v>2.98041</c:v>
                </c:pt>
                <c:pt idx="97">
                  <c:v>2.9804349999999999</c:v>
                </c:pt>
                <c:pt idx="98">
                  <c:v>2.9804599999999999</c:v>
                </c:pt>
                <c:pt idx="99">
                  <c:v>2.9804849999999998</c:v>
                </c:pt>
                <c:pt idx="100">
                  <c:v>2.9805100000000002</c:v>
                </c:pt>
                <c:pt idx="101">
                  <c:v>2.9805350000000002</c:v>
                </c:pt>
                <c:pt idx="102">
                  <c:v>2.9805600000000001</c:v>
                </c:pt>
                <c:pt idx="103">
                  <c:v>2.980585</c:v>
                </c:pt>
                <c:pt idx="104">
                  <c:v>2.98061</c:v>
                </c:pt>
                <c:pt idx="105">
                  <c:v>2.9806349999999999</c:v>
                </c:pt>
                <c:pt idx="106">
                  <c:v>2.9806599999999999</c:v>
                </c:pt>
                <c:pt idx="107">
                  <c:v>2.9806849999999998</c:v>
                </c:pt>
                <c:pt idx="108">
                  <c:v>2.9807100000000002</c:v>
                </c:pt>
                <c:pt idx="109">
                  <c:v>2.9807350000000001</c:v>
                </c:pt>
                <c:pt idx="110">
                  <c:v>2.9807600000000001</c:v>
                </c:pt>
                <c:pt idx="111">
                  <c:v>2.980785</c:v>
                </c:pt>
                <c:pt idx="112">
                  <c:v>2.98081</c:v>
                </c:pt>
                <c:pt idx="113">
                  <c:v>2.9808349999999999</c:v>
                </c:pt>
                <c:pt idx="114">
                  <c:v>2.9808599999999998</c:v>
                </c:pt>
                <c:pt idx="115">
                  <c:v>2.9808849999999998</c:v>
                </c:pt>
                <c:pt idx="116">
                  <c:v>2.9809100000000002</c:v>
                </c:pt>
                <c:pt idx="117">
                  <c:v>2.9809350000000001</c:v>
                </c:pt>
                <c:pt idx="118">
                  <c:v>2.9809600000000001</c:v>
                </c:pt>
                <c:pt idx="119">
                  <c:v>2.980985</c:v>
                </c:pt>
                <c:pt idx="120">
                  <c:v>2.9810099999999999</c:v>
                </c:pt>
                <c:pt idx="121">
                  <c:v>2.9810349999999999</c:v>
                </c:pt>
                <c:pt idx="122">
                  <c:v>2.9810599999999998</c:v>
                </c:pt>
                <c:pt idx="123">
                  <c:v>2.9810850000000002</c:v>
                </c:pt>
                <c:pt idx="124">
                  <c:v>2.9811100000000001</c:v>
                </c:pt>
                <c:pt idx="125">
                  <c:v>2.9811350000000001</c:v>
                </c:pt>
                <c:pt idx="126">
                  <c:v>2.98116</c:v>
                </c:pt>
                <c:pt idx="127">
                  <c:v>2.981185</c:v>
                </c:pt>
                <c:pt idx="128">
                  <c:v>2.9812099999999999</c:v>
                </c:pt>
                <c:pt idx="129">
                  <c:v>2.9812349999999999</c:v>
                </c:pt>
                <c:pt idx="130">
                  <c:v>2.9812599999999998</c:v>
                </c:pt>
                <c:pt idx="131">
                  <c:v>2.9812850000000002</c:v>
                </c:pt>
                <c:pt idx="132">
                  <c:v>2.9813100000000001</c:v>
                </c:pt>
                <c:pt idx="133">
                  <c:v>2.9813350000000001</c:v>
                </c:pt>
                <c:pt idx="134">
                  <c:v>2.98136</c:v>
                </c:pt>
                <c:pt idx="135">
                  <c:v>2.981385</c:v>
                </c:pt>
                <c:pt idx="136">
                  <c:v>2.9814099999999999</c:v>
                </c:pt>
                <c:pt idx="137">
                  <c:v>2.9814349999999998</c:v>
                </c:pt>
                <c:pt idx="138">
                  <c:v>2.9814600000000002</c:v>
                </c:pt>
                <c:pt idx="139">
                  <c:v>2.9814850000000002</c:v>
                </c:pt>
                <c:pt idx="140">
                  <c:v>2.9815100000000001</c:v>
                </c:pt>
                <c:pt idx="141">
                  <c:v>2.981535</c:v>
                </c:pt>
                <c:pt idx="142">
                  <c:v>2.98156</c:v>
                </c:pt>
                <c:pt idx="143">
                  <c:v>2.9815849999999999</c:v>
                </c:pt>
                <c:pt idx="144">
                  <c:v>2.9816099999999999</c:v>
                </c:pt>
                <c:pt idx="145">
                  <c:v>2.9816349999999998</c:v>
                </c:pt>
                <c:pt idx="146">
                  <c:v>2.9816600000000002</c:v>
                </c:pt>
                <c:pt idx="147">
                  <c:v>2.9816850000000001</c:v>
                </c:pt>
                <c:pt idx="148">
                  <c:v>2.9817100000000001</c:v>
                </c:pt>
                <c:pt idx="149">
                  <c:v>2.981735</c:v>
                </c:pt>
                <c:pt idx="150">
                  <c:v>2.98176</c:v>
                </c:pt>
                <c:pt idx="151">
                  <c:v>2.9817849999999999</c:v>
                </c:pt>
                <c:pt idx="152">
                  <c:v>2.9818099999999998</c:v>
                </c:pt>
                <c:pt idx="153">
                  <c:v>2.9818349999999998</c:v>
                </c:pt>
                <c:pt idx="154">
                  <c:v>2.9818600000000002</c:v>
                </c:pt>
                <c:pt idx="155">
                  <c:v>2.9818850000000001</c:v>
                </c:pt>
                <c:pt idx="156">
                  <c:v>2.9819100000000001</c:v>
                </c:pt>
                <c:pt idx="157">
                  <c:v>2.981935</c:v>
                </c:pt>
                <c:pt idx="158">
                  <c:v>2.9819599999999999</c:v>
                </c:pt>
                <c:pt idx="159">
                  <c:v>2.9819849999999999</c:v>
                </c:pt>
                <c:pt idx="160">
                  <c:v>2.9820099999999998</c:v>
                </c:pt>
                <c:pt idx="161">
                  <c:v>2.9820350000000002</c:v>
                </c:pt>
                <c:pt idx="162">
                  <c:v>2.9820600000000002</c:v>
                </c:pt>
                <c:pt idx="163">
                  <c:v>2.9820850000000001</c:v>
                </c:pt>
                <c:pt idx="164">
                  <c:v>2.98211</c:v>
                </c:pt>
                <c:pt idx="165">
                  <c:v>2.982135</c:v>
                </c:pt>
                <c:pt idx="166">
                  <c:v>2.9821599999999999</c:v>
                </c:pt>
                <c:pt idx="167">
                  <c:v>2.9821849999999999</c:v>
                </c:pt>
                <c:pt idx="168">
                  <c:v>2.9822099999999998</c:v>
                </c:pt>
                <c:pt idx="169">
                  <c:v>2.9822350000000002</c:v>
                </c:pt>
                <c:pt idx="170">
                  <c:v>2.9822600000000001</c:v>
                </c:pt>
                <c:pt idx="171">
                  <c:v>2.9822850000000001</c:v>
                </c:pt>
                <c:pt idx="172">
                  <c:v>2.98231</c:v>
                </c:pt>
                <c:pt idx="173">
                  <c:v>2.982335</c:v>
                </c:pt>
                <c:pt idx="174">
                  <c:v>2.9823599999999999</c:v>
                </c:pt>
                <c:pt idx="175">
                  <c:v>2.9823849999999998</c:v>
                </c:pt>
                <c:pt idx="176">
                  <c:v>2.9824099999999998</c:v>
                </c:pt>
                <c:pt idx="177">
                  <c:v>2.9824350000000002</c:v>
                </c:pt>
                <c:pt idx="178">
                  <c:v>2.9824600000000001</c:v>
                </c:pt>
                <c:pt idx="179">
                  <c:v>2.9824850000000001</c:v>
                </c:pt>
                <c:pt idx="180">
                  <c:v>2.98251</c:v>
                </c:pt>
                <c:pt idx="181">
                  <c:v>2.9825349999999999</c:v>
                </c:pt>
                <c:pt idx="182">
                  <c:v>2.9825599999999999</c:v>
                </c:pt>
                <c:pt idx="183">
                  <c:v>2.9825849999999998</c:v>
                </c:pt>
                <c:pt idx="184">
                  <c:v>2.9826100000000002</c:v>
                </c:pt>
                <c:pt idx="185">
                  <c:v>2.9826350000000001</c:v>
                </c:pt>
                <c:pt idx="186">
                  <c:v>2.9826600000000001</c:v>
                </c:pt>
                <c:pt idx="187">
                  <c:v>2.982685</c:v>
                </c:pt>
                <c:pt idx="188">
                  <c:v>2.98271</c:v>
                </c:pt>
                <c:pt idx="189">
                  <c:v>2.9827349999999999</c:v>
                </c:pt>
                <c:pt idx="190">
                  <c:v>2.9827599999999999</c:v>
                </c:pt>
                <c:pt idx="191">
                  <c:v>2.9827849999999998</c:v>
                </c:pt>
                <c:pt idx="192">
                  <c:v>2.9828100000000002</c:v>
                </c:pt>
                <c:pt idx="193">
                  <c:v>2.9828350000000001</c:v>
                </c:pt>
                <c:pt idx="194">
                  <c:v>2.9828600000000001</c:v>
                </c:pt>
                <c:pt idx="195">
                  <c:v>2.982885</c:v>
                </c:pt>
                <c:pt idx="196">
                  <c:v>2.98291</c:v>
                </c:pt>
                <c:pt idx="197">
                  <c:v>2.9829349999999999</c:v>
                </c:pt>
                <c:pt idx="198">
                  <c:v>2.9829599999999998</c:v>
                </c:pt>
                <c:pt idx="199">
                  <c:v>2.9829850000000002</c:v>
                </c:pt>
                <c:pt idx="200">
                  <c:v>2.9830100000000002</c:v>
                </c:pt>
                <c:pt idx="201">
                  <c:v>2.9830350000000001</c:v>
                </c:pt>
                <c:pt idx="202">
                  <c:v>2.98306</c:v>
                </c:pt>
                <c:pt idx="203">
                  <c:v>2.983085</c:v>
                </c:pt>
                <c:pt idx="204">
                  <c:v>2.9831099999999999</c:v>
                </c:pt>
                <c:pt idx="205">
                  <c:v>2.9831349999999999</c:v>
                </c:pt>
                <c:pt idx="206">
                  <c:v>2.9831599999999998</c:v>
                </c:pt>
                <c:pt idx="207">
                  <c:v>2.9831850000000002</c:v>
                </c:pt>
                <c:pt idx="208">
                  <c:v>2.9832100000000001</c:v>
                </c:pt>
                <c:pt idx="209">
                  <c:v>2.9832350000000001</c:v>
                </c:pt>
                <c:pt idx="210">
                  <c:v>2.98326</c:v>
                </c:pt>
                <c:pt idx="211">
                  <c:v>2.983285</c:v>
                </c:pt>
                <c:pt idx="212">
                  <c:v>2.9833099999999999</c:v>
                </c:pt>
                <c:pt idx="213">
                  <c:v>2.9833349999999998</c:v>
                </c:pt>
                <c:pt idx="214">
                  <c:v>2.9833599999999998</c:v>
                </c:pt>
                <c:pt idx="215">
                  <c:v>2.9833850000000002</c:v>
                </c:pt>
                <c:pt idx="216">
                  <c:v>2.9834100000000001</c:v>
                </c:pt>
                <c:pt idx="217">
                  <c:v>2.9834350000000001</c:v>
                </c:pt>
                <c:pt idx="218">
                  <c:v>2.98346</c:v>
                </c:pt>
                <c:pt idx="219">
                  <c:v>2.9834849999999999</c:v>
                </c:pt>
                <c:pt idx="220">
                  <c:v>2.9835099999999999</c:v>
                </c:pt>
                <c:pt idx="221">
                  <c:v>2.9835349999999998</c:v>
                </c:pt>
                <c:pt idx="222">
                  <c:v>2.9835600000000002</c:v>
                </c:pt>
                <c:pt idx="223">
                  <c:v>2.9835850000000002</c:v>
                </c:pt>
                <c:pt idx="224">
                  <c:v>2.9836100000000001</c:v>
                </c:pt>
                <c:pt idx="225">
                  <c:v>2.983635</c:v>
                </c:pt>
                <c:pt idx="226">
                  <c:v>2.98366</c:v>
                </c:pt>
                <c:pt idx="227">
                  <c:v>2.9836849999999999</c:v>
                </c:pt>
                <c:pt idx="228">
                  <c:v>2.9837099999999999</c:v>
                </c:pt>
                <c:pt idx="229">
                  <c:v>2.9837349999999998</c:v>
                </c:pt>
                <c:pt idx="230">
                  <c:v>2.9837600000000002</c:v>
                </c:pt>
                <c:pt idx="231">
                  <c:v>2.9837850000000001</c:v>
                </c:pt>
                <c:pt idx="232">
                  <c:v>2.9838100000000001</c:v>
                </c:pt>
                <c:pt idx="233">
                  <c:v>2.983835</c:v>
                </c:pt>
                <c:pt idx="234">
                  <c:v>2.98386</c:v>
                </c:pt>
                <c:pt idx="235">
                  <c:v>2.9838849999999999</c:v>
                </c:pt>
                <c:pt idx="236">
                  <c:v>2.9839099999999998</c:v>
                </c:pt>
                <c:pt idx="237">
                  <c:v>2.9839349999999998</c:v>
                </c:pt>
                <c:pt idx="238">
                  <c:v>2.9839600000000002</c:v>
                </c:pt>
                <c:pt idx="239">
                  <c:v>2.9839850000000001</c:v>
                </c:pt>
                <c:pt idx="240">
                  <c:v>2.9840100000000001</c:v>
                </c:pt>
                <c:pt idx="241">
                  <c:v>2.984035</c:v>
                </c:pt>
                <c:pt idx="242">
                  <c:v>2.9840599999999999</c:v>
                </c:pt>
                <c:pt idx="243">
                  <c:v>2.9840849999999999</c:v>
                </c:pt>
                <c:pt idx="244">
                  <c:v>2.9841099999999998</c:v>
                </c:pt>
                <c:pt idx="245">
                  <c:v>2.9841350000000002</c:v>
                </c:pt>
                <c:pt idx="246">
                  <c:v>2.9841600000000001</c:v>
                </c:pt>
                <c:pt idx="247">
                  <c:v>2.9841850000000001</c:v>
                </c:pt>
                <c:pt idx="248">
                  <c:v>2.98421</c:v>
                </c:pt>
                <c:pt idx="249">
                  <c:v>2.984235</c:v>
                </c:pt>
                <c:pt idx="250">
                  <c:v>2.9842599999999999</c:v>
                </c:pt>
                <c:pt idx="251">
                  <c:v>2.9842849999999999</c:v>
                </c:pt>
                <c:pt idx="252">
                  <c:v>2.9843099999999998</c:v>
                </c:pt>
                <c:pt idx="253">
                  <c:v>2.9843350000000002</c:v>
                </c:pt>
                <c:pt idx="254">
                  <c:v>2.9843600000000001</c:v>
                </c:pt>
                <c:pt idx="255">
                  <c:v>2.9843850000000001</c:v>
                </c:pt>
                <c:pt idx="256">
                  <c:v>2.98441</c:v>
                </c:pt>
                <c:pt idx="257">
                  <c:v>2.9844349999999999</c:v>
                </c:pt>
                <c:pt idx="258">
                  <c:v>2.9844599999999999</c:v>
                </c:pt>
                <c:pt idx="259">
                  <c:v>2.9844849999999998</c:v>
                </c:pt>
                <c:pt idx="260">
                  <c:v>2.9845100000000002</c:v>
                </c:pt>
                <c:pt idx="261">
                  <c:v>2.9845350000000002</c:v>
                </c:pt>
                <c:pt idx="262">
                  <c:v>2.9845600000000001</c:v>
                </c:pt>
                <c:pt idx="263">
                  <c:v>2.984585</c:v>
                </c:pt>
                <c:pt idx="264">
                  <c:v>2.98461</c:v>
                </c:pt>
                <c:pt idx="265">
                  <c:v>2.9846349999999999</c:v>
                </c:pt>
                <c:pt idx="266">
                  <c:v>2.9846599999999999</c:v>
                </c:pt>
                <c:pt idx="267">
                  <c:v>2.9846849999999998</c:v>
                </c:pt>
                <c:pt idx="268">
                  <c:v>2.9847100000000002</c:v>
                </c:pt>
                <c:pt idx="269">
                  <c:v>2.9847350000000001</c:v>
                </c:pt>
                <c:pt idx="270">
                  <c:v>2.9847600000000001</c:v>
                </c:pt>
                <c:pt idx="271">
                  <c:v>2.984785</c:v>
                </c:pt>
                <c:pt idx="272">
                  <c:v>2.98481</c:v>
                </c:pt>
                <c:pt idx="273">
                  <c:v>2.9848349999999999</c:v>
                </c:pt>
                <c:pt idx="274">
                  <c:v>2.9848599999999998</c:v>
                </c:pt>
                <c:pt idx="275">
                  <c:v>2.9848849999999998</c:v>
                </c:pt>
                <c:pt idx="276">
                  <c:v>2.9849100000000002</c:v>
                </c:pt>
                <c:pt idx="277">
                  <c:v>2.9849350000000001</c:v>
                </c:pt>
                <c:pt idx="278">
                  <c:v>2.9849600000000001</c:v>
                </c:pt>
                <c:pt idx="279">
                  <c:v>2.984985</c:v>
                </c:pt>
                <c:pt idx="280">
                  <c:v>2.9850099999999999</c:v>
                </c:pt>
                <c:pt idx="281">
                  <c:v>2.9850349999999999</c:v>
                </c:pt>
                <c:pt idx="282">
                  <c:v>2.9850599999999998</c:v>
                </c:pt>
                <c:pt idx="283">
                  <c:v>2.9850850000000002</c:v>
                </c:pt>
                <c:pt idx="284">
                  <c:v>2.9851100000000002</c:v>
                </c:pt>
                <c:pt idx="285">
                  <c:v>2.9851350000000001</c:v>
                </c:pt>
                <c:pt idx="286">
                  <c:v>2.98516</c:v>
                </c:pt>
                <c:pt idx="287">
                  <c:v>2.985185</c:v>
                </c:pt>
                <c:pt idx="288">
                  <c:v>2.9852099999999999</c:v>
                </c:pt>
                <c:pt idx="289">
                  <c:v>2.9852349999999999</c:v>
                </c:pt>
                <c:pt idx="290">
                  <c:v>2.9852599999999998</c:v>
                </c:pt>
                <c:pt idx="291">
                  <c:v>2.9852850000000002</c:v>
                </c:pt>
                <c:pt idx="292">
                  <c:v>2.9853100000000001</c:v>
                </c:pt>
                <c:pt idx="293">
                  <c:v>2.9853350000000001</c:v>
                </c:pt>
                <c:pt idx="294">
                  <c:v>2.98536</c:v>
                </c:pt>
                <c:pt idx="295">
                  <c:v>2.985385</c:v>
                </c:pt>
                <c:pt idx="296">
                  <c:v>2.9854099999999999</c:v>
                </c:pt>
                <c:pt idx="297">
                  <c:v>2.9854349999999998</c:v>
                </c:pt>
                <c:pt idx="298">
                  <c:v>2.9854599999999998</c:v>
                </c:pt>
                <c:pt idx="299">
                  <c:v>2.9854850000000002</c:v>
                </c:pt>
                <c:pt idx="300">
                  <c:v>2.9855100000000001</c:v>
                </c:pt>
                <c:pt idx="301">
                  <c:v>2.985535</c:v>
                </c:pt>
                <c:pt idx="302">
                  <c:v>2.98556</c:v>
                </c:pt>
                <c:pt idx="303">
                  <c:v>2.9855849999999999</c:v>
                </c:pt>
                <c:pt idx="304">
                  <c:v>2.9856099999999999</c:v>
                </c:pt>
                <c:pt idx="305">
                  <c:v>2.9856349999999998</c:v>
                </c:pt>
                <c:pt idx="306">
                  <c:v>2.9856600000000002</c:v>
                </c:pt>
                <c:pt idx="307">
                  <c:v>2.9856850000000001</c:v>
                </c:pt>
                <c:pt idx="308">
                  <c:v>2.9857100000000001</c:v>
                </c:pt>
                <c:pt idx="309">
                  <c:v>2.985735</c:v>
                </c:pt>
                <c:pt idx="310">
                  <c:v>2.98576</c:v>
                </c:pt>
                <c:pt idx="311">
                  <c:v>2.9857849999999999</c:v>
                </c:pt>
                <c:pt idx="312">
                  <c:v>2.9858099999999999</c:v>
                </c:pt>
                <c:pt idx="313">
                  <c:v>2.9858349999999998</c:v>
                </c:pt>
                <c:pt idx="314">
                  <c:v>2.9858600000000002</c:v>
                </c:pt>
                <c:pt idx="315">
                  <c:v>2.9858850000000001</c:v>
                </c:pt>
                <c:pt idx="316">
                  <c:v>2.9859100000000001</c:v>
                </c:pt>
                <c:pt idx="317">
                  <c:v>2.985935</c:v>
                </c:pt>
                <c:pt idx="318">
                  <c:v>2.9859599999999999</c:v>
                </c:pt>
                <c:pt idx="319">
                  <c:v>2.9859849999999999</c:v>
                </c:pt>
                <c:pt idx="320">
                  <c:v>2.9860099999999998</c:v>
                </c:pt>
                <c:pt idx="321">
                  <c:v>2.9860350000000002</c:v>
                </c:pt>
                <c:pt idx="322">
                  <c:v>2.9860600000000002</c:v>
                </c:pt>
                <c:pt idx="323">
                  <c:v>2.9860850000000001</c:v>
                </c:pt>
                <c:pt idx="324">
                  <c:v>2.98611</c:v>
                </c:pt>
                <c:pt idx="325">
                  <c:v>2.986135</c:v>
                </c:pt>
                <c:pt idx="326">
                  <c:v>2.9861599999999999</c:v>
                </c:pt>
                <c:pt idx="327">
                  <c:v>2.9861849999999999</c:v>
                </c:pt>
                <c:pt idx="328">
                  <c:v>2.9862099999999998</c:v>
                </c:pt>
                <c:pt idx="329">
                  <c:v>2.9862350000000002</c:v>
                </c:pt>
                <c:pt idx="330">
                  <c:v>2.9862600000000001</c:v>
                </c:pt>
                <c:pt idx="331">
                  <c:v>2.9862850000000001</c:v>
                </c:pt>
                <c:pt idx="332">
                  <c:v>2.98631</c:v>
                </c:pt>
                <c:pt idx="333">
                  <c:v>2.986335</c:v>
                </c:pt>
                <c:pt idx="334">
                  <c:v>2.9863599999999999</c:v>
                </c:pt>
                <c:pt idx="335">
                  <c:v>2.9863849999999998</c:v>
                </c:pt>
                <c:pt idx="336">
                  <c:v>2.9864099999999998</c:v>
                </c:pt>
                <c:pt idx="337">
                  <c:v>2.9864350000000002</c:v>
                </c:pt>
                <c:pt idx="338">
                  <c:v>2.9864600000000001</c:v>
                </c:pt>
                <c:pt idx="339">
                  <c:v>2.9864850000000001</c:v>
                </c:pt>
                <c:pt idx="340">
                  <c:v>2.98651</c:v>
                </c:pt>
                <c:pt idx="341">
                  <c:v>2.9865349999999999</c:v>
                </c:pt>
                <c:pt idx="342">
                  <c:v>2.9865599999999999</c:v>
                </c:pt>
                <c:pt idx="343">
                  <c:v>2.9865849999999998</c:v>
                </c:pt>
                <c:pt idx="344">
                  <c:v>2.9866100000000002</c:v>
                </c:pt>
                <c:pt idx="345">
                  <c:v>2.9866350000000002</c:v>
                </c:pt>
                <c:pt idx="346">
                  <c:v>2.9866600000000001</c:v>
                </c:pt>
                <c:pt idx="347">
                  <c:v>2.986685</c:v>
                </c:pt>
                <c:pt idx="348">
                  <c:v>2.98671</c:v>
                </c:pt>
                <c:pt idx="349">
                  <c:v>2.9867349999999999</c:v>
                </c:pt>
                <c:pt idx="350">
                  <c:v>2.9867599999999999</c:v>
                </c:pt>
                <c:pt idx="351">
                  <c:v>2.9867849999999998</c:v>
                </c:pt>
                <c:pt idx="352">
                  <c:v>2.9868100000000002</c:v>
                </c:pt>
                <c:pt idx="353">
                  <c:v>2.9868350000000001</c:v>
                </c:pt>
                <c:pt idx="354">
                  <c:v>2.9868600000000001</c:v>
                </c:pt>
                <c:pt idx="355">
                  <c:v>2.986885</c:v>
                </c:pt>
                <c:pt idx="356">
                  <c:v>2.98691</c:v>
                </c:pt>
                <c:pt idx="357">
                  <c:v>2.9869349999999999</c:v>
                </c:pt>
                <c:pt idx="358">
                  <c:v>2.9869599999999998</c:v>
                </c:pt>
                <c:pt idx="359">
                  <c:v>2.9869849999999998</c:v>
                </c:pt>
                <c:pt idx="360">
                  <c:v>2.9870100000000002</c:v>
                </c:pt>
                <c:pt idx="361">
                  <c:v>2.9870350000000001</c:v>
                </c:pt>
                <c:pt idx="362">
                  <c:v>2.98706</c:v>
                </c:pt>
                <c:pt idx="363">
                  <c:v>2.987085</c:v>
                </c:pt>
                <c:pt idx="364">
                  <c:v>2.9871099999999999</c:v>
                </c:pt>
                <c:pt idx="365">
                  <c:v>2.9871349999999999</c:v>
                </c:pt>
                <c:pt idx="366">
                  <c:v>2.9871599999999998</c:v>
                </c:pt>
                <c:pt idx="367">
                  <c:v>2.9871850000000002</c:v>
                </c:pt>
                <c:pt idx="368">
                  <c:v>2.9872100000000001</c:v>
                </c:pt>
                <c:pt idx="369">
                  <c:v>2.9872350000000001</c:v>
                </c:pt>
                <c:pt idx="370">
                  <c:v>2.98726</c:v>
                </c:pt>
                <c:pt idx="371">
                  <c:v>2.987285</c:v>
                </c:pt>
                <c:pt idx="372">
                  <c:v>2.9873099999999999</c:v>
                </c:pt>
                <c:pt idx="373">
                  <c:v>2.9873349999999999</c:v>
                </c:pt>
                <c:pt idx="374">
                  <c:v>2.9873599999999998</c:v>
                </c:pt>
                <c:pt idx="375">
                  <c:v>2.9873850000000002</c:v>
                </c:pt>
                <c:pt idx="376">
                  <c:v>2.9874100000000001</c:v>
                </c:pt>
                <c:pt idx="377">
                  <c:v>2.9874350000000001</c:v>
                </c:pt>
                <c:pt idx="378">
                  <c:v>2.98746</c:v>
                </c:pt>
                <c:pt idx="379">
                  <c:v>2.9874849999999999</c:v>
                </c:pt>
                <c:pt idx="380">
                  <c:v>2.9875099999999999</c:v>
                </c:pt>
                <c:pt idx="381">
                  <c:v>2.9875349999999998</c:v>
                </c:pt>
                <c:pt idx="382">
                  <c:v>2.9875600000000002</c:v>
                </c:pt>
                <c:pt idx="383">
                  <c:v>2.9875850000000002</c:v>
                </c:pt>
                <c:pt idx="384">
                  <c:v>2.9876100000000001</c:v>
                </c:pt>
                <c:pt idx="385">
                  <c:v>2.987635</c:v>
                </c:pt>
                <c:pt idx="386">
                  <c:v>2.98766</c:v>
                </c:pt>
                <c:pt idx="387">
                  <c:v>2.9876849999999999</c:v>
                </c:pt>
                <c:pt idx="388">
                  <c:v>2.9877099999999999</c:v>
                </c:pt>
                <c:pt idx="389">
                  <c:v>2.9877349999999998</c:v>
                </c:pt>
                <c:pt idx="390">
                  <c:v>2.9877600000000002</c:v>
                </c:pt>
                <c:pt idx="391">
                  <c:v>2.9877850000000001</c:v>
                </c:pt>
                <c:pt idx="392">
                  <c:v>2.9878100000000001</c:v>
                </c:pt>
                <c:pt idx="393">
                  <c:v>2.987835</c:v>
                </c:pt>
                <c:pt idx="394">
                  <c:v>2.98786</c:v>
                </c:pt>
                <c:pt idx="395">
                  <c:v>2.9878849999999999</c:v>
                </c:pt>
                <c:pt idx="396">
                  <c:v>2.9879099999999998</c:v>
                </c:pt>
                <c:pt idx="397">
                  <c:v>2.9879349999999998</c:v>
                </c:pt>
                <c:pt idx="398">
                  <c:v>2.9879600000000002</c:v>
                </c:pt>
                <c:pt idx="399">
                  <c:v>2.9879850000000001</c:v>
                </c:pt>
                <c:pt idx="400">
                  <c:v>2.9880100000000001</c:v>
                </c:pt>
                <c:pt idx="401">
                  <c:v>2.988035</c:v>
                </c:pt>
                <c:pt idx="402">
                  <c:v>2.9880599999999999</c:v>
                </c:pt>
                <c:pt idx="403">
                  <c:v>2.9880849999999999</c:v>
                </c:pt>
                <c:pt idx="404">
                  <c:v>2.9881099999999998</c:v>
                </c:pt>
                <c:pt idx="405">
                  <c:v>2.9881350000000002</c:v>
                </c:pt>
                <c:pt idx="406">
                  <c:v>2.9881600000000001</c:v>
                </c:pt>
                <c:pt idx="407">
                  <c:v>2.9881850000000001</c:v>
                </c:pt>
                <c:pt idx="408">
                  <c:v>2.98821</c:v>
                </c:pt>
                <c:pt idx="409">
                  <c:v>2.988235</c:v>
                </c:pt>
                <c:pt idx="410">
                  <c:v>2.9882599999999999</c:v>
                </c:pt>
                <c:pt idx="411">
                  <c:v>2.9882849999999999</c:v>
                </c:pt>
                <c:pt idx="412">
                  <c:v>2.9883099999999998</c:v>
                </c:pt>
                <c:pt idx="413">
                  <c:v>2.9883350000000002</c:v>
                </c:pt>
                <c:pt idx="414">
                  <c:v>2.9883600000000001</c:v>
                </c:pt>
                <c:pt idx="415">
                  <c:v>2.9883850000000001</c:v>
                </c:pt>
                <c:pt idx="416">
                  <c:v>2.98841</c:v>
                </c:pt>
                <c:pt idx="417">
                  <c:v>2.988435</c:v>
                </c:pt>
                <c:pt idx="418">
                  <c:v>2.9884599999999999</c:v>
                </c:pt>
                <c:pt idx="419">
                  <c:v>2.9884849999999998</c:v>
                </c:pt>
                <c:pt idx="420">
                  <c:v>2.9885100000000002</c:v>
                </c:pt>
                <c:pt idx="421">
                  <c:v>2.9885350000000002</c:v>
                </c:pt>
                <c:pt idx="422">
                  <c:v>2.9885600000000001</c:v>
                </c:pt>
                <c:pt idx="423">
                  <c:v>2.988585</c:v>
                </c:pt>
                <c:pt idx="424">
                  <c:v>2.98861</c:v>
                </c:pt>
                <c:pt idx="425">
                  <c:v>2.9886349999999999</c:v>
                </c:pt>
                <c:pt idx="426">
                  <c:v>2.9886599999999999</c:v>
                </c:pt>
                <c:pt idx="427">
                  <c:v>2.9886849999999998</c:v>
                </c:pt>
                <c:pt idx="428">
                  <c:v>2.9887100000000002</c:v>
                </c:pt>
                <c:pt idx="429">
                  <c:v>2.9887350000000001</c:v>
                </c:pt>
                <c:pt idx="430">
                  <c:v>2.9887600000000001</c:v>
                </c:pt>
                <c:pt idx="431">
                  <c:v>2.988785</c:v>
                </c:pt>
                <c:pt idx="432">
                  <c:v>2.98881</c:v>
                </c:pt>
                <c:pt idx="433">
                  <c:v>2.9888349999999999</c:v>
                </c:pt>
                <c:pt idx="434">
                  <c:v>2.9888599999999999</c:v>
                </c:pt>
                <c:pt idx="435">
                  <c:v>2.9888849999999998</c:v>
                </c:pt>
                <c:pt idx="436">
                  <c:v>2.9889100000000002</c:v>
                </c:pt>
                <c:pt idx="437">
                  <c:v>2.9889350000000001</c:v>
                </c:pt>
                <c:pt idx="438">
                  <c:v>2.9889600000000001</c:v>
                </c:pt>
                <c:pt idx="439">
                  <c:v>2.988985</c:v>
                </c:pt>
                <c:pt idx="440">
                  <c:v>2.9890099999999999</c:v>
                </c:pt>
                <c:pt idx="441">
                  <c:v>2.9890349999999999</c:v>
                </c:pt>
                <c:pt idx="442">
                  <c:v>2.9890599999999998</c:v>
                </c:pt>
                <c:pt idx="443">
                  <c:v>2.9890850000000002</c:v>
                </c:pt>
                <c:pt idx="444">
                  <c:v>2.9891100000000002</c:v>
                </c:pt>
                <c:pt idx="445">
                  <c:v>2.9891350000000001</c:v>
                </c:pt>
                <c:pt idx="446">
                  <c:v>2.98916</c:v>
                </c:pt>
                <c:pt idx="447">
                  <c:v>2.989185</c:v>
                </c:pt>
                <c:pt idx="448">
                  <c:v>2.9892099999999999</c:v>
                </c:pt>
                <c:pt idx="449">
                  <c:v>2.9892349999999999</c:v>
                </c:pt>
                <c:pt idx="450">
                  <c:v>2.9892599999999998</c:v>
                </c:pt>
                <c:pt idx="451">
                  <c:v>2.9892850000000002</c:v>
                </c:pt>
                <c:pt idx="452">
                  <c:v>2.9893100000000001</c:v>
                </c:pt>
                <c:pt idx="453">
                  <c:v>2.9893350000000001</c:v>
                </c:pt>
                <c:pt idx="454">
                  <c:v>2.98936</c:v>
                </c:pt>
                <c:pt idx="455">
                  <c:v>2.989385</c:v>
                </c:pt>
                <c:pt idx="456">
                  <c:v>2.9894099999999999</c:v>
                </c:pt>
                <c:pt idx="457">
                  <c:v>2.9894349999999998</c:v>
                </c:pt>
                <c:pt idx="458">
                  <c:v>2.9894599999999998</c:v>
                </c:pt>
                <c:pt idx="459">
                  <c:v>2.9894850000000002</c:v>
                </c:pt>
                <c:pt idx="460">
                  <c:v>2.9895100000000001</c:v>
                </c:pt>
                <c:pt idx="461">
                  <c:v>2.9895350000000001</c:v>
                </c:pt>
                <c:pt idx="462">
                  <c:v>2.98956</c:v>
                </c:pt>
                <c:pt idx="463">
                  <c:v>2.9895849999999999</c:v>
                </c:pt>
                <c:pt idx="464">
                  <c:v>2.9896099999999999</c:v>
                </c:pt>
                <c:pt idx="465">
                  <c:v>2.9896349999999998</c:v>
                </c:pt>
                <c:pt idx="466">
                  <c:v>2.9896600000000002</c:v>
                </c:pt>
                <c:pt idx="467">
                  <c:v>2.9896850000000001</c:v>
                </c:pt>
                <c:pt idx="468">
                  <c:v>2.9897100000000001</c:v>
                </c:pt>
                <c:pt idx="469">
                  <c:v>2.989735</c:v>
                </c:pt>
                <c:pt idx="470">
                  <c:v>2.98976</c:v>
                </c:pt>
                <c:pt idx="471">
                  <c:v>2.9897849999999999</c:v>
                </c:pt>
                <c:pt idx="472">
                  <c:v>2.9898099999999999</c:v>
                </c:pt>
                <c:pt idx="473">
                  <c:v>2.9898349999999998</c:v>
                </c:pt>
                <c:pt idx="474">
                  <c:v>2.9898600000000002</c:v>
                </c:pt>
                <c:pt idx="475">
                  <c:v>2.9898850000000001</c:v>
                </c:pt>
                <c:pt idx="476">
                  <c:v>2.9899100000000001</c:v>
                </c:pt>
                <c:pt idx="477">
                  <c:v>2.989935</c:v>
                </c:pt>
                <c:pt idx="478">
                  <c:v>2.98996</c:v>
                </c:pt>
                <c:pt idx="479">
                  <c:v>2.9899849999999999</c:v>
                </c:pt>
                <c:pt idx="480">
                  <c:v>2.9900099999999998</c:v>
                </c:pt>
                <c:pt idx="481">
                  <c:v>2.9900350000000002</c:v>
                </c:pt>
                <c:pt idx="482">
                  <c:v>2.9900600000000002</c:v>
                </c:pt>
                <c:pt idx="483">
                  <c:v>2.9900850000000001</c:v>
                </c:pt>
                <c:pt idx="484">
                  <c:v>2.99011</c:v>
                </c:pt>
                <c:pt idx="485">
                  <c:v>2.990135</c:v>
                </c:pt>
                <c:pt idx="486">
                  <c:v>2.9901599999999999</c:v>
                </c:pt>
                <c:pt idx="487">
                  <c:v>2.9901849999999999</c:v>
                </c:pt>
                <c:pt idx="488">
                  <c:v>2.9902099999999998</c:v>
                </c:pt>
                <c:pt idx="489">
                  <c:v>2.9902350000000002</c:v>
                </c:pt>
                <c:pt idx="490">
                  <c:v>2.9902600000000001</c:v>
                </c:pt>
                <c:pt idx="491">
                  <c:v>2.9902850000000001</c:v>
                </c:pt>
                <c:pt idx="492">
                  <c:v>2.99031</c:v>
                </c:pt>
                <c:pt idx="493">
                  <c:v>2.990335</c:v>
                </c:pt>
                <c:pt idx="494">
                  <c:v>2.9903599999999999</c:v>
                </c:pt>
                <c:pt idx="495">
                  <c:v>2.9903849999999998</c:v>
                </c:pt>
                <c:pt idx="496">
                  <c:v>2.9904099999999998</c:v>
                </c:pt>
                <c:pt idx="497">
                  <c:v>2.9904350000000002</c:v>
                </c:pt>
                <c:pt idx="498">
                  <c:v>2.9904600000000001</c:v>
                </c:pt>
                <c:pt idx="499">
                  <c:v>2.9904850000000001</c:v>
                </c:pt>
                <c:pt idx="500">
                  <c:v>2.99051</c:v>
                </c:pt>
                <c:pt idx="501">
                  <c:v>2.9905349999999999</c:v>
                </c:pt>
                <c:pt idx="502">
                  <c:v>2.9905599999999999</c:v>
                </c:pt>
                <c:pt idx="503">
                  <c:v>2.9905849999999998</c:v>
                </c:pt>
                <c:pt idx="504">
                  <c:v>2.9906100000000002</c:v>
                </c:pt>
                <c:pt idx="505">
                  <c:v>2.9906350000000002</c:v>
                </c:pt>
                <c:pt idx="506">
                  <c:v>2.9906600000000001</c:v>
                </c:pt>
                <c:pt idx="507">
                  <c:v>2.990685</c:v>
                </c:pt>
                <c:pt idx="508">
                  <c:v>2.99071</c:v>
                </c:pt>
                <c:pt idx="509">
                  <c:v>2.9907349999999999</c:v>
                </c:pt>
                <c:pt idx="510">
                  <c:v>2.9907599999999999</c:v>
                </c:pt>
                <c:pt idx="511">
                  <c:v>2.9907849999999998</c:v>
                </c:pt>
                <c:pt idx="512">
                  <c:v>2.9908100000000002</c:v>
                </c:pt>
                <c:pt idx="513">
                  <c:v>2.9908350000000001</c:v>
                </c:pt>
                <c:pt idx="514">
                  <c:v>2.9908600000000001</c:v>
                </c:pt>
                <c:pt idx="515">
                  <c:v>2.990885</c:v>
                </c:pt>
                <c:pt idx="516">
                  <c:v>2.99091</c:v>
                </c:pt>
                <c:pt idx="517">
                  <c:v>2.9909349999999999</c:v>
                </c:pt>
                <c:pt idx="518">
                  <c:v>2.9909599999999998</c:v>
                </c:pt>
                <c:pt idx="519">
                  <c:v>2.9909849999999998</c:v>
                </c:pt>
                <c:pt idx="520">
                  <c:v>2.9910100000000002</c:v>
                </c:pt>
                <c:pt idx="521">
                  <c:v>2.9910350000000001</c:v>
                </c:pt>
                <c:pt idx="522">
                  <c:v>2.9910600000000001</c:v>
                </c:pt>
                <c:pt idx="523">
                  <c:v>2.991085</c:v>
                </c:pt>
                <c:pt idx="524">
                  <c:v>2.9911099999999999</c:v>
                </c:pt>
                <c:pt idx="525">
                  <c:v>2.9911349999999999</c:v>
                </c:pt>
                <c:pt idx="526">
                  <c:v>2.9911599999999998</c:v>
                </c:pt>
                <c:pt idx="527">
                  <c:v>2.9911850000000002</c:v>
                </c:pt>
                <c:pt idx="528">
                  <c:v>2.9912100000000001</c:v>
                </c:pt>
                <c:pt idx="529">
                  <c:v>2.9912350000000001</c:v>
                </c:pt>
                <c:pt idx="530">
                  <c:v>2.99126</c:v>
                </c:pt>
                <c:pt idx="531">
                  <c:v>2.991285</c:v>
                </c:pt>
                <c:pt idx="532">
                  <c:v>2.9913099999999999</c:v>
                </c:pt>
                <c:pt idx="533">
                  <c:v>2.9913349999999999</c:v>
                </c:pt>
                <c:pt idx="534">
                  <c:v>2.9913599999999998</c:v>
                </c:pt>
                <c:pt idx="535">
                  <c:v>2.9913850000000002</c:v>
                </c:pt>
                <c:pt idx="536">
                  <c:v>2.9914100000000001</c:v>
                </c:pt>
                <c:pt idx="537">
                  <c:v>2.9914350000000001</c:v>
                </c:pt>
                <c:pt idx="538">
                  <c:v>2.99146</c:v>
                </c:pt>
                <c:pt idx="539">
                  <c:v>2.9914849999999999</c:v>
                </c:pt>
                <c:pt idx="540">
                  <c:v>2.9915099999999999</c:v>
                </c:pt>
                <c:pt idx="541">
                  <c:v>2.9915349999999998</c:v>
                </c:pt>
                <c:pt idx="542">
                  <c:v>2.9915600000000002</c:v>
                </c:pt>
                <c:pt idx="543">
                  <c:v>2.9915850000000002</c:v>
                </c:pt>
                <c:pt idx="544">
                  <c:v>2.9916100000000001</c:v>
                </c:pt>
                <c:pt idx="545">
                  <c:v>2.991635</c:v>
                </c:pt>
                <c:pt idx="546">
                  <c:v>2.99166</c:v>
                </c:pt>
                <c:pt idx="547">
                  <c:v>2.9916849999999999</c:v>
                </c:pt>
                <c:pt idx="548">
                  <c:v>2.9917099999999999</c:v>
                </c:pt>
                <c:pt idx="549">
                  <c:v>2.9917349999999998</c:v>
                </c:pt>
                <c:pt idx="550">
                  <c:v>2.9917600000000002</c:v>
                </c:pt>
                <c:pt idx="551">
                  <c:v>2.9917850000000001</c:v>
                </c:pt>
                <c:pt idx="552">
                  <c:v>2.9918100000000001</c:v>
                </c:pt>
                <c:pt idx="553">
                  <c:v>2.991835</c:v>
                </c:pt>
                <c:pt idx="554">
                  <c:v>2.99186</c:v>
                </c:pt>
                <c:pt idx="555">
                  <c:v>2.9918849999999999</c:v>
                </c:pt>
                <c:pt idx="556">
                  <c:v>2.9919099999999998</c:v>
                </c:pt>
                <c:pt idx="557">
                  <c:v>2.9919349999999998</c:v>
                </c:pt>
                <c:pt idx="558">
                  <c:v>2.9919600000000002</c:v>
                </c:pt>
                <c:pt idx="559">
                  <c:v>2.9919850000000001</c:v>
                </c:pt>
                <c:pt idx="560">
                  <c:v>2.9920100000000001</c:v>
                </c:pt>
                <c:pt idx="561">
                  <c:v>2.992035</c:v>
                </c:pt>
                <c:pt idx="562">
                  <c:v>2.9920599999999999</c:v>
                </c:pt>
                <c:pt idx="563">
                  <c:v>2.9920849999999999</c:v>
                </c:pt>
                <c:pt idx="564">
                  <c:v>2.9921099999999998</c:v>
                </c:pt>
                <c:pt idx="565">
                  <c:v>2.9921350000000002</c:v>
                </c:pt>
                <c:pt idx="566">
                  <c:v>2.9921600000000002</c:v>
                </c:pt>
                <c:pt idx="567">
                  <c:v>2.9921850000000001</c:v>
                </c:pt>
                <c:pt idx="568">
                  <c:v>2.99221</c:v>
                </c:pt>
                <c:pt idx="569">
                  <c:v>2.992235</c:v>
                </c:pt>
                <c:pt idx="570">
                  <c:v>2.9922599999999999</c:v>
                </c:pt>
                <c:pt idx="571">
                  <c:v>2.9922849999999999</c:v>
                </c:pt>
                <c:pt idx="572">
                  <c:v>2.9923099999999998</c:v>
                </c:pt>
                <c:pt idx="573">
                  <c:v>2.9923350000000002</c:v>
                </c:pt>
                <c:pt idx="574">
                  <c:v>2.9923600000000001</c:v>
                </c:pt>
                <c:pt idx="575">
                  <c:v>2.9923850000000001</c:v>
                </c:pt>
                <c:pt idx="576">
                  <c:v>2.99241</c:v>
                </c:pt>
                <c:pt idx="577">
                  <c:v>2.992435</c:v>
                </c:pt>
                <c:pt idx="578">
                  <c:v>2.9924599999999999</c:v>
                </c:pt>
                <c:pt idx="579">
                  <c:v>2.9924849999999998</c:v>
                </c:pt>
                <c:pt idx="580">
                  <c:v>2.9925099999999998</c:v>
                </c:pt>
                <c:pt idx="581">
                  <c:v>2.9925350000000002</c:v>
                </c:pt>
                <c:pt idx="582">
                  <c:v>2.9925600000000001</c:v>
                </c:pt>
                <c:pt idx="583">
                  <c:v>2.9925850000000001</c:v>
                </c:pt>
                <c:pt idx="584">
                  <c:v>2.99261</c:v>
                </c:pt>
                <c:pt idx="585">
                  <c:v>2.9926349999999999</c:v>
                </c:pt>
                <c:pt idx="586">
                  <c:v>2.9926599999999999</c:v>
                </c:pt>
                <c:pt idx="587">
                  <c:v>2.9926849999999998</c:v>
                </c:pt>
                <c:pt idx="588">
                  <c:v>2.9927100000000002</c:v>
                </c:pt>
                <c:pt idx="589">
                  <c:v>2.9927350000000001</c:v>
                </c:pt>
                <c:pt idx="590">
                  <c:v>2.9927600000000001</c:v>
                </c:pt>
                <c:pt idx="591">
                  <c:v>2.992785</c:v>
                </c:pt>
                <c:pt idx="592">
                  <c:v>2.99281</c:v>
                </c:pt>
                <c:pt idx="593">
                  <c:v>2.9928349999999999</c:v>
                </c:pt>
                <c:pt idx="594">
                  <c:v>2.9928599999999999</c:v>
                </c:pt>
                <c:pt idx="595">
                  <c:v>2.9928849999999998</c:v>
                </c:pt>
                <c:pt idx="596">
                  <c:v>2.9929100000000002</c:v>
                </c:pt>
                <c:pt idx="597">
                  <c:v>2.9929350000000001</c:v>
                </c:pt>
                <c:pt idx="598">
                  <c:v>2.9929600000000001</c:v>
                </c:pt>
                <c:pt idx="599">
                  <c:v>2.992985</c:v>
                </c:pt>
                <c:pt idx="600">
                  <c:v>2.9930099999999999</c:v>
                </c:pt>
                <c:pt idx="601">
                  <c:v>2.9930349999999999</c:v>
                </c:pt>
                <c:pt idx="602">
                  <c:v>2.9930599999999998</c:v>
                </c:pt>
                <c:pt idx="603">
                  <c:v>2.9930850000000002</c:v>
                </c:pt>
                <c:pt idx="604">
                  <c:v>2.9931100000000002</c:v>
                </c:pt>
                <c:pt idx="605">
                  <c:v>2.9931350000000001</c:v>
                </c:pt>
                <c:pt idx="606">
                  <c:v>2.99316</c:v>
                </c:pt>
                <c:pt idx="607">
                  <c:v>2.993185</c:v>
                </c:pt>
                <c:pt idx="608">
                  <c:v>2.9932099999999999</c:v>
                </c:pt>
                <c:pt idx="609">
                  <c:v>2.9932349999999999</c:v>
                </c:pt>
                <c:pt idx="610">
                  <c:v>2.9932599999999998</c:v>
                </c:pt>
                <c:pt idx="611">
                  <c:v>2.9932850000000002</c:v>
                </c:pt>
                <c:pt idx="612">
                  <c:v>2.9933100000000001</c:v>
                </c:pt>
                <c:pt idx="613">
                  <c:v>2.9933350000000001</c:v>
                </c:pt>
                <c:pt idx="614">
                  <c:v>2.99336</c:v>
                </c:pt>
                <c:pt idx="615">
                  <c:v>2.993385</c:v>
                </c:pt>
                <c:pt idx="616">
                  <c:v>2.9934099999999999</c:v>
                </c:pt>
                <c:pt idx="617">
                  <c:v>2.9934349999999998</c:v>
                </c:pt>
                <c:pt idx="618">
                  <c:v>2.9934599999999998</c:v>
                </c:pt>
                <c:pt idx="619">
                  <c:v>2.9934850000000002</c:v>
                </c:pt>
                <c:pt idx="620">
                  <c:v>2.9935100000000001</c:v>
                </c:pt>
                <c:pt idx="621">
                  <c:v>2.9935350000000001</c:v>
                </c:pt>
                <c:pt idx="622">
                  <c:v>2.99356</c:v>
                </c:pt>
                <c:pt idx="623">
                  <c:v>2.9935849999999999</c:v>
                </c:pt>
                <c:pt idx="624">
                  <c:v>2.9936099999999999</c:v>
                </c:pt>
                <c:pt idx="625">
                  <c:v>2.9936349999999998</c:v>
                </c:pt>
                <c:pt idx="626">
                  <c:v>2.9936600000000002</c:v>
                </c:pt>
                <c:pt idx="627">
                  <c:v>2.9936850000000002</c:v>
                </c:pt>
                <c:pt idx="628">
                  <c:v>2.9937100000000001</c:v>
                </c:pt>
                <c:pt idx="629">
                  <c:v>2.993735</c:v>
                </c:pt>
                <c:pt idx="630">
                  <c:v>2.99376</c:v>
                </c:pt>
                <c:pt idx="631">
                  <c:v>2.9937849999999999</c:v>
                </c:pt>
                <c:pt idx="632">
                  <c:v>2.9938099999999999</c:v>
                </c:pt>
                <c:pt idx="633">
                  <c:v>2.9938349999999998</c:v>
                </c:pt>
                <c:pt idx="634">
                  <c:v>2.9938600000000002</c:v>
                </c:pt>
                <c:pt idx="635">
                  <c:v>2.9938850000000001</c:v>
                </c:pt>
                <c:pt idx="636">
                  <c:v>2.9939100000000001</c:v>
                </c:pt>
                <c:pt idx="637">
                  <c:v>2.993935</c:v>
                </c:pt>
                <c:pt idx="638">
                  <c:v>2.99396</c:v>
                </c:pt>
                <c:pt idx="639">
                  <c:v>2.9939849999999999</c:v>
                </c:pt>
                <c:pt idx="640">
                  <c:v>2.9940099999999998</c:v>
                </c:pt>
                <c:pt idx="641">
                  <c:v>2.9940349999999998</c:v>
                </c:pt>
                <c:pt idx="642">
                  <c:v>2.9940600000000002</c:v>
                </c:pt>
                <c:pt idx="643">
                  <c:v>2.9940850000000001</c:v>
                </c:pt>
                <c:pt idx="644">
                  <c:v>2.99411</c:v>
                </c:pt>
                <c:pt idx="645">
                  <c:v>2.994135</c:v>
                </c:pt>
                <c:pt idx="646">
                  <c:v>2.9941599999999999</c:v>
                </c:pt>
                <c:pt idx="647">
                  <c:v>2.9941849999999999</c:v>
                </c:pt>
                <c:pt idx="648">
                  <c:v>2.9942099999999998</c:v>
                </c:pt>
                <c:pt idx="649">
                  <c:v>2.9942350000000002</c:v>
                </c:pt>
                <c:pt idx="650">
                  <c:v>2.9942600000000001</c:v>
                </c:pt>
                <c:pt idx="651">
                  <c:v>2.9942850000000001</c:v>
                </c:pt>
                <c:pt idx="652">
                  <c:v>2.99431</c:v>
                </c:pt>
                <c:pt idx="653">
                  <c:v>2.994335</c:v>
                </c:pt>
                <c:pt idx="654">
                  <c:v>2.9943599999999999</c:v>
                </c:pt>
                <c:pt idx="655">
                  <c:v>2.9943849999999999</c:v>
                </c:pt>
                <c:pt idx="656">
                  <c:v>2.9944099999999998</c:v>
                </c:pt>
                <c:pt idx="657">
                  <c:v>2.9944350000000002</c:v>
                </c:pt>
                <c:pt idx="658">
                  <c:v>2.9944600000000001</c:v>
                </c:pt>
                <c:pt idx="659">
                  <c:v>2.9944850000000001</c:v>
                </c:pt>
                <c:pt idx="660">
                  <c:v>2.99451</c:v>
                </c:pt>
                <c:pt idx="661">
                  <c:v>2.9945349999999999</c:v>
                </c:pt>
                <c:pt idx="662">
                  <c:v>2.9945599999999999</c:v>
                </c:pt>
                <c:pt idx="663">
                  <c:v>2.9945849999999998</c:v>
                </c:pt>
                <c:pt idx="664">
                  <c:v>2.9946100000000002</c:v>
                </c:pt>
                <c:pt idx="665">
                  <c:v>2.9946350000000002</c:v>
                </c:pt>
                <c:pt idx="666">
                  <c:v>2.9946600000000001</c:v>
                </c:pt>
                <c:pt idx="667">
                  <c:v>2.994685</c:v>
                </c:pt>
                <c:pt idx="668">
                  <c:v>2.99471</c:v>
                </c:pt>
                <c:pt idx="669">
                  <c:v>2.9947349999999999</c:v>
                </c:pt>
                <c:pt idx="670">
                  <c:v>2.9947599999999999</c:v>
                </c:pt>
                <c:pt idx="671">
                  <c:v>2.9947849999999998</c:v>
                </c:pt>
                <c:pt idx="672">
                  <c:v>2.9948100000000002</c:v>
                </c:pt>
                <c:pt idx="673">
                  <c:v>2.9948350000000001</c:v>
                </c:pt>
                <c:pt idx="674">
                  <c:v>2.9948600000000001</c:v>
                </c:pt>
                <c:pt idx="675">
                  <c:v>2.994885</c:v>
                </c:pt>
                <c:pt idx="676">
                  <c:v>2.99491</c:v>
                </c:pt>
                <c:pt idx="677">
                  <c:v>2.9949349999999999</c:v>
                </c:pt>
                <c:pt idx="678">
                  <c:v>2.9949599999999998</c:v>
                </c:pt>
                <c:pt idx="679">
                  <c:v>2.9949849999999998</c:v>
                </c:pt>
                <c:pt idx="680">
                  <c:v>2.9950100000000002</c:v>
                </c:pt>
                <c:pt idx="681">
                  <c:v>2.9950350000000001</c:v>
                </c:pt>
                <c:pt idx="682">
                  <c:v>2.9950600000000001</c:v>
                </c:pt>
                <c:pt idx="683">
                  <c:v>2.995085</c:v>
                </c:pt>
                <c:pt idx="684">
                  <c:v>2.9951099999999999</c:v>
                </c:pt>
                <c:pt idx="685">
                  <c:v>2.9951349999999999</c:v>
                </c:pt>
                <c:pt idx="686">
                  <c:v>2.9951599999999998</c:v>
                </c:pt>
                <c:pt idx="687">
                  <c:v>2.9951850000000002</c:v>
                </c:pt>
                <c:pt idx="688">
                  <c:v>2.9952100000000002</c:v>
                </c:pt>
                <c:pt idx="689">
                  <c:v>2.9952350000000001</c:v>
                </c:pt>
                <c:pt idx="690">
                  <c:v>2.99526</c:v>
                </c:pt>
                <c:pt idx="691">
                  <c:v>2.995285</c:v>
                </c:pt>
                <c:pt idx="692">
                  <c:v>2.9953099999999999</c:v>
                </c:pt>
                <c:pt idx="693">
                  <c:v>2.9953349999999999</c:v>
                </c:pt>
                <c:pt idx="694">
                  <c:v>2.9953599999999998</c:v>
                </c:pt>
                <c:pt idx="695">
                  <c:v>2.9953850000000002</c:v>
                </c:pt>
                <c:pt idx="696">
                  <c:v>2.9954100000000001</c:v>
                </c:pt>
                <c:pt idx="697">
                  <c:v>2.9954350000000001</c:v>
                </c:pt>
                <c:pt idx="698">
                  <c:v>2.99546</c:v>
                </c:pt>
                <c:pt idx="699">
                  <c:v>2.995485</c:v>
                </c:pt>
                <c:pt idx="700">
                  <c:v>2.9955099999999999</c:v>
                </c:pt>
                <c:pt idx="701">
                  <c:v>2.9955349999999998</c:v>
                </c:pt>
                <c:pt idx="702">
                  <c:v>2.9955599999999998</c:v>
                </c:pt>
                <c:pt idx="703">
                  <c:v>2.9955850000000002</c:v>
                </c:pt>
                <c:pt idx="704">
                  <c:v>2.9956100000000001</c:v>
                </c:pt>
                <c:pt idx="705">
                  <c:v>2.995635</c:v>
                </c:pt>
                <c:pt idx="706">
                  <c:v>2.99566</c:v>
                </c:pt>
                <c:pt idx="707">
                  <c:v>2.9956849999999999</c:v>
                </c:pt>
                <c:pt idx="708">
                  <c:v>2.9957099999999999</c:v>
                </c:pt>
                <c:pt idx="709">
                  <c:v>2.9957349999999998</c:v>
                </c:pt>
                <c:pt idx="710">
                  <c:v>2.9957600000000002</c:v>
                </c:pt>
                <c:pt idx="711">
                  <c:v>2.9957850000000001</c:v>
                </c:pt>
                <c:pt idx="712">
                  <c:v>2.9958100000000001</c:v>
                </c:pt>
                <c:pt idx="713">
                  <c:v>2.995835</c:v>
                </c:pt>
                <c:pt idx="714">
                  <c:v>2.99586</c:v>
                </c:pt>
                <c:pt idx="715">
                  <c:v>2.9958849999999999</c:v>
                </c:pt>
                <c:pt idx="716">
                  <c:v>2.9959099999999999</c:v>
                </c:pt>
                <c:pt idx="717">
                  <c:v>2.9959349999999998</c:v>
                </c:pt>
                <c:pt idx="718">
                  <c:v>2.9959600000000002</c:v>
                </c:pt>
                <c:pt idx="719">
                  <c:v>2.9959850000000001</c:v>
                </c:pt>
                <c:pt idx="720">
                  <c:v>2.9960100000000001</c:v>
                </c:pt>
                <c:pt idx="721">
                  <c:v>2.996035</c:v>
                </c:pt>
                <c:pt idx="722">
                  <c:v>2.9960599999999999</c:v>
                </c:pt>
                <c:pt idx="723">
                  <c:v>2.9960849999999999</c:v>
                </c:pt>
                <c:pt idx="724">
                  <c:v>2.9961099999999998</c:v>
                </c:pt>
                <c:pt idx="725">
                  <c:v>2.9961350000000002</c:v>
                </c:pt>
                <c:pt idx="726">
                  <c:v>2.9961600000000002</c:v>
                </c:pt>
                <c:pt idx="727">
                  <c:v>2.9961850000000001</c:v>
                </c:pt>
                <c:pt idx="728">
                  <c:v>2.99621</c:v>
                </c:pt>
                <c:pt idx="729">
                  <c:v>2.996235</c:v>
                </c:pt>
                <c:pt idx="730">
                  <c:v>2.9962599999999999</c:v>
                </c:pt>
                <c:pt idx="731">
                  <c:v>2.9962849999999999</c:v>
                </c:pt>
                <c:pt idx="732">
                  <c:v>2.9963099999999998</c:v>
                </c:pt>
                <c:pt idx="733">
                  <c:v>2.9963350000000002</c:v>
                </c:pt>
                <c:pt idx="734">
                  <c:v>2.9963600000000001</c:v>
                </c:pt>
                <c:pt idx="735">
                  <c:v>2.9963850000000001</c:v>
                </c:pt>
                <c:pt idx="736">
                  <c:v>2.99641</c:v>
                </c:pt>
                <c:pt idx="737">
                  <c:v>2.996435</c:v>
                </c:pt>
                <c:pt idx="738">
                  <c:v>2.9964599999999999</c:v>
                </c:pt>
                <c:pt idx="739">
                  <c:v>2.9964849999999998</c:v>
                </c:pt>
                <c:pt idx="740">
                  <c:v>2.9965099999999998</c:v>
                </c:pt>
                <c:pt idx="741">
                  <c:v>2.9965350000000002</c:v>
                </c:pt>
                <c:pt idx="742">
                  <c:v>2.9965600000000001</c:v>
                </c:pt>
                <c:pt idx="743">
                  <c:v>2.9965850000000001</c:v>
                </c:pt>
                <c:pt idx="744">
                  <c:v>2.99661</c:v>
                </c:pt>
                <c:pt idx="745">
                  <c:v>2.9966349999999999</c:v>
                </c:pt>
                <c:pt idx="746">
                  <c:v>2.9966599999999999</c:v>
                </c:pt>
                <c:pt idx="747">
                  <c:v>2.9966849999999998</c:v>
                </c:pt>
                <c:pt idx="748">
                  <c:v>2.9967100000000002</c:v>
                </c:pt>
                <c:pt idx="749">
                  <c:v>2.9967350000000001</c:v>
                </c:pt>
                <c:pt idx="750">
                  <c:v>2.9967600000000001</c:v>
                </c:pt>
                <c:pt idx="751">
                  <c:v>2.996785</c:v>
                </c:pt>
                <c:pt idx="752">
                  <c:v>2.99681</c:v>
                </c:pt>
                <c:pt idx="753">
                  <c:v>2.9968349999999999</c:v>
                </c:pt>
                <c:pt idx="754">
                  <c:v>2.9968599999999999</c:v>
                </c:pt>
                <c:pt idx="755">
                  <c:v>2.9968849999999998</c:v>
                </c:pt>
                <c:pt idx="756">
                  <c:v>2.9969100000000002</c:v>
                </c:pt>
                <c:pt idx="757">
                  <c:v>2.9969350000000001</c:v>
                </c:pt>
                <c:pt idx="758">
                  <c:v>2.9969600000000001</c:v>
                </c:pt>
                <c:pt idx="759">
                  <c:v>2.996985</c:v>
                </c:pt>
                <c:pt idx="760">
                  <c:v>2.99701</c:v>
                </c:pt>
                <c:pt idx="761">
                  <c:v>2.9970349999999999</c:v>
                </c:pt>
                <c:pt idx="762">
                  <c:v>2.9970599999999998</c:v>
                </c:pt>
                <c:pt idx="763">
                  <c:v>2.9970850000000002</c:v>
                </c:pt>
                <c:pt idx="764">
                  <c:v>2.9971100000000002</c:v>
                </c:pt>
                <c:pt idx="765">
                  <c:v>2.9971350000000001</c:v>
                </c:pt>
                <c:pt idx="766">
                  <c:v>2.99716</c:v>
                </c:pt>
                <c:pt idx="767">
                  <c:v>2.997185</c:v>
                </c:pt>
                <c:pt idx="768">
                  <c:v>2.9972099999999999</c:v>
                </c:pt>
                <c:pt idx="769">
                  <c:v>2.9972349999999999</c:v>
                </c:pt>
                <c:pt idx="770">
                  <c:v>2.9972599999999998</c:v>
                </c:pt>
                <c:pt idx="771">
                  <c:v>2.9972850000000002</c:v>
                </c:pt>
                <c:pt idx="772">
                  <c:v>2.9973100000000001</c:v>
                </c:pt>
                <c:pt idx="773">
                  <c:v>2.9973350000000001</c:v>
                </c:pt>
                <c:pt idx="774">
                  <c:v>2.99736</c:v>
                </c:pt>
                <c:pt idx="775">
                  <c:v>2.997385</c:v>
                </c:pt>
                <c:pt idx="776">
                  <c:v>2.9974099999999999</c:v>
                </c:pt>
                <c:pt idx="777">
                  <c:v>2.9974349999999998</c:v>
                </c:pt>
                <c:pt idx="778">
                  <c:v>2.9974599999999998</c:v>
                </c:pt>
                <c:pt idx="779">
                  <c:v>2.9974850000000002</c:v>
                </c:pt>
                <c:pt idx="780">
                  <c:v>2.9975100000000001</c:v>
                </c:pt>
                <c:pt idx="781">
                  <c:v>2.9975350000000001</c:v>
                </c:pt>
                <c:pt idx="782">
                  <c:v>2.99756</c:v>
                </c:pt>
                <c:pt idx="783">
                  <c:v>2.9975849999999999</c:v>
                </c:pt>
                <c:pt idx="784">
                  <c:v>2.9976099999999999</c:v>
                </c:pt>
                <c:pt idx="785">
                  <c:v>2.9976349999999998</c:v>
                </c:pt>
                <c:pt idx="786">
                  <c:v>2.9976600000000002</c:v>
                </c:pt>
                <c:pt idx="787">
                  <c:v>2.9976850000000002</c:v>
                </c:pt>
                <c:pt idx="788">
                  <c:v>2.9977100000000001</c:v>
                </c:pt>
                <c:pt idx="789">
                  <c:v>2.997735</c:v>
                </c:pt>
                <c:pt idx="790">
                  <c:v>2.99776</c:v>
                </c:pt>
                <c:pt idx="791">
                  <c:v>2.9977849999999999</c:v>
                </c:pt>
                <c:pt idx="792">
                  <c:v>2.9978099999999999</c:v>
                </c:pt>
                <c:pt idx="793">
                  <c:v>2.9978349999999998</c:v>
                </c:pt>
                <c:pt idx="794">
                  <c:v>2.9978600000000002</c:v>
                </c:pt>
                <c:pt idx="795">
                  <c:v>2.9978850000000001</c:v>
                </c:pt>
                <c:pt idx="796">
                  <c:v>2.9979100000000001</c:v>
                </c:pt>
                <c:pt idx="797">
                  <c:v>2.997935</c:v>
                </c:pt>
                <c:pt idx="798">
                  <c:v>2.99796</c:v>
                </c:pt>
                <c:pt idx="799">
                  <c:v>2.9979849999999999</c:v>
                </c:pt>
                <c:pt idx="800">
                  <c:v>2.9980099999999998</c:v>
                </c:pt>
                <c:pt idx="801">
                  <c:v>2.9980349999999998</c:v>
                </c:pt>
                <c:pt idx="802">
                  <c:v>2.9980600000000002</c:v>
                </c:pt>
                <c:pt idx="803">
                  <c:v>2.9980850000000001</c:v>
                </c:pt>
                <c:pt idx="804">
                  <c:v>2.9981100000000001</c:v>
                </c:pt>
                <c:pt idx="805">
                  <c:v>2.998135</c:v>
                </c:pt>
                <c:pt idx="806">
                  <c:v>2.9981599999999999</c:v>
                </c:pt>
                <c:pt idx="807">
                  <c:v>2.9981849999999999</c:v>
                </c:pt>
                <c:pt idx="808">
                  <c:v>2.9982099999999998</c:v>
                </c:pt>
                <c:pt idx="809">
                  <c:v>2.9982350000000002</c:v>
                </c:pt>
                <c:pt idx="810">
                  <c:v>2.9982600000000001</c:v>
                </c:pt>
                <c:pt idx="811">
                  <c:v>2.9982850000000001</c:v>
                </c:pt>
                <c:pt idx="812">
                  <c:v>2.99831</c:v>
                </c:pt>
                <c:pt idx="813">
                  <c:v>2.998335</c:v>
                </c:pt>
                <c:pt idx="814">
                  <c:v>2.9983599999999999</c:v>
                </c:pt>
                <c:pt idx="815">
                  <c:v>2.9983849999999999</c:v>
                </c:pt>
                <c:pt idx="816">
                  <c:v>2.9984099999999998</c:v>
                </c:pt>
                <c:pt idx="817">
                  <c:v>2.9984350000000002</c:v>
                </c:pt>
                <c:pt idx="818">
                  <c:v>2.9984600000000001</c:v>
                </c:pt>
                <c:pt idx="819">
                  <c:v>2.9984850000000001</c:v>
                </c:pt>
                <c:pt idx="820">
                  <c:v>2.99851</c:v>
                </c:pt>
                <c:pt idx="821">
                  <c:v>2.998535</c:v>
                </c:pt>
                <c:pt idx="822">
                  <c:v>2.9985599999999999</c:v>
                </c:pt>
                <c:pt idx="823">
                  <c:v>2.9985849999999998</c:v>
                </c:pt>
                <c:pt idx="824">
                  <c:v>2.9986100000000002</c:v>
                </c:pt>
                <c:pt idx="825">
                  <c:v>2.9986350000000002</c:v>
                </c:pt>
                <c:pt idx="826">
                  <c:v>2.9986600000000001</c:v>
                </c:pt>
                <c:pt idx="827">
                  <c:v>2.998685</c:v>
                </c:pt>
                <c:pt idx="828">
                  <c:v>2.99871</c:v>
                </c:pt>
                <c:pt idx="829">
                  <c:v>2.9987349999999999</c:v>
                </c:pt>
                <c:pt idx="830">
                  <c:v>2.9987599999999999</c:v>
                </c:pt>
                <c:pt idx="831">
                  <c:v>2.9987849999999998</c:v>
                </c:pt>
                <c:pt idx="832">
                  <c:v>2.9988100000000002</c:v>
                </c:pt>
                <c:pt idx="833">
                  <c:v>2.9988350000000001</c:v>
                </c:pt>
                <c:pt idx="834">
                  <c:v>2.9988600000000001</c:v>
                </c:pt>
                <c:pt idx="835">
                  <c:v>2.998885</c:v>
                </c:pt>
                <c:pt idx="836">
                  <c:v>2.99891</c:v>
                </c:pt>
                <c:pt idx="837">
                  <c:v>2.9989349999999999</c:v>
                </c:pt>
                <c:pt idx="838">
                  <c:v>2.9989599999999998</c:v>
                </c:pt>
                <c:pt idx="839">
                  <c:v>2.9989849999999998</c:v>
                </c:pt>
                <c:pt idx="840">
                  <c:v>2.9990100000000002</c:v>
                </c:pt>
                <c:pt idx="841">
                  <c:v>2.9990350000000001</c:v>
                </c:pt>
                <c:pt idx="842">
                  <c:v>2.9990600000000001</c:v>
                </c:pt>
                <c:pt idx="843">
                  <c:v>2.999085</c:v>
                </c:pt>
                <c:pt idx="844">
                  <c:v>2.9991099999999999</c:v>
                </c:pt>
                <c:pt idx="845">
                  <c:v>2.9991349999999999</c:v>
                </c:pt>
                <c:pt idx="846">
                  <c:v>2.9991599999999998</c:v>
                </c:pt>
                <c:pt idx="847">
                  <c:v>2.9991850000000002</c:v>
                </c:pt>
                <c:pt idx="848">
                  <c:v>2.9992100000000002</c:v>
                </c:pt>
                <c:pt idx="849">
                  <c:v>2.9992350000000001</c:v>
                </c:pt>
                <c:pt idx="850">
                  <c:v>2.99926</c:v>
                </c:pt>
                <c:pt idx="851">
                  <c:v>2.999285</c:v>
                </c:pt>
                <c:pt idx="852">
                  <c:v>2.9993099999999999</c:v>
                </c:pt>
                <c:pt idx="853">
                  <c:v>2.9993349999999999</c:v>
                </c:pt>
                <c:pt idx="854">
                  <c:v>2.9993599999999998</c:v>
                </c:pt>
                <c:pt idx="855">
                  <c:v>2.9993850000000002</c:v>
                </c:pt>
                <c:pt idx="856">
                  <c:v>2.9994100000000001</c:v>
                </c:pt>
                <c:pt idx="857">
                  <c:v>2.9994350000000001</c:v>
                </c:pt>
                <c:pt idx="858">
                  <c:v>2.99946</c:v>
                </c:pt>
                <c:pt idx="859">
                  <c:v>2.999485</c:v>
                </c:pt>
                <c:pt idx="860">
                  <c:v>2.9995099999999999</c:v>
                </c:pt>
                <c:pt idx="861">
                  <c:v>2.9995349999999998</c:v>
                </c:pt>
                <c:pt idx="862">
                  <c:v>2.9995599999999998</c:v>
                </c:pt>
                <c:pt idx="863">
                  <c:v>2.9995850000000002</c:v>
                </c:pt>
                <c:pt idx="864">
                  <c:v>2.9996100000000001</c:v>
                </c:pt>
                <c:pt idx="865">
                  <c:v>2.9996350000000001</c:v>
                </c:pt>
                <c:pt idx="866">
                  <c:v>2.99966</c:v>
                </c:pt>
                <c:pt idx="867">
                  <c:v>2.9996849999999999</c:v>
                </c:pt>
                <c:pt idx="868">
                  <c:v>2.9997099999999999</c:v>
                </c:pt>
                <c:pt idx="869">
                  <c:v>2.9997349999999998</c:v>
                </c:pt>
                <c:pt idx="870">
                  <c:v>2.9997600000000002</c:v>
                </c:pt>
                <c:pt idx="871">
                  <c:v>2.9997850000000001</c:v>
                </c:pt>
                <c:pt idx="872">
                  <c:v>2.9998100000000001</c:v>
                </c:pt>
                <c:pt idx="873">
                  <c:v>2.999835</c:v>
                </c:pt>
                <c:pt idx="874">
                  <c:v>2.99986</c:v>
                </c:pt>
                <c:pt idx="875">
                  <c:v>2.9998849999999999</c:v>
                </c:pt>
                <c:pt idx="876">
                  <c:v>2.9999099999999999</c:v>
                </c:pt>
                <c:pt idx="877">
                  <c:v>2.9999349999999998</c:v>
                </c:pt>
                <c:pt idx="878">
                  <c:v>2.9999600000000002</c:v>
                </c:pt>
                <c:pt idx="879">
                  <c:v>2.9999850000000001</c:v>
                </c:pt>
                <c:pt idx="880">
                  <c:v>3.0000100000000001</c:v>
                </c:pt>
                <c:pt idx="881">
                  <c:v>3.000035</c:v>
                </c:pt>
                <c:pt idx="882">
                  <c:v>3.0000599999999999</c:v>
                </c:pt>
                <c:pt idx="883">
                  <c:v>3.0000849999999999</c:v>
                </c:pt>
                <c:pt idx="884">
                  <c:v>3.0001099999999998</c:v>
                </c:pt>
                <c:pt idx="885">
                  <c:v>3.0001350000000002</c:v>
                </c:pt>
                <c:pt idx="886">
                  <c:v>3.0001600000000002</c:v>
                </c:pt>
                <c:pt idx="887">
                  <c:v>3.0001850000000001</c:v>
                </c:pt>
                <c:pt idx="888">
                  <c:v>3.00021</c:v>
                </c:pt>
                <c:pt idx="889">
                  <c:v>3.000235</c:v>
                </c:pt>
                <c:pt idx="890">
                  <c:v>3.0002599999999999</c:v>
                </c:pt>
                <c:pt idx="891">
                  <c:v>3.0002849999999999</c:v>
                </c:pt>
                <c:pt idx="892">
                  <c:v>3.0003099999999998</c:v>
                </c:pt>
                <c:pt idx="893">
                  <c:v>3.0003350000000002</c:v>
                </c:pt>
                <c:pt idx="894">
                  <c:v>3.0003600000000001</c:v>
                </c:pt>
                <c:pt idx="895">
                  <c:v>3.0003850000000001</c:v>
                </c:pt>
                <c:pt idx="896">
                  <c:v>3.00041</c:v>
                </c:pt>
                <c:pt idx="897">
                  <c:v>3.000435</c:v>
                </c:pt>
                <c:pt idx="898">
                  <c:v>3.0004599999999999</c:v>
                </c:pt>
                <c:pt idx="899">
                  <c:v>3.0004849999999998</c:v>
                </c:pt>
                <c:pt idx="900">
                  <c:v>3.0005099999999998</c:v>
                </c:pt>
                <c:pt idx="901">
                  <c:v>3.0005350000000002</c:v>
                </c:pt>
                <c:pt idx="902">
                  <c:v>3.0005600000000001</c:v>
                </c:pt>
                <c:pt idx="903">
                  <c:v>3.0005850000000001</c:v>
                </c:pt>
                <c:pt idx="904">
                  <c:v>3.00061</c:v>
                </c:pt>
                <c:pt idx="905">
                  <c:v>3.0006349999999999</c:v>
                </c:pt>
                <c:pt idx="906">
                  <c:v>3.0006599999999999</c:v>
                </c:pt>
                <c:pt idx="907">
                  <c:v>3.0006849999999998</c:v>
                </c:pt>
                <c:pt idx="908">
                  <c:v>3.0007100000000002</c:v>
                </c:pt>
                <c:pt idx="909">
                  <c:v>3.0007350000000002</c:v>
                </c:pt>
                <c:pt idx="910">
                  <c:v>3.0007600000000001</c:v>
                </c:pt>
                <c:pt idx="911">
                  <c:v>3.000785</c:v>
                </c:pt>
                <c:pt idx="912">
                  <c:v>3.00081</c:v>
                </c:pt>
                <c:pt idx="913">
                  <c:v>3.0008349999999999</c:v>
                </c:pt>
                <c:pt idx="914">
                  <c:v>3.0008599999999999</c:v>
                </c:pt>
                <c:pt idx="915">
                  <c:v>3.0008849999999998</c:v>
                </c:pt>
                <c:pt idx="916">
                  <c:v>3.0009100000000002</c:v>
                </c:pt>
                <c:pt idx="917">
                  <c:v>3.0009350000000001</c:v>
                </c:pt>
                <c:pt idx="918">
                  <c:v>3.0009600000000001</c:v>
                </c:pt>
                <c:pt idx="919">
                  <c:v>3.000985</c:v>
                </c:pt>
                <c:pt idx="920">
                  <c:v>3.00101</c:v>
                </c:pt>
                <c:pt idx="921">
                  <c:v>3.0010349999999999</c:v>
                </c:pt>
                <c:pt idx="922">
                  <c:v>3.0010599999999998</c:v>
                </c:pt>
                <c:pt idx="923">
                  <c:v>3.0010849999999998</c:v>
                </c:pt>
                <c:pt idx="924">
                  <c:v>3.0011100000000002</c:v>
                </c:pt>
                <c:pt idx="925">
                  <c:v>3.0011350000000001</c:v>
                </c:pt>
                <c:pt idx="926">
                  <c:v>3.00116</c:v>
                </c:pt>
                <c:pt idx="927">
                  <c:v>3.001185</c:v>
                </c:pt>
                <c:pt idx="928">
                  <c:v>3.0012099999999999</c:v>
                </c:pt>
                <c:pt idx="929">
                  <c:v>3.0012349999999999</c:v>
                </c:pt>
                <c:pt idx="930">
                  <c:v>3.0012599999999998</c:v>
                </c:pt>
                <c:pt idx="931">
                  <c:v>3.0012850000000002</c:v>
                </c:pt>
                <c:pt idx="932">
                  <c:v>3.0013100000000001</c:v>
                </c:pt>
                <c:pt idx="933">
                  <c:v>3.0013350000000001</c:v>
                </c:pt>
                <c:pt idx="934">
                  <c:v>3.00136</c:v>
                </c:pt>
                <c:pt idx="935">
                  <c:v>3.001385</c:v>
                </c:pt>
                <c:pt idx="936">
                  <c:v>3.0014099999999999</c:v>
                </c:pt>
                <c:pt idx="937">
                  <c:v>3.0014349999999999</c:v>
                </c:pt>
                <c:pt idx="938">
                  <c:v>3.0014599999999998</c:v>
                </c:pt>
                <c:pt idx="939">
                  <c:v>3.0014850000000002</c:v>
                </c:pt>
                <c:pt idx="940">
                  <c:v>3.0015100000000001</c:v>
                </c:pt>
                <c:pt idx="941">
                  <c:v>3.0015350000000001</c:v>
                </c:pt>
                <c:pt idx="942">
                  <c:v>3.00156</c:v>
                </c:pt>
                <c:pt idx="943">
                  <c:v>3.0015849999999999</c:v>
                </c:pt>
                <c:pt idx="944">
                  <c:v>3.0016099999999999</c:v>
                </c:pt>
                <c:pt idx="945">
                  <c:v>3.0016349999999998</c:v>
                </c:pt>
                <c:pt idx="946">
                  <c:v>3.0016600000000002</c:v>
                </c:pt>
                <c:pt idx="947">
                  <c:v>3.0016850000000002</c:v>
                </c:pt>
                <c:pt idx="948">
                  <c:v>3.0017100000000001</c:v>
                </c:pt>
                <c:pt idx="949">
                  <c:v>3.001735</c:v>
                </c:pt>
                <c:pt idx="950">
                  <c:v>3.00176</c:v>
                </c:pt>
                <c:pt idx="951">
                  <c:v>3.0017849999999999</c:v>
                </c:pt>
                <c:pt idx="952">
                  <c:v>3.0018099999999999</c:v>
                </c:pt>
                <c:pt idx="953">
                  <c:v>3.0018349999999998</c:v>
                </c:pt>
                <c:pt idx="954">
                  <c:v>3.0018600000000002</c:v>
                </c:pt>
                <c:pt idx="955">
                  <c:v>3.0018850000000001</c:v>
                </c:pt>
                <c:pt idx="956">
                  <c:v>3.0019100000000001</c:v>
                </c:pt>
                <c:pt idx="957">
                  <c:v>3.001935</c:v>
                </c:pt>
                <c:pt idx="958">
                  <c:v>3.00196</c:v>
                </c:pt>
                <c:pt idx="959">
                  <c:v>3.0019849999999999</c:v>
                </c:pt>
                <c:pt idx="960">
                  <c:v>3.0020099999999998</c:v>
                </c:pt>
                <c:pt idx="961">
                  <c:v>3.0020349999999998</c:v>
                </c:pt>
                <c:pt idx="962">
                  <c:v>3.0020600000000002</c:v>
                </c:pt>
                <c:pt idx="963">
                  <c:v>3.0020850000000001</c:v>
                </c:pt>
                <c:pt idx="964">
                  <c:v>3.0021100000000001</c:v>
                </c:pt>
                <c:pt idx="965">
                  <c:v>3.002135</c:v>
                </c:pt>
                <c:pt idx="966">
                  <c:v>3.0021599999999999</c:v>
                </c:pt>
                <c:pt idx="967">
                  <c:v>3.0021849999999999</c:v>
                </c:pt>
                <c:pt idx="968">
                  <c:v>3.0022099999999998</c:v>
                </c:pt>
                <c:pt idx="969">
                  <c:v>3.0022350000000002</c:v>
                </c:pt>
                <c:pt idx="970">
                  <c:v>3.0022600000000002</c:v>
                </c:pt>
                <c:pt idx="971">
                  <c:v>3.0022850000000001</c:v>
                </c:pt>
                <c:pt idx="972">
                  <c:v>3.00231</c:v>
                </c:pt>
                <c:pt idx="973">
                  <c:v>3.002335</c:v>
                </c:pt>
                <c:pt idx="974">
                  <c:v>3.0023599999999999</c:v>
                </c:pt>
                <c:pt idx="975">
                  <c:v>3.0023849999999999</c:v>
                </c:pt>
                <c:pt idx="976">
                  <c:v>3.0024099999999998</c:v>
                </c:pt>
                <c:pt idx="977">
                  <c:v>3.0024350000000002</c:v>
                </c:pt>
                <c:pt idx="978">
                  <c:v>3.0024600000000001</c:v>
                </c:pt>
                <c:pt idx="979">
                  <c:v>3.0024850000000001</c:v>
                </c:pt>
                <c:pt idx="980">
                  <c:v>3.00251</c:v>
                </c:pt>
                <c:pt idx="981">
                  <c:v>3.002535</c:v>
                </c:pt>
                <c:pt idx="982">
                  <c:v>3.0025599999999999</c:v>
                </c:pt>
                <c:pt idx="983">
                  <c:v>3.0025849999999998</c:v>
                </c:pt>
                <c:pt idx="984">
                  <c:v>3.0026099999999998</c:v>
                </c:pt>
                <c:pt idx="985">
                  <c:v>3.0026350000000002</c:v>
                </c:pt>
                <c:pt idx="986">
                  <c:v>3.0026600000000001</c:v>
                </c:pt>
                <c:pt idx="987">
                  <c:v>3.002685</c:v>
                </c:pt>
                <c:pt idx="988">
                  <c:v>3.00271</c:v>
                </c:pt>
                <c:pt idx="989">
                  <c:v>3.0027349999999999</c:v>
                </c:pt>
                <c:pt idx="990">
                  <c:v>3.0027599999999999</c:v>
                </c:pt>
                <c:pt idx="991">
                  <c:v>3.0027849999999998</c:v>
                </c:pt>
                <c:pt idx="992">
                  <c:v>3.0028100000000002</c:v>
                </c:pt>
                <c:pt idx="993">
                  <c:v>3.0028350000000001</c:v>
                </c:pt>
                <c:pt idx="994">
                  <c:v>3.0028600000000001</c:v>
                </c:pt>
                <c:pt idx="995">
                  <c:v>3.002885</c:v>
                </c:pt>
                <c:pt idx="996">
                  <c:v>3.00291</c:v>
                </c:pt>
                <c:pt idx="997">
                  <c:v>3.0029349999999999</c:v>
                </c:pt>
                <c:pt idx="998">
                  <c:v>3.0029599999999999</c:v>
                </c:pt>
                <c:pt idx="999">
                  <c:v>3.0029849999999998</c:v>
                </c:pt>
                <c:pt idx="1000">
                  <c:v>3.0030100000000002</c:v>
                </c:pt>
                <c:pt idx="1001">
                  <c:v>3.0030350000000001</c:v>
                </c:pt>
                <c:pt idx="1002">
                  <c:v>3.0030600000000001</c:v>
                </c:pt>
                <c:pt idx="1003">
                  <c:v>3.003085</c:v>
                </c:pt>
                <c:pt idx="1004">
                  <c:v>3.0031099999999999</c:v>
                </c:pt>
                <c:pt idx="1005">
                  <c:v>3.0031349999999999</c:v>
                </c:pt>
                <c:pt idx="1006">
                  <c:v>3.0031599999999998</c:v>
                </c:pt>
                <c:pt idx="1007">
                  <c:v>3.0031850000000002</c:v>
                </c:pt>
                <c:pt idx="1008">
                  <c:v>3.0032100000000002</c:v>
                </c:pt>
                <c:pt idx="1009">
                  <c:v>3.0032350000000001</c:v>
                </c:pt>
                <c:pt idx="1010">
                  <c:v>3.00326</c:v>
                </c:pt>
                <c:pt idx="1011">
                  <c:v>3.003285</c:v>
                </c:pt>
                <c:pt idx="1012">
                  <c:v>3.0033099999999999</c:v>
                </c:pt>
                <c:pt idx="1013">
                  <c:v>3.0033349999999999</c:v>
                </c:pt>
                <c:pt idx="1014">
                  <c:v>3.0033599999999998</c:v>
                </c:pt>
                <c:pt idx="1015">
                  <c:v>3.0033850000000002</c:v>
                </c:pt>
                <c:pt idx="1016">
                  <c:v>3.0034100000000001</c:v>
                </c:pt>
                <c:pt idx="1017">
                  <c:v>3.0034350000000001</c:v>
                </c:pt>
                <c:pt idx="1018">
                  <c:v>3.00346</c:v>
                </c:pt>
                <c:pt idx="1019">
                  <c:v>3.003485</c:v>
                </c:pt>
                <c:pt idx="1020">
                  <c:v>3.0035099999999999</c:v>
                </c:pt>
                <c:pt idx="1021">
                  <c:v>3.0035349999999998</c:v>
                </c:pt>
                <c:pt idx="1022">
                  <c:v>3.0035599999999998</c:v>
                </c:pt>
                <c:pt idx="1023">
                  <c:v>3.0035850000000002</c:v>
                </c:pt>
                <c:pt idx="1024">
                  <c:v>3.0036100000000001</c:v>
                </c:pt>
                <c:pt idx="1025">
                  <c:v>3.0036350000000001</c:v>
                </c:pt>
                <c:pt idx="1026">
                  <c:v>3.00366</c:v>
                </c:pt>
                <c:pt idx="1027">
                  <c:v>3.0036849999999999</c:v>
                </c:pt>
                <c:pt idx="1028">
                  <c:v>3.0037099999999999</c:v>
                </c:pt>
                <c:pt idx="1029">
                  <c:v>3.0037349999999998</c:v>
                </c:pt>
                <c:pt idx="1030">
                  <c:v>3.0037600000000002</c:v>
                </c:pt>
                <c:pt idx="1031">
                  <c:v>3.0037850000000001</c:v>
                </c:pt>
                <c:pt idx="1032">
                  <c:v>3.0038100000000001</c:v>
                </c:pt>
                <c:pt idx="1033">
                  <c:v>3.003835</c:v>
                </c:pt>
                <c:pt idx="1034">
                  <c:v>3.00386</c:v>
                </c:pt>
                <c:pt idx="1035">
                  <c:v>3.0038849999999999</c:v>
                </c:pt>
                <c:pt idx="1036">
                  <c:v>3.0039099999999999</c:v>
                </c:pt>
                <c:pt idx="1037">
                  <c:v>3.0039349999999998</c:v>
                </c:pt>
                <c:pt idx="1038">
                  <c:v>3.0039600000000002</c:v>
                </c:pt>
                <c:pt idx="1039">
                  <c:v>3.0039850000000001</c:v>
                </c:pt>
                <c:pt idx="1040">
                  <c:v>3.0040100000000001</c:v>
                </c:pt>
                <c:pt idx="1041">
                  <c:v>3.004035</c:v>
                </c:pt>
                <c:pt idx="1042">
                  <c:v>3.00406</c:v>
                </c:pt>
                <c:pt idx="1043">
                  <c:v>3.0040849999999999</c:v>
                </c:pt>
                <c:pt idx="1044">
                  <c:v>3.0041099999999998</c:v>
                </c:pt>
                <c:pt idx="1045">
                  <c:v>3.0041350000000002</c:v>
                </c:pt>
                <c:pt idx="1046">
                  <c:v>3.0041600000000002</c:v>
                </c:pt>
                <c:pt idx="1047">
                  <c:v>3.0041850000000001</c:v>
                </c:pt>
                <c:pt idx="1048">
                  <c:v>3.00421</c:v>
                </c:pt>
                <c:pt idx="1049">
                  <c:v>3.004235</c:v>
                </c:pt>
                <c:pt idx="1050">
                  <c:v>3.0042599999999999</c:v>
                </c:pt>
                <c:pt idx="1051">
                  <c:v>3.0042849999999999</c:v>
                </c:pt>
                <c:pt idx="1052">
                  <c:v>3.0043099999999998</c:v>
                </c:pt>
                <c:pt idx="1053">
                  <c:v>3.0043350000000002</c:v>
                </c:pt>
                <c:pt idx="1054">
                  <c:v>3.0043600000000001</c:v>
                </c:pt>
                <c:pt idx="1055">
                  <c:v>3.0043850000000001</c:v>
                </c:pt>
                <c:pt idx="1056">
                  <c:v>3.00441</c:v>
                </c:pt>
                <c:pt idx="1057">
                  <c:v>3.004435</c:v>
                </c:pt>
                <c:pt idx="1058">
                  <c:v>3.0044599999999999</c:v>
                </c:pt>
                <c:pt idx="1059">
                  <c:v>3.0044849999999999</c:v>
                </c:pt>
                <c:pt idx="1060">
                  <c:v>3.0045099999999998</c:v>
                </c:pt>
                <c:pt idx="1061">
                  <c:v>3.0045350000000002</c:v>
                </c:pt>
                <c:pt idx="1062">
                  <c:v>3.0045600000000001</c:v>
                </c:pt>
                <c:pt idx="1063">
                  <c:v>3.0045850000000001</c:v>
                </c:pt>
                <c:pt idx="1064">
                  <c:v>3.00461</c:v>
                </c:pt>
                <c:pt idx="1065">
                  <c:v>3.0046349999999999</c:v>
                </c:pt>
                <c:pt idx="1066">
                  <c:v>3.0046599999999999</c:v>
                </c:pt>
                <c:pt idx="1067">
                  <c:v>3.0046849999999998</c:v>
                </c:pt>
                <c:pt idx="1068">
                  <c:v>3.0047100000000002</c:v>
                </c:pt>
                <c:pt idx="1069">
                  <c:v>3.0047350000000002</c:v>
                </c:pt>
                <c:pt idx="1070">
                  <c:v>3.0047600000000001</c:v>
                </c:pt>
                <c:pt idx="1071">
                  <c:v>3.004785</c:v>
                </c:pt>
                <c:pt idx="1072">
                  <c:v>3.00481</c:v>
                </c:pt>
                <c:pt idx="1073">
                  <c:v>3.0048349999999999</c:v>
                </c:pt>
                <c:pt idx="1074">
                  <c:v>3.0048599999999999</c:v>
                </c:pt>
                <c:pt idx="1075">
                  <c:v>3.0048849999999998</c:v>
                </c:pt>
                <c:pt idx="1076">
                  <c:v>3.0049100000000002</c:v>
                </c:pt>
                <c:pt idx="1077">
                  <c:v>3.0049350000000001</c:v>
                </c:pt>
                <c:pt idx="1078">
                  <c:v>3.0049600000000001</c:v>
                </c:pt>
                <c:pt idx="1079">
                  <c:v>3.004985</c:v>
                </c:pt>
                <c:pt idx="1080">
                  <c:v>3.00501</c:v>
                </c:pt>
                <c:pt idx="1081">
                  <c:v>3.0050349999999999</c:v>
                </c:pt>
                <c:pt idx="1082">
                  <c:v>3.0050599999999998</c:v>
                </c:pt>
                <c:pt idx="1083">
                  <c:v>3.0050849999999998</c:v>
                </c:pt>
                <c:pt idx="1084">
                  <c:v>3.0051100000000002</c:v>
                </c:pt>
                <c:pt idx="1085">
                  <c:v>3.0051350000000001</c:v>
                </c:pt>
                <c:pt idx="1086">
                  <c:v>3.0051600000000001</c:v>
                </c:pt>
                <c:pt idx="1087">
                  <c:v>3.005185</c:v>
                </c:pt>
                <c:pt idx="1088">
                  <c:v>3.0052099999999999</c:v>
                </c:pt>
                <c:pt idx="1089">
                  <c:v>3.0052349999999999</c:v>
                </c:pt>
                <c:pt idx="1090">
                  <c:v>3.0052599999999998</c:v>
                </c:pt>
                <c:pt idx="1091">
                  <c:v>3.0052850000000002</c:v>
                </c:pt>
                <c:pt idx="1092">
                  <c:v>3.0053100000000001</c:v>
                </c:pt>
                <c:pt idx="1093">
                  <c:v>3.0053350000000001</c:v>
                </c:pt>
                <c:pt idx="1094">
                  <c:v>3.00536</c:v>
                </c:pt>
                <c:pt idx="1095">
                  <c:v>3.005385</c:v>
                </c:pt>
                <c:pt idx="1096">
                  <c:v>3.0054099999999999</c:v>
                </c:pt>
                <c:pt idx="1097">
                  <c:v>3.0054349999999999</c:v>
                </c:pt>
                <c:pt idx="1098">
                  <c:v>3.0054599999999998</c:v>
                </c:pt>
                <c:pt idx="1099">
                  <c:v>3.0054850000000002</c:v>
                </c:pt>
                <c:pt idx="1100">
                  <c:v>3.0055100000000001</c:v>
                </c:pt>
                <c:pt idx="1101">
                  <c:v>3.0055350000000001</c:v>
                </c:pt>
                <c:pt idx="1102">
                  <c:v>3.00556</c:v>
                </c:pt>
                <c:pt idx="1103">
                  <c:v>3.005585</c:v>
                </c:pt>
                <c:pt idx="1104">
                  <c:v>3.0056099999999999</c:v>
                </c:pt>
                <c:pt idx="1105">
                  <c:v>3.0056349999999998</c:v>
                </c:pt>
                <c:pt idx="1106">
                  <c:v>3.0056600000000002</c:v>
                </c:pt>
                <c:pt idx="1107">
                  <c:v>3.0056850000000002</c:v>
                </c:pt>
                <c:pt idx="1108">
                  <c:v>3.0057100000000001</c:v>
                </c:pt>
                <c:pt idx="1109">
                  <c:v>3.005735</c:v>
                </c:pt>
                <c:pt idx="1110">
                  <c:v>3.00576</c:v>
                </c:pt>
                <c:pt idx="1111">
                  <c:v>3.0057849999999999</c:v>
                </c:pt>
                <c:pt idx="1112">
                  <c:v>3.0058099999999999</c:v>
                </c:pt>
                <c:pt idx="1113">
                  <c:v>3.0058349999999998</c:v>
                </c:pt>
                <c:pt idx="1114">
                  <c:v>3.0058600000000002</c:v>
                </c:pt>
                <c:pt idx="1115">
                  <c:v>3.0058850000000001</c:v>
                </c:pt>
                <c:pt idx="1116">
                  <c:v>3.0059100000000001</c:v>
                </c:pt>
                <c:pt idx="1117">
                  <c:v>3.005935</c:v>
                </c:pt>
                <c:pt idx="1118">
                  <c:v>3.00596</c:v>
                </c:pt>
                <c:pt idx="1119">
                  <c:v>3.0059849999999999</c:v>
                </c:pt>
                <c:pt idx="1120">
                  <c:v>3.0060099999999998</c:v>
                </c:pt>
                <c:pt idx="1121">
                  <c:v>3.0060349999999998</c:v>
                </c:pt>
                <c:pt idx="1122">
                  <c:v>3.0060600000000002</c:v>
                </c:pt>
                <c:pt idx="1123">
                  <c:v>3.0060850000000001</c:v>
                </c:pt>
                <c:pt idx="1124">
                  <c:v>3.0061100000000001</c:v>
                </c:pt>
                <c:pt idx="1125">
                  <c:v>3.006135</c:v>
                </c:pt>
                <c:pt idx="1126">
                  <c:v>3.0061599999999999</c:v>
                </c:pt>
                <c:pt idx="1127">
                  <c:v>3.0061849999999999</c:v>
                </c:pt>
                <c:pt idx="1128">
                  <c:v>3.0062099999999998</c:v>
                </c:pt>
                <c:pt idx="1129">
                  <c:v>3.0062350000000002</c:v>
                </c:pt>
                <c:pt idx="1130">
                  <c:v>3.0062600000000002</c:v>
                </c:pt>
                <c:pt idx="1131">
                  <c:v>3.0062850000000001</c:v>
                </c:pt>
                <c:pt idx="1132">
                  <c:v>3.00631</c:v>
                </c:pt>
                <c:pt idx="1133">
                  <c:v>3.006335</c:v>
                </c:pt>
                <c:pt idx="1134">
                  <c:v>3.0063599999999999</c:v>
                </c:pt>
                <c:pt idx="1135">
                  <c:v>3.0063849999999999</c:v>
                </c:pt>
                <c:pt idx="1136">
                  <c:v>3.0064099999999998</c:v>
                </c:pt>
                <c:pt idx="1137">
                  <c:v>3.0064350000000002</c:v>
                </c:pt>
                <c:pt idx="1138">
                  <c:v>3.0064600000000001</c:v>
                </c:pt>
                <c:pt idx="1139">
                  <c:v>3.0064850000000001</c:v>
                </c:pt>
                <c:pt idx="1140">
                  <c:v>3.00651</c:v>
                </c:pt>
                <c:pt idx="1141">
                  <c:v>3.006535</c:v>
                </c:pt>
                <c:pt idx="1142">
                  <c:v>3.0065599999999999</c:v>
                </c:pt>
                <c:pt idx="1143">
                  <c:v>3.0065849999999998</c:v>
                </c:pt>
                <c:pt idx="1144">
                  <c:v>3.0066099999999998</c:v>
                </c:pt>
                <c:pt idx="1145">
                  <c:v>3.0066350000000002</c:v>
                </c:pt>
                <c:pt idx="1146">
                  <c:v>3.0066600000000001</c:v>
                </c:pt>
                <c:pt idx="1147">
                  <c:v>3.0066850000000001</c:v>
                </c:pt>
                <c:pt idx="1148">
                  <c:v>3.00671</c:v>
                </c:pt>
                <c:pt idx="1149">
                  <c:v>3.0067349999999999</c:v>
                </c:pt>
                <c:pt idx="1150">
                  <c:v>3.0067599999999999</c:v>
                </c:pt>
                <c:pt idx="1151">
                  <c:v>3.0067849999999998</c:v>
                </c:pt>
                <c:pt idx="1152">
                  <c:v>3.0068100000000002</c:v>
                </c:pt>
                <c:pt idx="1153">
                  <c:v>3.0068350000000001</c:v>
                </c:pt>
                <c:pt idx="1154">
                  <c:v>3.0068600000000001</c:v>
                </c:pt>
                <c:pt idx="1155">
                  <c:v>3.006885</c:v>
                </c:pt>
                <c:pt idx="1156">
                  <c:v>3.00691</c:v>
                </c:pt>
                <c:pt idx="1157">
                  <c:v>3.0069349999999999</c:v>
                </c:pt>
                <c:pt idx="1158">
                  <c:v>3.0069599999999999</c:v>
                </c:pt>
                <c:pt idx="1159">
                  <c:v>3.0069849999999998</c:v>
                </c:pt>
                <c:pt idx="1160">
                  <c:v>3.0070100000000002</c:v>
                </c:pt>
                <c:pt idx="1161">
                  <c:v>3.0070350000000001</c:v>
                </c:pt>
                <c:pt idx="1162">
                  <c:v>3.0070600000000001</c:v>
                </c:pt>
                <c:pt idx="1163">
                  <c:v>3.007085</c:v>
                </c:pt>
                <c:pt idx="1164">
                  <c:v>3.0071099999999999</c:v>
                </c:pt>
                <c:pt idx="1165">
                  <c:v>3.0071349999999999</c:v>
                </c:pt>
                <c:pt idx="1166">
                  <c:v>3.0071599999999998</c:v>
                </c:pt>
                <c:pt idx="1167">
                  <c:v>3.0071850000000002</c:v>
                </c:pt>
                <c:pt idx="1168">
                  <c:v>3.0072100000000002</c:v>
                </c:pt>
                <c:pt idx="1169">
                  <c:v>3.0072350000000001</c:v>
                </c:pt>
                <c:pt idx="1170">
                  <c:v>3.00726</c:v>
                </c:pt>
                <c:pt idx="1171">
                  <c:v>3.007285</c:v>
                </c:pt>
                <c:pt idx="1172">
                  <c:v>3.0073099999999999</c:v>
                </c:pt>
                <c:pt idx="1173">
                  <c:v>3.0073349999999999</c:v>
                </c:pt>
                <c:pt idx="1174">
                  <c:v>3.0073599999999998</c:v>
                </c:pt>
                <c:pt idx="1175">
                  <c:v>3.0073850000000002</c:v>
                </c:pt>
                <c:pt idx="1176">
                  <c:v>3.0074100000000001</c:v>
                </c:pt>
                <c:pt idx="1177">
                  <c:v>3.0074350000000001</c:v>
                </c:pt>
                <c:pt idx="1178">
                  <c:v>3.00746</c:v>
                </c:pt>
                <c:pt idx="1179">
                  <c:v>3.007485</c:v>
                </c:pt>
                <c:pt idx="1180">
                  <c:v>3.0075099999999999</c:v>
                </c:pt>
                <c:pt idx="1181">
                  <c:v>3.0075349999999998</c:v>
                </c:pt>
                <c:pt idx="1182">
                  <c:v>3.0075599999999998</c:v>
                </c:pt>
                <c:pt idx="1183">
                  <c:v>3.0075850000000002</c:v>
                </c:pt>
                <c:pt idx="1184">
                  <c:v>3.0076100000000001</c:v>
                </c:pt>
                <c:pt idx="1185">
                  <c:v>3.0076350000000001</c:v>
                </c:pt>
                <c:pt idx="1186">
                  <c:v>3.00766</c:v>
                </c:pt>
                <c:pt idx="1187">
                  <c:v>3.0076849999999999</c:v>
                </c:pt>
                <c:pt idx="1188">
                  <c:v>3.0077099999999999</c:v>
                </c:pt>
                <c:pt idx="1189">
                  <c:v>3.0077349999999998</c:v>
                </c:pt>
                <c:pt idx="1190">
                  <c:v>3.0077600000000002</c:v>
                </c:pt>
                <c:pt idx="1191">
                  <c:v>3.0077850000000002</c:v>
                </c:pt>
                <c:pt idx="1192">
                  <c:v>3.0078100000000001</c:v>
                </c:pt>
                <c:pt idx="1193">
                  <c:v>3.007835</c:v>
                </c:pt>
                <c:pt idx="1194">
                  <c:v>3.00786</c:v>
                </c:pt>
                <c:pt idx="1195">
                  <c:v>3.0078849999999999</c:v>
                </c:pt>
                <c:pt idx="1196">
                  <c:v>3.0079099999999999</c:v>
                </c:pt>
                <c:pt idx="1197">
                  <c:v>3.0079349999999998</c:v>
                </c:pt>
                <c:pt idx="1198">
                  <c:v>3.0079600000000002</c:v>
                </c:pt>
                <c:pt idx="1199">
                  <c:v>3.0079850000000001</c:v>
                </c:pt>
                <c:pt idx="1200">
                  <c:v>3.0080100000000001</c:v>
                </c:pt>
                <c:pt idx="1201">
                  <c:v>3.008035</c:v>
                </c:pt>
                <c:pt idx="1202">
                  <c:v>3.00806</c:v>
                </c:pt>
                <c:pt idx="1203">
                  <c:v>3.0080849999999999</c:v>
                </c:pt>
                <c:pt idx="1204">
                  <c:v>3.0081099999999998</c:v>
                </c:pt>
                <c:pt idx="1205">
                  <c:v>3.0081349999999998</c:v>
                </c:pt>
                <c:pt idx="1206">
                  <c:v>3.0081600000000002</c:v>
                </c:pt>
                <c:pt idx="1207">
                  <c:v>3.0081850000000001</c:v>
                </c:pt>
                <c:pt idx="1208">
                  <c:v>3.0082100000000001</c:v>
                </c:pt>
                <c:pt idx="1209">
                  <c:v>3.008235</c:v>
                </c:pt>
                <c:pt idx="1210">
                  <c:v>3.0082599999999999</c:v>
                </c:pt>
                <c:pt idx="1211">
                  <c:v>3.0082849999999999</c:v>
                </c:pt>
                <c:pt idx="1212">
                  <c:v>3.0083099999999998</c:v>
                </c:pt>
                <c:pt idx="1213">
                  <c:v>3.0083350000000002</c:v>
                </c:pt>
                <c:pt idx="1214">
                  <c:v>3.0083600000000001</c:v>
                </c:pt>
                <c:pt idx="1215">
                  <c:v>3.0083850000000001</c:v>
                </c:pt>
                <c:pt idx="1216">
                  <c:v>3.00841</c:v>
                </c:pt>
                <c:pt idx="1217">
                  <c:v>3.008435</c:v>
                </c:pt>
                <c:pt idx="1218">
                  <c:v>3.0084599999999999</c:v>
                </c:pt>
                <c:pt idx="1219">
                  <c:v>3.0084849999999999</c:v>
                </c:pt>
                <c:pt idx="1220">
                  <c:v>3.0085099999999998</c:v>
                </c:pt>
                <c:pt idx="1221">
                  <c:v>3.0085350000000002</c:v>
                </c:pt>
                <c:pt idx="1222">
                  <c:v>3.0085600000000001</c:v>
                </c:pt>
                <c:pt idx="1223">
                  <c:v>3.0085850000000001</c:v>
                </c:pt>
                <c:pt idx="1224">
                  <c:v>3.00861</c:v>
                </c:pt>
                <c:pt idx="1225">
                  <c:v>3.0086349999999999</c:v>
                </c:pt>
                <c:pt idx="1226">
                  <c:v>3.0086599999999999</c:v>
                </c:pt>
                <c:pt idx="1227">
                  <c:v>3.0086849999999998</c:v>
                </c:pt>
                <c:pt idx="1228">
                  <c:v>3.0087100000000002</c:v>
                </c:pt>
                <c:pt idx="1229">
                  <c:v>3.0087350000000002</c:v>
                </c:pt>
                <c:pt idx="1230">
                  <c:v>3.0087600000000001</c:v>
                </c:pt>
                <c:pt idx="1231">
                  <c:v>3.008785</c:v>
                </c:pt>
                <c:pt idx="1232">
                  <c:v>3.00881</c:v>
                </c:pt>
                <c:pt idx="1233">
                  <c:v>3.0088349999999999</c:v>
                </c:pt>
                <c:pt idx="1234">
                  <c:v>3.0088599999999999</c:v>
                </c:pt>
                <c:pt idx="1235">
                  <c:v>3.0088849999999998</c:v>
                </c:pt>
                <c:pt idx="1236">
                  <c:v>3.0089100000000002</c:v>
                </c:pt>
                <c:pt idx="1237">
                  <c:v>3.0089350000000001</c:v>
                </c:pt>
                <c:pt idx="1238">
                  <c:v>3.0089600000000001</c:v>
                </c:pt>
                <c:pt idx="1239">
                  <c:v>3.008985</c:v>
                </c:pt>
                <c:pt idx="1240">
                  <c:v>3.00901</c:v>
                </c:pt>
                <c:pt idx="1241">
                  <c:v>3.0090349999999999</c:v>
                </c:pt>
                <c:pt idx="1242">
                  <c:v>3.0090599999999998</c:v>
                </c:pt>
                <c:pt idx="1243">
                  <c:v>3.0090849999999998</c:v>
                </c:pt>
                <c:pt idx="1244">
                  <c:v>3.0091100000000002</c:v>
                </c:pt>
                <c:pt idx="1245">
                  <c:v>3.0091350000000001</c:v>
                </c:pt>
                <c:pt idx="1246">
                  <c:v>3.0091600000000001</c:v>
                </c:pt>
                <c:pt idx="1247">
                  <c:v>3.009185</c:v>
                </c:pt>
                <c:pt idx="1248">
                  <c:v>3.0092099999999999</c:v>
                </c:pt>
                <c:pt idx="1249">
                  <c:v>3.0092349999999999</c:v>
                </c:pt>
                <c:pt idx="1250">
                  <c:v>3.0092599999999998</c:v>
                </c:pt>
                <c:pt idx="1251">
                  <c:v>3.0092850000000002</c:v>
                </c:pt>
                <c:pt idx="1252">
                  <c:v>3.0093100000000002</c:v>
                </c:pt>
                <c:pt idx="1253">
                  <c:v>3.0093350000000001</c:v>
                </c:pt>
                <c:pt idx="1254">
                  <c:v>3.00936</c:v>
                </c:pt>
                <c:pt idx="1255">
                  <c:v>3.009385</c:v>
                </c:pt>
                <c:pt idx="1256">
                  <c:v>3.0094099999999999</c:v>
                </c:pt>
                <c:pt idx="1257">
                  <c:v>3.0094349999999999</c:v>
                </c:pt>
                <c:pt idx="1258">
                  <c:v>3.0094599999999998</c:v>
                </c:pt>
                <c:pt idx="1259">
                  <c:v>3.0094850000000002</c:v>
                </c:pt>
                <c:pt idx="1260">
                  <c:v>3.0095100000000001</c:v>
                </c:pt>
                <c:pt idx="1261">
                  <c:v>3.0095350000000001</c:v>
                </c:pt>
                <c:pt idx="1262">
                  <c:v>3.00956</c:v>
                </c:pt>
                <c:pt idx="1263">
                  <c:v>3.009585</c:v>
                </c:pt>
                <c:pt idx="1264">
                  <c:v>3.0096099999999999</c:v>
                </c:pt>
                <c:pt idx="1265">
                  <c:v>3.0096349999999998</c:v>
                </c:pt>
                <c:pt idx="1266">
                  <c:v>3.0096599999999998</c:v>
                </c:pt>
                <c:pt idx="1267">
                  <c:v>3.0096850000000002</c:v>
                </c:pt>
                <c:pt idx="1268">
                  <c:v>3.0097100000000001</c:v>
                </c:pt>
                <c:pt idx="1269">
                  <c:v>3.009735</c:v>
                </c:pt>
                <c:pt idx="1270">
                  <c:v>3.00976</c:v>
                </c:pt>
                <c:pt idx="1271">
                  <c:v>3.0097849999999999</c:v>
                </c:pt>
                <c:pt idx="1272">
                  <c:v>3.0098099999999999</c:v>
                </c:pt>
                <c:pt idx="1273">
                  <c:v>3.0098349999999998</c:v>
                </c:pt>
                <c:pt idx="1274">
                  <c:v>3.0098600000000002</c:v>
                </c:pt>
                <c:pt idx="1275">
                  <c:v>3.0098850000000001</c:v>
                </c:pt>
                <c:pt idx="1276">
                  <c:v>3.0099100000000001</c:v>
                </c:pt>
                <c:pt idx="1277">
                  <c:v>3.009935</c:v>
                </c:pt>
                <c:pt idx="1278">
                  <c:v>3.00996</c:v>
                </c:pt>
                <c:pt idx="1279">
                  <c:v>3.0099849999999999</c:v>
                </c:pt>
                <c:pt idx="1280">
                  <c:v>3.0100099999999999</c:v>
                </c:pt>
                <c:pt idx="1281">
                  <c:v>3.0100349999999998</c:v>
                </c:pt>
                <c:pt idx="1282">
                  <c:v>3.0100600000000002</c:v>
                </c:pt>
                <c:pt idx="1283">
                  <c:v>3.0100850000000001</c:v>
                </c:pt>
                <c:pt idx="1284">
                  <c:v>3.0101100000000001</c:v>
                </c:pt>
                <c:pt idx="1285">
                  <c:v>3.010135</c:v>
                </c:pt>
                <c:pt idx="1286">
                  <c:v>3.0101599999999999</c:v>
                </c:pt>
                <c:pt idx="1287">
                  <c:v>3.0101849999999999</c:v>
                </c:pt>
                <c:pt idx="1288">
                  <c:v>3.0102099999999998</c:v>
                </c:pt>
                <c:pt idx="1289">
                  <c:v>3.0102350000000002</c:v>
                </c:pt>
                <c:pt idx="1290">
                  <c:v>3.0102600000000002</c:v>
                </c:pt>
                <c:pt idx="1291">
                  <c:v>3.0102850000000001</c:v>
                </c:pt>
                <c:pt idx="1292">
                  <c:v>3.01031</c:v>
                </c:pt>
                <c:pt idx="1293">
                  <c:v>3.010335</c:v>
                </c:pt>
                <c:pt idx="1294">
                  <c:v>3.0103599999999999</c:v>
                </c:pt>
                <c:pt idx="1295">
                  <c:v>3.0103849999999999</c:v>
                </c:pt>
                <c:pt idx="1296">
                  <c:v>3.0104099999999998</c:v>
                </c:pt>
                <c:pt idx="1297">
                  <c:v>3.0104350000000002</c:v>
                </c:pt>
                <c:pt idx="1298">
                  <c:v>3.0104600000000001</c:v>
                </c:pt>
                <c:pt idx="1299">
                  <c:v>3.0104850000000001</c:v>
                </c:pt>
                <c:pt idx="1300">
                  <c:v>3.01051</c:v>
                </c:pt>
                <c:pt idx="1301">
                  <c:v>3.010535</c:v>
                </c:pt>
                <c:pt idx="1302">
                  <c:v>3.0105599999999999</c:v>
                </c:pt>
                <c:pt idx="1303">
                  <c:v>3.0105849999999998</c:v>
                </c:pt>
                <c:pt idx="1304">
                  <c:v>3.0106099999999998</c:v>
                </c:pt>
                <c:pt idx="1305">
                  <c:v>3.0106350000000002</c:v>
                </c:pt>
                <c:pt idx="1306">
                  <c:v>3.0106600000000001</c:v>
                </c:pt>
                <c:pt idx="1307">
                  <c:v>3.0106850000000001</c:v>
                </c:pt>
                <c:pt idx="1308">
                  <c:v>3.01071</c:v>
                </c:pt>
                <c:pt idx="1309">
                  <c:v>3.0107349999999999</c:v>
                </c:pt>
                <c:pt idx="1310">
                  <c:v>3.0107599999999999</c:v>
                </c:pt>
                <c:pt idx="1311">
                  <c:v>3.0107849999999998</c:v>
                </c:pt>
                <c:pt idx="1312">
                  <c:v>3.0108100000000002</c:v>
                </c:pt>
                <c:pt idx="1313">
                  <c:v>3.0108350000000002</c:v>
                </c:pt>
                <c:pt idx="1314">
                  <c:v>3.0108600000000001</c:v>
                </c:pt>
                <c:pt idx="1315">
                  <c:v>3.010885</c:v>
                </c:pt>
                <c:pt idx="1316">
                  <c:v>3.01091</c:v>
                </c:pt>
                <c:pt idx="1317">
                  <c:v>3.0109349999999999</c:v>
                </c:pt>
                <c:pt idx="1318">
                  <c:v>3.0109599999999999</c:v>
                </c:pt>
                <c:pt idx="1319">
                  <c:v>3.0109849999999998</c:v>
                </c:pt>
                <c:pt idx="1320">
                  <c:v>3.0110100000000002</c:v>
                </c:pt>
                <c:pt idx="1321">
                  <c:v>3.0110350000000001</c:v>
                </c:pt>
                <c:pt idx="1322">
                  <c:v>3.0110600000000001</c:v>
                </c:pt>
                <c:pt idx="1323">
                  <c:v>3.011085</c:v>
                </c:pt>
                <c:pt idx="1324">
                  <c:v>3.01111</c:v>
                </c:pt>
                <c:pt idx="1325">
                  <c:v>3.0111349999999999</c:v>
                </c:pt>
                <c:pt idx="1326">
                  <c:v>3.0111599999999998</c:v>
                </c:pt>
                <c:pt idx="1327">
                  <c:v>3.0111849999999998</c:v>
                </c:pt>
                <c:pt idx="1328">
                  <c:v>3.0112100000000002</c:v>
                </c:pt>
                <c:pt idx="1329">
                  <c:v>3.0112350000000001</c:v>
                </c:pt>
                <c:pt idx="1330">
                  <c:v>3.01126</c:v>
                </c:pt>
                <c:pt idx="1331">
                  <c:v>3.011285</c:v>
                </c:pt>
                <c:pt idx="1332">
                  <c:v>3.0113099999999999</c:v>
                </c:pt>
                <c:pt idx="1333">
                  <c:v>3.0113349999999999</c:v>
                </c:pt>
                <c:pt idx="1334">
                  <c:v>3.0113599999999998</c:v>
                </c:pt>
                <c:pt idx="1335">
                  <c:v>3.0113850000000002</c:v>
                </c:pt>
                <c:pt idx="1336">
                  <c:v>3.0114100000000001</c:v>
                </c:pt>
                <c:pt idx="1337">
                  <c:v>3.0114350000000001</c:v>
                </c:pt>
                <c:pt idx="1338">
                  <c:v>3.01146</c:v>
                </c:pt>
                <c:pt idx="1339">
                  <c:v>3.011485</c:v>
                </c:pt>
                <c:pt idx="1340">
                  <c:v>3.0115099999999999</c:v>
                </c:pt>
                <c:pt idx="1341">
                  <c:v>3.0115349999999999</c:v>
                </c:pt>
                <c:pt idx="1342">
                  <c:v>3.0115599999999998</c:v>
                </c:pt>
                <c:pt idx="1343">
                  <c:v>3.0115850000000002</c:v>
                </c:pt>
                <c:pt idx="1344">
                  <c:v>3.0116100000000001</c:v>
                </c:pt>
                <c:pt idx="1345">
                  <c:v>3.0116350000000001</c:v>
                </c:pt>
                <c:pt idx="1346">
                  <c:v>3.01166</c:v>
                </c:pt>
                <c:pt idx="1347">
                  <c:v>3.0116849999999999</c:v>
                </c:pt>
                <c:pt idx="1348">
                  <c:v>3.0117099999999999</c:v>
                </c:pt>
                <c:pt idx="1349">
                  <c:v>3.0117349999999998</c:v>
                </c:pt>
                <c:pt idx="1350">
                  <c:v>3.0117600000000002</c:v>
                </c:pt>
                <c:pt idx="1351">
                  <c:v>3.0117850000000002</c:v>
                </c:pt>
                <c:pt idx="1352">
                  <c:v>3.0118100000000001</c:v>
                </c:pt>
                <c:pt idx="1353">
                  <c:v>3.011835</c:v>
                </c:pt>
                <c:pt idx="1354">
                  <c:v>3.01186</c:v>
                </c:pt>
                <c:pt idx="1355">
                  <c:v>3.0118849999999999</c:v>
                </c:pt>
                <c:pt idx="1356">
                  <c:v>3.0119099999999999</c:v>
                </c:pt>
                <c:pt idx="1357">
                  <c:v>3.0119349999999998</c:v>
                </c:pt>
                <c:pt idx="1358">
                  <c:v>3.0119600000000002</c:v>
                </c:pt>
                <c:pt idx="1359">
                  <c:v>3.0119850000000001</c:v>
                </c:pt>
                <c:pt idx="1360">
                  <c:v>3.0120100000000001</c:v>
                </c:pt>
                <c:pt idx="1361">
                  <c:v>3.012035</c:v>
                </c:pt>
                <c:pt idx="1362">
                  <c:v>3.01206</c:v>
                </c:pt>
                <c:pt idx="1363">
                  <c:v>3.0120849999999999</c:v>
                </c:pt>
                <c:pt idx="1364">
                  <c:v>3.0121099999999998</c:v>
                </c:pt>
                <c:pt idx="1365">
                  <c:v>3.0121349999999998</c:v>
                </c:pt>
                <c:pt idx="1366">
                  <c:v>3.0121600000000002</c:v>
                </c:pt>
                <c:pt idx="1367">
                  <c:v>3.0121850000000001</c:v>
                </c:pt>
                <c:pt idx="1368">
                  <c:v>3.0122100000000001</c:v>
                </c:pt>
                <c:pt idx="1369">
                  <c:v>3.012235</c:v>
                </c:pt>
                <c:pt idx="1370">
                  <c:v>3.0122599999999999</c:v>
                </c:pt>
                <c:pt idx="1371">
                  <c:v>3.0122849999999999</c:v>
                </c:pt>
                <c:pt idx="1372">
                  <c:v>3.0123099999999998</c:v>
                </c:pt>
                <c:pt idx="1373">
                  <c:v>3.0123350000000002</c:v>
                </c:pt>
                <c:pt idx="1374">
                  <c:v>3.0123600000000001</c:v>
                </c:pt>
                <c:pt idx="1375">
                  <c:v>3.0123850000000001</c:v>
                </c:pt>
                <c:pt idx="1376">
                  <c:v>3.01241</c:v>
                </c:pt>
                <c:pt idx="1377">
                  <c:v>3.012435</c:v>
                </c:pt>
                <c:pt idx="1378">
                  <c:v>3.0124599999999999</c:v>
                </c:pt>
                <c:pt idx="1379">
                  <c:v>3.0124849999999999</c:v>
                </c:pt>
                <c:pt idx="1380">
                  <c:v>3.0125099999999998</c:v>
                </c:pt>
                <c:pt idx="1381">
                  <c:v>3.0125350000000002</c:v>
                </c:pt>
                <c:pt idx="1382">
                  <c:v>3.0125600000000001</c:v>
                </c:pt>
                <c:pt idx="1383">
                  <c:v>3.0125850000000001</c:v>
                </c:pt>
                <c:pt idx="1384">
                  <c:v>3.01261</c:v>
                </c:pt>
                <c:pt idx="1385">
                  <c:v>3.012635</c:v>
                </c:pt>
                <c:pt idx="1386">
                  <c:v>3.0126599999999999</c:v>
                </c:pt>
                <c:pt idx="1387">
                  <c:v>3.0126849999999998</c:v>
                </c:pt>
                <c:pt idx="1388">
                  <c:v>3.0127100000000002</c:v>
                </c:pt>
                <c:pt idx="1389">
                  <c:v>3.0127350000000002</c:v>
                </c:pt>
                <c:pt idx="1390">
                  <c:v>3.0127600000000001</c:v>
                </c:pt>
                <c:pt idx="1391">
                  <c:v>3.012785</c:v>
                </c:pt>
                <c:pt idx="1392">
                  <c:v>3.01281</c:v>
                </c:pt>
                <c:pt idx="1393">
                  <c:v>3.0128349999999999</c:v>
                </c:pt>
                <c:pt idx="1394">
                  <c:v>3.0128599999999999</c:v>
                </c:pt>
                <c:pt idx="1395">
                  <c:v>3.0128849999999998</c:v>
                </c:pt>
                <c:pt idx="1396">
                  <c:v>3.0129100000000002</c:v>
                </c:pt>
                <c:pt idx="1397">
                  <c:v>3.0129350000000001</c:v>
                </c:pt>
                <c:pt idx="1398">
                  <c:v>3.0129600000000001</c:v>
                </c:pt>
                <c:pt idx="1399">
                  <c:v>3.012985</c:v>
                </c:pt>
                <c:pt idx="1400">
                  <c:v>3.01301</c:v>
                </c:pt>
                <c:pt idx="1401">
                  <c:v>3.0130349999999999</c:v>
                </c:pt>
                <c:pt idx="1402">
                  <c:v>3.0130599999999998</c:v>
                </c:pt>
                <c:pt idx="1403">
                  <c:v>3.0130849999999998</c:v>
                </c:pt>
                <c:pt idx="1404">
                  <c:v>3.0131100000000002</c:v>
                </c:pt>
                <c:pt idx="1405">
                  <c:v>3.0131350000000001</c:v>
                </c:pt>
                <c:pt idx="1406">
                  <c:v>3.0131600000000001</c:v>
                </c:pt>
                <c:pt idx="1407">
                  <c:v>3.013185</c:v>
                </c:pt>
                <c:pt idx="1408">
                  <c:v>3.0132099999999999</c:v>
                </c:pt>
                <c:pt idx="1409">
                  <c:v>3.0132349999999999</c:v>
                </c:pt>
                <c:pt idx="1410">
                  <c:v>3.0132599999999998</c:v>
                </c:pt>
                <c:pt idx="1411">
                  <c:v>3.0132850000000002</c:v>
                </c:pt>
                <c:pt idx="1412">
                  <c:v>3.0133100000000002</c:v>
                </c:pt>
                <c:pt idx="1413">
                  <c:v>3.0133350000000001</c:v>
                </c:pt>
                <c:pt idx="1414">
                  <c:v>3.01336</c:v>
                </c:pt>
                <c:pt idx="1415">
                  <c:v>3.013385</c:v>
                </c:pt>
                <c:pt idx="1416">
                  <c:v>3.0134099999999999</c:v>
                </c:pt>
                <c:pt idx="1417">
                  <c:v>3.0134349999999999</c:v>
                </c:pt>
                <c:pt idx="1418">
                  <c:v>3.0134599999999998</c:v>
                </c:pt>
                <c:pt idx="1419">
                  <c:v>3.0134850000000002</c:v>
                </c:pt>
                <c:pt idx="1420">
                  <c:v>3.0135100000000001</c:v>
                </c:pt>
                <c:pt idx="1421">
                  <c:v>3.0135350000000001</c:v>
                </c:pt>
                <c:pt idx="1422">
                  <c:v>3.01356</c:v>
                </c:pt>
                <c:pt idx="1423">
                  <c:v>3.013585</c:v>
                </c:pt>
                <c:pt idx="1424">
                  <c:v>3.0136099999999999</c:v>
                </c:pt>
                <c:pt idx="1425">
                  <c:v>3.0136349999999998</c:v>
                </c:pt>
                <c:pt idx="1426">
                  <c:v>3.0136599999999998</c:v>
                </c:pt>
                <c:pt idx="1427">
                  <c:v>3.0136850000000002</c:v>
                </c:pt>
                <c:pt idx="1428">
                  <c:v>3.0137100000000001</c:v>
                </c:pt>
                <c:pt idx="1429">
                  <c:v>3.0137350000000001</c:v>
                </c:pt>
                <c:pt idx="1430">
                  <c:v>3.01376</c:v>
                </c:pt>
                <c:pt idx="1431">
                  <c:v>3.0137849999999999</c:v>
                </c:pt>
                <c:pt idx="1432">
                  <c:v>3.0138099999999999</c:v>
                </c:pt>
                <c:pt idx="1433">
                  <c:v>3.0138349999999998</c:v>
                </c:pt>
                <c:pt idx="1434">
                  <c:v>3.0138600000000002</c:v>
                </c:pt>
                <c:pt idx="1435">
                  <c:v>3.0138850000000001</c:v>
                </c:pt>
                <c:pt idx="1436">
                  <c:v>3.0139100000000001</c:v>
                </c:pt>
                <c:pt idx="1437">
                  <c:v>3.013935</c:v>
                </c:pt>
                <c:pt idx="1438">
                  <c:v>3.01396</c:v>
                </c:pt>
                <c:pt idx="1439">
                  <c:v>3.0139849999999999</c:v>
                </c:pt>
                <c:pt idx="1440">
                  <c:v>3.0140099999999999</c:v>
                </c:pt>
                <c:pt idx="1441">
                  <c:v>3.0140349999999998</c:v>
                </c:pt>
                <c:pt idx="1442">
                  <c:v>3.0140600000000002</c:v>
                </c:pt>
                <c:pt idx="1443">
                  <c:v>3.0140850000000001</c:v>
                </c:pt>
                <c:pt idx="1444">
                  <c:v>3.0141100000000001</c:v>
                </c:pt>
                <c:pt idx="1445">
                  <c:v>3.014135</c:v>
                </c:pt>
                <c:pt idx="1446">
                  <c:v>3.01416</c:v>
                </c:pt>
                <c:pt idx="1447">
                  <c:v>3.0141849999999999</c:v>
                </c:pt>
                <c:pt idx="1448">
                  <c:v>3.0142099999999998</c:v>
                </c:pt>
                <c:pt idx="1449">
                  <c:v>3.0142350000000002</c:v>
                </c:pt>
                <c:pt idx="1450">
                  <c:v>3.0142600000000002</c:v>
                </c:pt>
                <c:pt idx="1451">
                  <c:v>3.0142850000000001</c:v>
                </c:pt>
                <c:pt idx="1452">
                  <c:v>3.01431</c:v>
                </c:pt>
                <c:pt idx="1453">
                  <c:v>3.014335</c:v>
                </c:pt>
                <c:pt idx="1454">
                  <c:v>3.0143599999999999</c:v>
                </c:pt>
                <c:pt idx="1455">
                  <c:v>3.0143849999999999</c:v>
                </c:pt>
                <c:pt idx="1456">
                  <c:v>3.0144099999999998</c:v>
                </c:pt>
                <c:pt idx="1457">
                  <c:v>3.0144350000000002</c:v>
                </c:pt>
                <c:pt idx="1458">
                  <c:v>3.0144600000000001</c:v>
                </c:pt>
                <c:pt idx="1459">
                  <c:v>3.0144850000000001</c:v>
                </c:pt>
                <c:pt idx="1460">
                  <c:v>3.01451</c:v>
                </c:pt>
                <c:pt idx="1461">
                  <c:v>3.014535</c:v>
                </c:pt>
                <c:pt idx="1462">
                  <c:v>3.0145599999999999</c:v>
                </c:pt>
                <c:pt idx="1463">
                  <c:v>3.0145849999999998</c:v>
                </c:pt>
                <c:pt idx="1464">
                  <c:v>3.0146099999999998</c:v>
                </c:pt>
                <c:pt idx="1465">
                  <c:v>3.0146350000000002</c:v>
                </c:pt>
                <c:pt idx="1466">
                  <c:v>3.0146600000000001</c:v>
                </c:pt>
                <c:pt idx="1467">
                  <c:v>3.0146850000000001</c:v>
                </c:pt>
                <c:pt idx="1468">
                  <c:v>3.01471</c:v>
                </c:pt>
                <c:pt idx="1469">
                  <c:v>3.0147349999999999</c:v>
                </c:pt>
                <c:pt idx="1470">
                  <c:v>3.0147599999999999</c:v>
                </c:pt>
                <c:pt idx="1471">
                  <c:v>3.0147849999999998</c:v>
                </c:pt>
                <c:pt idx="1472">
                  <c:v>3.0148100000000002</c:v>
                </c:pt>
                <c:pt idx="1473">
                  <c:v>3.0148350000000002</c:v>
                </c:pt>
                <c:pt idx="1474">
                  <c:v>3.0148600000000001</c:v>
                </c:pt>
                <c:pt idx="1475">
                  <c:v>3.014885</c:v>
                </c:pt>
                <c:pt idx="1476">
                  <c:v>3.01491</c:v>
                </c:pt>
                <c:pt idx="1477">
                  <c:v>3.0149349999999999</c:v>
                </c:pt>
                <c:pt idx="1478">
                  <c:v>3.0149599999999999</c:v>
                </c:pt>
                <c:pt idx="1479">
                  <c:v>3.0149849999999998</c:v>
                </c:pt>
                <c:pt idx="1480">
                  <c:v>3.0150100000000002</c:v>
                </c:pt>
                <c:pt idx="1481">
                  <c:v>3.0150350000000001</c:v>
                </c:pt>
                <c:pt idx="1482">
                  <c:v>3.0150600000000001</c:v>
                </c:pt>
                <c:pt idx="1483">
                  <c:v>3.015085</c:v>
                </c:pt>
                <c:pt idx="1484">
                  <c:v>3.01511</c:v>
                </c:pt>
                <c:pt idx="1485">
                  <c:v>3.0151349999999999</c:v>
                </c:pt>
                <c:pt idx="1486">
                  <c:v>3.0151599999999998</c:v>
                </c:pt>
                <c:pt idx="1487">
                  <c:v>3.0151849999999998</c:v>
                </c:pt>
                <c:pt idx="1488">
                  <c:v>3.0152100000000002</c:v>
                </c:pt>
                <c:pt idx="1489">
                  <c:v>3.0152350000000001</c:v>
                </c:pt>
                <c:pt idx="1490">
                  <c:v>3.0152600000000001</c:v>
                </c:pt>
                <c:pt idx="1491">
                  <c:v>3.015285</c:v>
                </c:pt>
                <c:pt idx="1492">
                  <c:v>3.0153099999999999</c:v>
                </c:pt>
                <c:pt idx="1493">
                  <c:v>3.0153349999999999</c:v>
                </c:pt>
                <c:pt idx="1494">
                  <c:v>3.0153599999999998</c:v>
                </c:pt>
                <c:pt idx="1495">
                  <c:v>3.0153850000000002</c:v>
                </c:pt>
                <c:pt idx="1496">
                  <c:v>3.0154100000000001</c:v>
                </c:pt>
                <c:pt idx="1497">
                  <c:v>3.0154350000000001</c:v>
                </c:pt>
                <c:pt idx="1498">
                  <c:v>3.01546</c:v>
                </c:pt>
                <c:pt idx="1499">
                  <c:v>3.015485</c:v>
                </c:pt>
                <c:pt idx="1500">
                  <c:v>3.0155099999999999</c:v>
                </c:pt>
                <c:pt idx="1501">
                  <c:v>3.0155349999999999</c:v>
                </c:pt>
                <c:pt idx="1502">
                  <c:v>3.0155599999999998</c:v>
                </c:pt>
                <c:pt idx="1503">
                  <c:v>3.0155850000000002</c:v>
                </c:pt>
                <c:pt idx="1504">
                  <c:v>3.0156100000000001</c:v>
                </c:pt>
                <c:pt idx="1505">
                  <c:v>3.0156350000000001</c:v>
                </c:pt>
                <c:pt idx="1506">
                  <c:v>3.01566</c:v>
                </c:pt>
                <c:pt idx="1507">
                  <c:v>3.0156849999999999</c:v>
                </c:pt>
                <c:pt idx="1508">
                  <c:v>3.0157099999999999</c:v>
                </c:pt>
                <c:pt idx="1509">
                  <c:v>3.0157349999999998</c:v>
                </c:pt>
                <c:pt idx="1510">
                  <c:v>3.0157600000000002</c:v>
                </c:pt>
                <c:pt idx="1511">
                  <c:v>3.0157850000000002</c:v>
                </c:pt>
                <c:pt idx="1512">
                  <c:v>3.0158100000000001</c:v>
                </c:pt>
                <c:pt idx="1513">
                  <c:v>3.015835</c:v>
                </c:pt>
                <c:pt idx="1514">
                  <c:v>3.01586</c:v>
                </c:pt>
                <c:pt idx="1515">
                  <c:v>3.0158849999999999</c:v>
                </c:pt>
                <c:pt idx="1516">
                  <c:v>3.0159099999999999</c:v>
                </c:pt>
                <c:pt idx="1517">
                  <c:v>3.0159349999999998</c:v>
                </c:pt>
                <c:pt idx="1518">
                  <c:v>3.0159600000000002</c:v>
                </c:pt>
                <c:pt idx="1519">
                  <c:v>3.0159850000000001</c:v>
                </c:pt>
                <c:pt idx="1520">
                  <c:v>3.0160100000000001</c:v>
                </c:pt>
                <c:pt idx="1521">
                  <c:v>3.016035</c:v>
                </c:pt>
                <c:pt idx="1522">
                  <c:v>3.01606</c:v>
                </c:pt>
                <c:pt idx="1523">
                  <c:v>3.0160849999999999</c:v>
                </c:pt>
                <c:pt idx="1524">
                  <c:v>3.0161099999999998</c:v>
                </c:pt>
                <c:pt idx="1525">
                  <c:v>3.0161349999999998</c:v>
                </c:pt>
                <c:pt idx="1526">
                  <c:v>3.0161600000000002</c:v>
                </c:pt>
                <c:pt idx="1527">
                  <c:v>3.0161850000000001</c:v>
                </c:pt>
                <c:pt idx="1528">
                  <c:v>3.0162100000000001</c:v>
                </c:pt>
                <c:pt idx="1529">
                  <c:v>3.016235</c:v>
                </c:pt>
                <c:pt idx="1530">
                  <c:v>3.0162599999999999</c:v>
                </c:pt>
                <c:pt idx="1531">
                  <c:v>3.0162849999999999</c:v>
                </c:pt>
                <c:pt idx="1532">
                  <c:v>3.0163099999999998</c:v>
                </c:pt>
                <c:pt idx="1533">
                  <c:v>3.0163350000000002</c:v>
                </c:pt>
                <c:pt idx="1534">
                  <c:v>3.0163600000000002</c:v>
                </c:pt>
                <c:pt idx="1535">
                  <c:v>3.0163850000000001</c:v>
                </c:pt>
                <c:pt idx="1536">
                  <c:v>3.01641</c:v>
                </c:pt>
                <c:pt idx="1537">
                  <c:v>3.016435</c:v>
                </c:pt>
                <c:pt idx="1538">
                  <c:v>3.0164599999999999</c:v>
                </c:pt>
                <c:pt idx="1539">
                  <c:v>3.0164849999999999</c:v>
                </c:pt>
                <c:pt idx="1540">
                  <c:v>3.0165099999999998</c:v>
                </c:pt>
                <c:pt idx="1541">
                  <c:v>3.0165350000000002</c:v>
                </c:pt>
                <c:pt idx="1542">
                  <c:v>3.0165600000000001</c:v>
                </c:pt>
                <c:pt idx="1543">
                  <c:v>3.0165850000000001</c:v>
                </c:pt>
                <c:pt idx="1544">
                  <c:v>3.01661</c:v>
                </c:pt>
                <c:pt idx="1545">
                  <c:v>3.016635</c:v>
                </c:pt>
                <c:pt idx="1546">
                  <c:v>3.0166599999999999</c:v>
                </c:pt>
                <c:pt idx="1547">
                  <c:v>3.0166849999999998</c:v>
                </c:pt>
                <c:pt idx="1548">
                  <c:v>3.0167099999999998</c:v>
                </c:pt>
                <c:pt idx="1549">
                  <c:v>3.0167350000000002</c:v>
                </c:pt>
                <c:pt idx="1550">
                  <c:v>3.0167600000000001</c:v>
                </c:pt>
                <c:pt idx="1551">
                  <c:v>3.016785</c:v>
                </c:pt>
                <c:pt idx="1552">
                  <c:v>3.01681</c:v>
                </c:pt>
                <c:pt idx="1553">
                  <c:v>3.0168349999999999</c:v>
                </c:pt>
                <c:pt idx="1554">
                  <c:v>3.0168599999999999</c:v>
                </c:pt>
                <c:pt idx="1555">
                  <c:v>3.0168849999999998</c:v>
                </c:pt>
                <c:pt idx="1556">
                  <c:v>3.0169100000000002</c:v>
                </c:pt>
                <c:pt idx="1557">
                  <c:v>3.0169350000000001</c:v>
                </c:pt>
                <c:pt idx="1558">
                  <c:v>3.0169600000000001</c:v>
                </c:pt>
                <c:pt idx="1559">
                  <c:v>3.016985</c:v>
                </c:pt>
                <c:pt idx="1560">
                  <c:v>3.01701</c:v>
                </c:pt>
                <c:pt idx="1561">
                  <c:v>3.0170349999999999</c:v>
                </c:pt>
                <c:pt idx="1562">
                  <c:v>3.0170599999999999</c:v>
                </c:pt>
                <c:pt idx="1563">
                  <c:v>3.0170849999999998</c:v>
                </c:pt>
                <c:pt idx="1564">
                  <c:v>3.0171100000000002</c:v>
                </c:pt>
                <c:pt idx="1565">
                  <c:v>3.0171350000000001</c:v>
                </c:pt>
                <c:pt idx="1566">
                  <c:v>3.0171600000000001</c:v>
                </c:pt>
                <c:pt idx="1567">
                  <c:v>3.017185</c:v>
                </c:pt>
                <c:pt idx="1568">
                  <c:v>3.0172099999999999</c:v>
                </c:pt>
                <c:pt idx="1569">
                  <c:v>3.0172349999999999</c:v>
                </c:pt>
                <c:pt idx="1570">
                  <c:v>3.0172599999999998</c:v>
                </c:pt>
                <c:pt idx="1571">
                  <c:v>3.0172850000000002</c:v>
                </c:pt>
                <c:pt idx="1572">
                  <c:v>3.0173100000000002</c:v>
                </c:pt>
                <c:pt idx="1573">
                  <c:v>3.0173350000000001</c:v>
                </c:pt>
                <c:pt idx="1574">
                  <c:v>3.01736</c:v>
                </c:pt>
                <c:pt idx="1575">
                  <c:v>3.017385</c:v>
                </c:pt>
                <c:pt idx="1576">
                  <c:v>3.0174099999999999</c:v>
                </c:pt>
                <c:pt idx="1577">
                  <c:v>3.0174349999999999</c:v>
                </c:pt>
                <c:pt idx="1578">
                  <c:v>3.0174599999999998</c:v>
                </c:pt>
                <c:pt idx="1579">
                  <c:v>3.0174850000000002</c:v>
                </c:pt>
                <c:pt idx="1580">
                  <c:v>3.0175100000000001</c:v>
                </c:pt>
                <c:pt idx="1581">
                  <c:v>3.0175350000000001</c:v>
                </c:pt>
                <c:pt idx="1582">
                  <c:v>3.01756</c:v>
                </c:pt>
                <c:pt idx="1583">
                  <c:v>3.017585</c:v>
                </c:pt>
                <c:pt idx="1584">
                  <c:v>3.0176099999999999</c:v>
                </c:pt>
                <c:pt idx="1585">
                  <c:v>3.0176349999999998</c:v>
                </c:pt>
                <c:pt idx="1586">
                  <c:v>3.0176599999999998</c:v>
                </c:pt>
                <c:pt idx="1587">
                  <c:v>3.0176850000000002</c:v>
                </c:pt>
                <c:pt idx="1588">
                  <c:v>3.0177100000000001</c:v>
                </c:pt>
                <c:pt idx="1589">
                  <c:v>3.0177350000000001</c:v>
                </c:pt>
                <c:pt idx="1590">
                  <c:v>3.01776</c:v>
                </c:pt>
                <c:pt idx="1591">
                  <c:v>3.0177849999999999</c:v>
                </c:pt>
                <c:pt idx="1592">
                  <c:v>3.0178099999999999</c:v>
                </c:pt>
                <c:pt idx="1593">
                  <c:v>3.0178349999999998</c:v>
                </c:pt>
                <c:pt idx="1594">
                  <c:v>3.0178600000000002</c:v>
                </c:pt>
                <c:pt idx="1595">
                  <c:v>3.0178850000000002</c:v>
                </c:pt>
                <c:pt idx="1596">
                  <c:v>3.0179100000000001</c:v>
                </c:pt>
                <c:pt idx="1597">
                  <c:v>3.017935</c:v>
                </c:pt>
                <c:pt idx="1598">
                  <c:v>3.01796</c:v>
                </c:pt>
                <c:pt idx="1599">
                  <c:v>3.0179849999999999</c:v>
                </c:pt>
                <c:pt idx="1600">
                  <c:v>3.0180099999999999</c:v>
                </c:pt>
              </c:numCache>
            </c:numRef>
          </c:xVal>
          <c:yVal>
            <c:numRef>
              <c:f>'ELETTRA - 05 - 33deg_vac_after-'!$C$2:$C$1602</c:f>
              <c:numCache>
                <c:formatCode>General</c:formatCode>
                <c:ptCount val="1601"/>
                <c:pt idx="0">
                  <c:v>-6.4426541000000004</c:v>
                </c:pt>
                <c:pt idx="1">
                  <c:v>-6.4598503000000003</c:v>
                </c:pt>
                <c:pt idx="2">
                  <c:v>-6.4754719999999999</c:v>
                </c:pt>
                <c:pt idx="3">
                  <c:v>-6.4914173999999996</c:v>
                </c:pt>
                <c:pt idx="4">
                  <c:v>-6.5062699000000004</c:v>
                </c:pt>
                <c:pt idx="5">
                  <c:v>-6.5224361000000002</c:v>
                </c:pt>
                <c:pt idx="6">
                  <c:v>-6.5397191000000001</c:v>
                </c:pt>
                <c:pt idx="7">
                  <c:v>-6.5562953999999998</c:v>
                </c:pt>
                <c:pt idx="8">
                  <c:v>-6.5749086999999999</c:v>
                </c:pt>
                <c:pt idx="9">
                  <c:v>-6.5904007</c:v>
                </c:pt>
                <c:pt idx="10">
                  <c:v>-6.6057806000000001</c:v>
                </c:pt>
                <c:pt idx="11">
                  <c:v>-6.6176728999999996</c:v>
                </c:pt>
                <c:pt idx="12">
                  <c:v>-6.6380634000000001</c:v>
                </c:pt>
                <c:pt idx="13">
                  <c:v>-6.6539482999999997</c:v>
                </c:pt>
                <c:pt idx="14">
                  <c:v>-6.6707282000000001</c:v>
                </c:pt>
                <c:pt idx="15">
                  <c:v>-6.6876879000000002</c:v>
                </c:pt>
                <c:pt idx="16">
                  <c:v>-6.7042446</c:v>
                </c:pt>
                <c:pt idx="17">
                  <c:v>-6.7204452000000003</c:v>
                </c:pt>
                <c:pt idx="18">
                  <c:v>-6.7363482000000001</c:v>
                </c:pt>
                <c:pt idx="19">
                  <c:v>-6.7554727000000003</c:v>
                </c:pt>
                <c:pt idx="20">
                  <c:v>-6.7694549999999998</c:v>
                </c:pt>
                <c:pt idx="21">
                  <c:v>-6.7860012000000003</c:v>
                </c:pt>
                <c:pt idx="22">
                  <c:v>-6.8043256000000003</c:v>
                </c:pt>
                <c:pt idx="23">
                  <c:v>-6.8206648999999997</c:v>
                </c:pt>
                <c:pt idx="24">
                  <c:v>-6.8370842999999999</c:v>
                </c:pt>
                <c:pt idx="25">
                  <c:v>-6.8533349000000001</c:v>
                </c:pt>
                <c:pt idx="26">
                  <c:v>-6.8720469</c:v>
                </c:pt>
                <c:pt idx="27">
                  <c:v>-6.8865661999999999</c:v>
                </c:pt>
                <c:pt idx="28">
                  <c:v>-6.9053072999999996</c:v>
                </c:pt>
                <c:pt idx="29">
                  <c:v>-6.9202045999999999</c:v>
                </c:pt>
                <c:pt idx="30">
                  <c:v>-6.9364004000000001</c:v>
                </c:pt>
                <c:pt idx="31">
                  <c:v>-6.9552864999999997</c:v>
                </c:pt>
                <c:pt idx="32">
                  <c:v>-6.9729023000000003</c:v>
                </c:pt>
                <c:pt idx="33">
                  <c:v>-6.9913658999999999</c:v>
                </c:pt>
                <c:pt idx="34">
                  <c:v>-7.0044450999999999</c:v>
                </c:pt>
                <c:pt idx="35">
                  <c:v>-7.0225100999999999</c:v>
                </c:pt>
                <c:pt idx="36">
                  <c:v>-7.0375876000000002</c:v>
                </c:pt>
                <c:pt idx="37">
                  <c:v>-7.0564188999999997</c:v>
                </c:pt>
                <c:pt idx="38">
                  <c:v>-7.0756525999999997</c:v>
                </c:pt>
                <c:pt idx="39">
                  <c:v>-7.0888023000000002</c:v>
                </c:pt>
                <c:pt idx="40">
                  <c:v>-7.1093162999999997</c:v>
                </c:pt>
                <c:pt idx="41">
                  <c:v>-7.1248493000000002</c:v>
                </c:pt>
                <c:pt idx="42">
                  <c:v>-7.1429482000000002</c:v>
                </c:pt>
                <c:pt idx="43">
                  <c:v>-7.1580434000000004</c:v>
                </c:pt>
                <c:pt idx="44">
                  <c:v>-7.1773189999999998</c:v>
                </c:pt>
                <c:pt idx="45">
                  <c:v>-7.1935449</c:v>
                </c:pt>
                <c:pt idx="46">
                  <c:v>-7.2106003999999997</c:v>
                </c:pt>
                <c:pt idx="47">
                  <c:v>-7.2298999000000004</c:v>
                </c:pt>
                <c:pt idx="48">
                  <c:v>-7.2469944999999996</c:v>
                </c:pt>
                <c:pt idx="49">
                  <c:v>-7.2615661999999999</c:v>
                </c:pt>
                <c:pt idx="50">
                  <c:v>-7.2802296000000002</c:v>
                </c:pt>
                <c:pt idx="51">
                  <c:v>-7.3004769999999999</c:v>
                </c:pt>
                <c:pt idx="52">
                  <c:v>-7.3151979000000003</c:v>
                </c:pt>
                <c:pt idx="53">
                  <c:v>-7.3314427999999996</c:v>
                </c:pt>
                <c:pt idx="54">
                  <c:v>-7.3494763000000001</c:v>
                </c:pt>
                <c:pt idx="55">
                  <c:v>-7.3686438000000001</c:v>
                </c:pt>
                <c:pt idx="56">
                  <c:v>-7.3855186000000002</c:v>
                </c:pt>
                <c:pt idx="57">
                  <c:v>-7.4045401000000002</c:v>
                </c:pt>
                <c:pt idx="58">
                  <c:v>-7.4213762000000001</c:v>
                </c:pt>
                <c:pt idx="59">
                  <c:v>-7.4374871000000002</c:v>
                </c:pt>
                <c:pt idx="60">
                  <c:v>-7.4554714999999998</c:v>
                </c:pt>
                <c:pt idx="61">
                  <c:v>-7.4722071000000003</c:v>
                </c:pt>
                <c:pt idx="62">
                  <c:v>-7.4890822999999997</c:v>
                </c:pt>
                <c:pt idx="63">
                  <c:v>-7.5072469999999996</c:v>
                </c:pt>
                <c:pt idx="64">
                  <c:v>-7.5269690000000002</c:v>
                </c:pt>
                <c:pt idx="65">
                  <c:v>-7.5464124999999997</c:v>
                </c:pt>
                <c:pt idx="66">
                  <c:v>-7.5631304000000004</c:v>
                </c:pt>
                <c:pt idx="67">
                  <c:v>-7.5808987999999999</c:v>
                </c:pt>
                <c:pt idx="68">
                  <c:v>-7.5941625000000004</c:v>
                </c:pt>
                <c:pt idx="69">
                  <c:v>-7.6160997999999998</c:v>
                </c:pt>
                <c:pt idx="70">
                  <c:v>-7.6331859</c:v>
                </c:pt>
                <c:pt idx="71">
                  <c:v>-7.6508678999999997</c:v>
                </c:pt>
                <c:pt idx="72">
                  <c:v>-7.6693148999999998</c:v>
                </c:pt>
                <c:pt idx="73">
                  <c:v>-7.6875280999999998</c:v>
                </c:pt>
                <c:pt idx="74">
                  <c:v>-7.7051954</c:v>
                </c:pt>
                <c:pt idx="75">
                  <c:v>-7.7223449000000004</c:v>
                </c:pt>
                <c:pt idx="76">
                  <c:v>-7.7430458</c:v>
                </c:pt>
                <c:pt idx="77">
                  <c:v>-7.7591023000000003</c:v>
                </c:pt>
                <c:pt idx="78">
                  <c:v>-7.7767777000000002</c:v>
                </c:pt>
                <c:pt idx="79">
                  <c:v>-7.7950029000000001</c:v>
                </c:pt>
                <c:pt idx="80">
                  <c:v>-7.8147606999999999</c:v>
                </c:pt>
                <c:pt idx="81">
                  <c:v>-7.8309236000000002</c:v>
                </c:pt>
                <c:pt idx="82">
                  <c:v>-7.8484955000000003</c:v>
                </c:pt>
                <c:pt idx="83">
                  <c:v>-7.8703174999999996</c:v>
                </c:pt>
                <c:pt idx="84">
                  <c:v>-7.8853207000000003</c:v>
                </c:pt>
                <c:pt idx="85">
                  <c:v>-7.9056683000000003</c:v>
                </c:pt>
                <c:pt idx="86">
                  <c:v>-7.9210304999999996</c:v>
                </c:pt>
                <c:pt idx="87">
                  <c:v>-7.9406881</c:v>
                </c:pt>
                <c:pt idx="88">
                  <c:v>-7.9593033999999996</c:v>
                </c:pt>
                <c:pt idx="89">
                  <c:v>-7.9786086000000003</c:v>
                </c:pt>
                <c:pt idx="90">
                  <c:v>-7.9993892000000004</c:v>
                </c:pt>
                <c:pt idx="91">
                  <c:v>-8.0136690000000002</c:v>
                </c:pt>
                <c:pt idx="92">
                  <c:v>-8.0314522000000004</c:v>
                </c:pt>
                <c:pt idx="93">
                  <c:v>-8.0501804000000003</c:v>
                </c:pt>
                <c:pt idx="94">
                  <c:v>-8.0694695000000003</c:v>
                </c:pt>
                <c:pt idx="95">
                  <c:v>-8.0907277999999998</c:v>
                </c:pt>
                <c:pt idx="96">
                  <c:v>-8.1062422000000005</c:v>
                </c:pt>
                <c:pt idx="97">
                  <c:v>-8.1275644000000007</c:v>
                </c:pt>
                <c:pt idx="98">
                  <c:v>-8.1452618000000001</c:v>
                </c:pt>
                <c:pt idx="99">
                  <c:v>-8.1647824999999994</c:v>
                </c:pt>
                <c:pt idx="100">
                  <c:v>-8.1798601000000009</c:v>
                </c:pt>
                <c:pt idx="101">
                  <c:v>-8.2006989000000008</c:v>
                </c:pt>
                <c:pt idx="102">
                  <c:v>-8.2186728000000002</c:v>
                </c:pt>
                <c:pt idx="103">
                  <c:v>-8.2382202000000007</c:v>
                </c:pt>
                <c:pt idx="104">
                  <c:v>-8.2580937999999993</c:v>
                </c:pt>
                <c:pt idx="105">
                  <c:v>-8.2765302999999992</c:v>
                </c:pt>
                <c:pt idx="106">
                  <c:v>-8.2939185999999996</c:v>
                </c:pt>
                <c:pt idx="107">
                  <c:v>-8.3130760000000006</c:v>
                </c:pt>
                <c:pt idx="108">
                  <c:v>-8.3339624000000008</c:v>
                </c:pt>
                <c:pt idx="109">
                  <c:v>-8.3513097999999992</c:v>
                </c:pt>
                <c:pt idx="110">
                  <c:v>-8.3688698000000006</c:v>
                </c:pt>
                <c:pt idx="111">
                  <c:v>-8.3884095999999992</c:v>
                </c:pt>
                <c:pt idx="112">
                  <c:v>-8.4082413000000003</c:v>
                </c:pt>
                <c:pt idx="113">
                  <c:v>-8.4272079000000009</c:v>
                </c:pt>
                <c:pt idx="114">
                  <c:v>-8.4471731000000005</c:v>
                </c:pt>
                <c:pt idx="115">
                  <c:v>-8.4679871000000002</c:v>
                </c:pt>
                <c:pt idx="116">
                  <c:v>-8.4845152000000006</c:v>
                </c:pt>
                <c:pt idx="117">
                  <c:v>-8.5043296999999995</c:v>
                </c:pt>
                <c:pt idx="118">
                  <c:v>-8.5220813999999994</c:v>
                </c:pt>
                <c:pt idx="119">
                  <c:v>-8.5423402999999993</c:v>
                </c:pt>
                <c:pt idx="120">
                  <c:v>-8.5601368000000004</c:v>
                </c:pt>
                <c:pt idx="121">
                  <c:v>-8.5810814000000004</c:v>
                </c:pt>
                <c:pt idx="122">
                  <c:v>-8.6024036000000006</c:v>
                </c:pt>
                <c:pt idx="123">
                  <c:v>-8.6210536999999992</c:v>
                </c:pt>
                <c:pt idx="124">
                  <c:v>-8.6383810000000008</c:v>
                </c:pt>
                <c:pt idx="125">
                  <c:v>-8.6550322000000008</c:v>
                </c:pt>
                <c:pt idx="126">
                  <c:v>-8.6777114999999991</c:v>
                </c:pt>
                <c:pt idx="127">
                  <c:v>-8.6975221999999999</c:v>
                </c:pt>
                <c:pt idx="128">
                  <c:v>-8.7158669999999994</c:v>
                </c:pt>
                <c:pt idx="129">
                  <c:v>-8.7369155999999997</c:v>
                </c:pt>
                <c:pt idx="130">
                  <c:v>-8.7554607000000004</c:v>
                </c:pt>
                <c:pt idx="131">
                  <c:v>-8.7748784999999998</c:v>
                </c:pt>
                <c:pt idx="132">
                  <c:v>-8.7939986999999995</c:v>
                </c:pt>
                <c:pt idx="133">
                  <c:v>-8.8153362000000008</c:v>
                </c:pt>
                <c:pt idx="134">
                  <c:v>-8.8314114000000004</c:v>
                </c:pt>
                <c:pt idx="135">
                  <c:v>-8.8525971999999999</c:v>
                </c:pt>
                <c:pt idx="136">
                  <c:v>-8.8717469999999992</c:v>
                </c:pt>
                <c:pt idx="137">
                  <c:v>-8.8933821000000002</c:v>
                </c:pt>
                <c:pt idx="138">
                  <c:v>-8.9112396</c:v>
                </c:pt>
                <c:pt idx="139">
                  <c:v>-8.9323130000000006</c:v>
                </c:pt>
                <c:pt idx="140">
                  <c:v>-8.953023</c:v>
                </c:pt>
                <c:pt idx="141">
                  <c:v>-8.9720239999999993</c:v>
                </c:pt>
                <c:pt idx="142">
                  <c:v>-8.9937906000000005</c:v>
                </c:pt>
                <c:pt idx="143">
                  <c:v>-9.0102595999999995</c:v>
                </c:pt>
                <c:pt idx="144">
                  <c:v>-9.0304213000000004</c:v>
                </c:pt>
                <c:pt idx="145">
                  <c:v>-9.0522738</c:v>
                </c:pt>
                <c:pt idx="146">
                  <c:v>-9.0727425000000004</c:v>
                </c:pt>
                <c:pt idx="147">
                  <c:v>-9.0947609000000007</c:v>
                </c:pt>
                <c:pt idx="148">
                  <c:v>-9.1102513999999992</c:v>
                </c:pt>
                <c:pt idx="149">
                  <c:v>-9.1309871999999999</c:v>
                </c:pt>
                <c:pt idx="150">
                  <c:v>-9.1493397000000005</c:v>
                </c:pt>
                <c:pt idx="151">
                  <c:v>-9.1716270000000009</c:v>
                </c:pt>
                <c:pt idx="152">
                  <c:v>-9.1931200000000004</c:v>
                </c:pt>
                <c:pt idx="153">
                  <c:v>-9.2112683999999998</c:v>
                </c:pt>
                <c:pt idx="154">
                  <c:v>-9.2353658999999997</c:v>
                </c:pt>
                <c:pt idx="155">
                  <c:v>-9.2536812000000008</c:v>
                </c:pt>
                <c:pt idx="156">
                  <c:v>-9.2745274999999996</c:v>
                </c:pt>
                <c:pt idx="157">
                  <c:v>-9.2930917999999991</c:v>
                </c:pt>
                <c:pt idx="158">
                  <c:v>-9.3152112999999996</c:v>
                </c:pt>
                <c:pt idx="159">
                  <c:v>-9.3350676999999997</c:v>
                </c:pt>
                <c:pt idx="160">
                  <c:v>-9.3557071999999994</c:v>
                </c:pt>
                <c:pt idx="161">
                  <c:v>-9.3784484999999993</c:v>
                </c:pt>
                <c:pt idx="162">
                  <c:v>-9.3984536999999992</c:v>
                </c:pt>
                <c:pt idx="163">
                  <c:v>-9.4164562000000007</c:v>
                </c:pt>
                <c:pt idx="164">
                  <c:v>-9.4358720999999992</c:v>
                </c:pt>
                <c:pt idx="165">
                  <c:v>-9.4609137000000008</c:v>
                </c:pt>
                <c:pt idx="166">
                  <c:v>-9.4791708000000003</c:v>
                </c:pt>
                <c:pt idx="167">
                  <c:v>-9.4989661999999999</c:v>
                </c:pt>
                <c:pt idx="168">
                  <c:v>-9.5191268999999998</c:v>
                </c:pt>
                <c:pt idx="169">
                  <c:v>-9.5425310000000003</c:v>
                </c:pt>
                <c:pt idx="170">
                  <c:v>-9.5614861999999992</c:v>
                </c:pt>
                <c:pt idx="171">
                  <c:v>-9.5845842000000001</c:v>
                </c:pt>
                <c:pt idx="172">
                  <c:v>-9.6054592000000003</c:v>
                </c:pt>
                <c:pt idx="173">
                  <c:v>-9.6232375999999995</c:v>
                </c:pt>
                <c:pt idx="174">
                  <c:v>-9.6441611999999992</c:v>
                </c:pt>
                <c:pt idx="175">
                  <c:v>-9.6638222000000003</c:v>
                </c:pt>
                <c:pt idx="176">
                  <c:v>-9.6858138999999994</c:v>
                </c:pt>
                <c:pt idx="177">
                  <c:v>-9.7072152999999997</c:v>
                </c:pt>
                <c:pt idx="178">
                  <c:v>-9.7296733999999994</c:v>
                </c:pt>
                <c:pt idx="179">
                  <c:v>-9.7530718000000007</c:v>
                </c:pt>
                <c:pt idx="180">
                  <c:v>-9.7725878000000002</c:v>
                </c:pt>
                <c:pt idx="181">
                  <c:v>-9.7929144000000008</c:v>
                </c:pt>
                <c:pt idx="182">
                  <c:v>-9.8124418000000002</c:v>
                </c:pt>
                <c:pt idx="183">
                  <c:v>-9.8364867999999994</c:v>
                </c:pt>
                <c:pt idx="184">
                  <c:v>-9.8589448999999991</c:v>
                </c:pt>
                <c:pt idx="185">
                  <c:v>-9.8801307999999999</c:v>
                </c:pt>
                <c:pt idx="186">
                  <c:v>-9.9007225000000005</c:v>
                </c:pt>
                <c:pt idx="187">
                  <c:v>-9.9224175999999993</c:v>
                </c:pt>
                <c:pt idx="188">
                  <c:v>-9.9434862000000006</c:v>
                </c:pt>
                <c:pt idx="189">
                  <c:v>-9.9643754999999992</c:v>
                </c:pt>
                <c:pt idx="190">
                  <c:v>-9.9895992000000007</c:v>
                </c:pt>
                <c:pt idx="191">
                  <c:v>-10.006133999999999</c:v>
                </c:pt>
                <c:pt idx="192">
                  <c:v>-10.030277999999999</c:v>
                </c:pt>
                <c:pt idx="193">
                  <c:v>-10.051194000000001</c:v>
                </c:pt>
                <c:pt idx="194">
                  <c:v>-10.075564999999999</c:v>
                </c:pt>
                <c:pt idx="195">
                  <c:v>-10.094476999999999</c:v>
                </c:pt>
                <c:pt idx="196">
                  <c:v>-10.117276</c:v>
                </c:pt>
                <c:pt idx="197">
                  <c:v>-10.141887000000001</c:v>
                </c:pt>
                <c:pt idx="198">
                  <c:v>-10.161868</c:v>
                </c:pt>
                <c:pt idx="199">
                  <c:v>-10.184376</c:v>
                </c:pt>
                <c:pt idx="200">
                  <c:v>-10.203668</c:v>
                </c:pt>
                <c:pt idx="201">
                  <c:v>-10.226048</c:v>
                </c:pt>
                <c:pt idx="202">
                  <c:v>-10.250244</c:v>
                </c:pt>
                <c:pt idx="203">
                  <c:v>-10.272981</c:v>
                </c:pt>
                <c:pt idx="204">
                  <c:v>-10.297924999999999</c:v>
                </c:pt>
                <c:pt idx="205">
                  <c:v>-10.316174</c:v>
                </c:pt>
                <c:pt idx="206">
                  <c:v>-10.339549</c:v>
                </c:pt>
                <c:pt idx="207">
                  <c:v>-10.35825</c:v>
                </c:pt>
                <c:pt idx="208">
                  <c:v>-10.383149</c:v>
                </c:pt>
                <c:pt idx="209">
                  <c:v>-10.404653</c:v>
                </c:pt>
                <c:pt idx="210">
                  <c:v>-10.426856000000001</c:v>
                </c:pt>
                <c:pt idx="211">
                  <c:v>-10.450849</c:v>
                </c:pt>
                <c:pt idx="212">
                  <c:v>-10.472236000000001</c:v>
                </c:pt>
                <c:pt idx="213">
                  <c:v>-10.494820000000001</c:v>
                </c:pt>
                <c:pt idx="214">
                  <c:v>-10.515297</c:v>
                </c:pt>
                <c:pt idx="215">
                  <c:v>-10.537851</c:v>
                </c:pt>
                <c:pt idx="216">
                  <c:v>-10.561524</c:v>
                </c:pt>
                <c:pt idx="217">
                  <c:v>-10.584528000000001</c:v>
                </c:pt>
                <c:pt idx="218">
                  <c:v>-10.610222</c:v>
                </c:pt>
                <c:pt idx="219">
                  <c:v>-10.631268</c:v>
                </c:pt>
                <c:pt idx="220">
                  <c:v>-10.654453</c:v>
                </c:pt>
                <c:pt idx="221">
                  <c:v>-10.676208000000001</c:v>
                </c:pt>
                <c:pt idx="222">
                  <c:v>-10.701926</c:v>
                </c:pt>
                <c:pt idx="223">
                  <c:v>-10.720542</c:v>
                </c:pt>
                <c:pt idx="224">
                  <c:v>-10.744721999999999</c:v>
                </c:pt>
                <c:pt idx="225">
                  <c:v>-10.766177000000001</c:v>
                </c:pt>
                <c:pt idx="226">
                  <c:v>-10.791451</c:v>
                </c:pt>
                <c:pt idx="227">
                  <c:v>-10.814373</c:v>
                </c:pt>
                <c:pt idx="228">
                  <c:v>-10.839048999999999</c:v>
                </c:pt>
                <c:pt idx="229">
                  <c:v>-10.862475</c:v>
                </c:pt>
                <c:pt idx="230">
                  <c:v>-10.88538</c:v>
                </c:pt>
                <c:pt idx="231">
                  <c:v>-10.90737</c:v>
                </c:pt>
                <c:pt idx="232">
                  <c:v>-10.929726</c:v>
                </c:pt>
                <c:pt idx="233">
                  <c:v>-10.95129</c:v>
                </c:pt>
                <c:pt idx="234">
                  <c:v>-10.976341</c:v>
                </c:pt>
                <c:pt idx="235">
                  <c:v>-11.000450000000001</c:v>
                </c:pt>
                <c:pt idx="236">
                  <c:v>-11.027589000000001</c:v>
                </c:pt>
                <c:pt idx="237">
                  <c:v>-11.048952999999999</c:v>
                </c:pt>
                <c:pt idx="238">
                  <c:v>-11.070484</c:v>
                </c:pt>
                <c:pt idx="239">
                  <c:v>-11.092399</c:v>
                </c:pt>
                <c:pt idx="240">
                  <c:v>-11.119875</c:v>
                </c:pt>
                <c:pt idx="241">
                  <c:v>-11.141432</c:v>
                </c:pt>
                <c:pt idx="242">
                  <c:v>-11.167275999999999</c:v>
                </c:pt>
                <c:pt idx="243">
                  <c:v>-11.189244</c:v>
                </c:pt>
                <c:pt idx="244">
                  <c:v>-11.21414</c:v>
                </c:pt>
                <c:pt idx="245">
                  <c:v>-11.236859000000001</c:v>
                </c:pt>
                <c:pt idx="246">
                  <c:v>-11.261099</c:v>
                </c:pt>
                <c:pt idx="247">
                  <c:v>-11.288055999999999</c:v>
                </c:pt>
                <c:pt idx="248">
                  <c:v>-11.307760999999999</c:v>
                </c:pt>
                <c:pt idx="249">
                  <c:v>-11.332746999999999</c:v>
                </c:pt>
                <c:pt idx="250">
                  <c:v>-11.358644999999999</c:v>
                </c:pt>
                <c:pt idx="251">
                  <c:v>-11.382671</c:v>
                </c:pt>
                <c:pt idx="252">
                  <c:v>-11.404861</c:v>
                </c:pt>
                <c:pt idx="253">
                  <c:v>-11.42937</c:v>
                </c:pt>
                <c:pt idx="254">
                  <c:v>-11.456326000000001</c:v>
                </c:pt>
                <c:pt idx="255">
                  <c:v>-11.476896999999999</c:v>
                </c:pt>
                <c:pt idx="256">
                  <c:v>-11.50394</c:v>
                </c:pt>
                <c:pt idx="257">
                  <c:v>-11.525359999999999</c:v>
                </c:pt>
                <c:pt idx="258">
                  <c:v>-11.552433000000001</c:v>
                </c:pt>
                <c:pt idx="259">
                  <c:v>-11.575773999999999</c:v>
                </c:pt>
                <c:pt idx="260">
                  <c:v>-11.602154000000001</c:v>
                </c:pt>
                <c:pt idx="261">
                  <c:v>-11.629136000000001</c:v>
                </c:pt>
                <c:pt idx="262">
                  <c:v>-11.648652</c:v>
                </c:pt>
                <c:pt idx="263">
                  <c:v>-11.675715</c:v>
                </c:pt>
                <c:pt idx="264">
                  <c:v>-11.698619000000001</c:v>
                </c:pt>
                <c:pt idx="265">
                  <c:v>-11.726336</c:v>
                </c:pt>
                <c:pt idx="266">
                  <c:v>-11.751018999999999</c:v>
                </c:pt>
                <c:pt idx="267">
                  <c:v>-11.773517</c:v>
                </c:pt>
                <c:pt idx="268">
                  <c:v>-11.80283</c:v>
                </c:pt>
                <c:pt idx="269">
                  <c:v>-11.825265</c:v>
                </c:pt>
                <c:pt idx="270">
                  <c:v>-11.851148999999999</c:v>
                </c:pt>
                <c:pt idx="271">
                  <c:v>-11.871983999999999</c:v>
                </c:pt>
                <c:pt idx="272">
                  <c:v>-11.90025</c:v>
                </c:pt>
                <c:pt idx="273">
                  <c:v>-11.924518000000001</c:v>
                </c:pt>
                <c:pt idx="274">
                  <c:v>-11.951192000000001</c:v>
                </c:pt>
                <c:pt idx="275">
                  <c:v>-11.976929999999999</c:v>
                </c:pt>
                <c:pt idx="276">
                  <c:v>-12.001204</c:v>
                </c:pt>
                <c:pt idx="277">
                  <c:v>-12.026673000000001</c:v>
                </c:pt>
                <c:pt idx="278">
                  <c:v>-12.052616</c:v>
                </c:pt>
                <c:pt idx="279">
                  <c:v>-12.081075999999999</c:v>
                </c:pt>
                <c:pt idx="280">
                  <c:v>-12.101554</c:v>
                </c:pt>
                <c:pt idx="281">
                  <c:v>-12.128746</c:v>
                </c:pt>
                <c:pt idx="282">
                  <c:v>-12.152979</c:v>
                </c:pt>
                <c:pt idx="283">
                  <c:v>-12.181590999999999</c:v>
                </c:pt>
                <c:pt idx="284">
                  <c:v>-12.208168000000001</c:v>
                </c:pt>
                <c:pt idx="285">
                  <c:v>-12.233829</c:v>
                </c:pt>
                <c:pt idx="286">
                  <c:v>-12.261442000000001</c:v>
                </c:pt>
                <c:pt idx="287">
                  <c:v>-12.286109</c:v>
                </c:pt>
                <c:pt idx="288">
                  <c:v>-12.312688</c:v>
                </c:pt>
                <c:pt idx="289">
                  <c:v>-12.336950999999999</c:v>
                </c:pt>
                <c:pt idx="290">
                  <c:v>-12.364946</c:v>
                </c:pt>
                <c:pt idx="291">
                  <c:v>-12.390556999999999</c:v>
                </c:pt>
                <c:pt idx="292">
                  <c:v>-12.418583999999999</c:v>
                </c:pt>
                <c:pt idx="293">
                  <c:v>-12.447867</c:v>
                </c:pt>
                <c:pt idx="294">
                  <c:v>-12.472951999999999</c:v>
                </c:pt>
                <c:pt idx="295">
                  <c:v>-12.498405</c:v>
                </c:pt>
                <c:pt idx="296">
                  <c:v>-12.522688</c:v>
                </c:pt>
                <c:pt idx="297">
                  <c:v>-12.552567</c:v>
                </c:pt>
                <c:pt idx="298">
                  <c:v>-12.577817</c:v>
                </c:pt>
                <c:pt idx="299">
                  <c:v>-12.602762999999999</c:v>
                </c:pt>
                <c:pt idx="300">
                  <c:v>-12.630333</c:v>
                </c:pt>
                <c:pt idx="301">
                  <c:v>-12.656936999999999</c:v>
                </c:pt>
                <c:pt idx="302">
                  <c:v>-12.684661999999999</c:v>
                </c:pt>
                <c:pt idx="303">
                  <c:v>-12.709662</c:v>
                </c:pt>
                <c:pt idx="304">
                  <c:v>-12.739872</c:v>
                </c:pt>
                <c:pt idx="305">
                  <c:v>-12.762378</c:v>
                </c:pt>
                <c:pt idx="306">
                  <c:v>-12.791569000000001</c:v>
                </c:pt>
                <c:pt idx="307">
                  <c:v>-12.818958</c:v>
                </c:pt>
                <c:pt idx="308">
                  <c:v>-12.844742</c:v>
                </c:pt>
                <c:pt idx="309">
                  <c:v>-12.870293999999999</c:v>
                </c:pt>
                <c:pt idx="310">
                  <c:v>-12.899149</c:v>
                </c:pt>
                <c:pt idx="311">
                  <c:v>-12.930491</c:v>
                </c:pt>
                <c:pt idx="312">
                  <c:v>-12.955329000000001</c:v>
                </c:pt>
                <c:pt idx="313">
                  <c:v>-12.983998</c:v>
                </c:pt>
                <c:pt idx="314">
                  <c:v>-13.007270999999999</c:v>
                </c:pt>
                <c:pt idx="315">
                  <c:v>-13.037516</c:v>
                </c:pt>
                <c:pt idx="316">
                  <c:v>-13.064689</c:v>
                </c:pt>
                <c:pt idx="317">
                  <c:v>-13.093965000000001</c:v>
                </c:pt>
                <c:pt idx="318">
                  <c:v>-13.122688</c:v>
                </c:pt>
                <c:pt idx="319">
                  <c:v>-13.148650999999999</c:v>
                </c:pt>
                <c:pt idx="320">
                  <c:v>-13.176645000000001</c:v>
                </c:pt>
                <c:pt idx="321">
                  <c:v>-13.205593</c:v>
                </c:pt>
                <c:pt idx="322">
                  <c:v>-13.234723000000001</c:v>
                </c:pt>
                <c:pt idx="323">
                  <c:v>-13.263688999999999</c:v>
                </c:pt>
                <c:pt idx="324">
                  <c:v>-13.289387</c:v>
                </c:pt>
                <c:pt idx="325">
                  <c:v>-13.317532</c:v>
                </c:pt>
                <c:pt idx="326">
                  <c:v>-13.347403</c:v>
                </c:pt>
                <c:pt idx="327">
                  <c:v>-13.375915000000001</c:v>
                </c:pt>
                <c:pt idx="328">
                  <c:v>-13.403917</c:v>
                </c:pt>
                <c:pt idx="329">
                  <c:v>-13.437030999999999</c:v>
                </c:pt>
                <c:pt idx="330">
                  <c:v>-13.461416</c:v>
                </c:pt>
                <c:pt idx="331">
                  <c:v>-13.491483000000001</c:v>
                </c:pt>
                <c:pt idx="332">
                  <c:v>-13.519428</c:v>
                </c:pt>
                <c:pt idx="333">
                  <c:v>-13.549011999999999</c:v>
                </c:pt>
                <c:pt idx="334">
                  <c:v>-13.576133</c:v>
                </c:pt>
                <c:pt idx="335">
                  <c:v>-13.606517</c:v>
                </c:pt>
                <c:pt idx="336">
                  <c:v>-13.642177</c:v>
                </c:pt>
                <c:pt idx="337">
                  <c:v>-13.666532999999999</c:v>
                </c:pt>
                <c:pt idx="338">
                  <c:v>-13.690481</c:v>
                </c:pt>
                <c:pt idx="339">
                  <c:v>-13.721193</c:v>
                </c:pt>
                <c:pt idx="340">
                  <c:v>-13.752482000000001</c:v>
                </c:pt>
                <c:pt idx="341">
                  <c:v>-13.780735</c:v>
                </c:pt>
                <c:pt idx="342">
                  <c:v>-13.813262</c:v>
                </c:pt>
                <c:pt idx="343">
                  <c:v>-13.843940999999999</c:v>
                </c:pt>
                <c:pt idx="344">
                  <c:v>-13.872318999999999</c:v>
                </c:pt>
                <c:pt idx="345">
                  <c:v>-13.902785</c:v>
                </c:pt>
                <c:pt idx="346">
                  <c:v>-13.930381000000001</c:v>
                </c:pt>
                <c:pt idx="347">
                  <c:v>-13.962965000000001</c:v>
                </c:pt>
                <c:pt idx="348">
                  <c:v>-13.987494999999999</c:v>
                </c:pt>
                <c:pt idx="349">
                  <c:v>-14.020465</c:v>
                </c:pt>
                <c:pt idx="350">
                  <c:v>-14.050630999999999</c:v>
                </c:pt>
                <c:pt idx="351">
                  <c:v>-14.084234</c:v>
                </c:pt>
                <c:pt idx="352">
                  <c:v>-14.112539</c:v>
                </c:pt>
                <c:pt idx="353">
                  <c:v>-14.144188</c:v>
                </c:pt>
                <c:pt idx="354">
                  <c:v>-14.176653</c:v>
                </c:pt>
                <c:pt idx="355">
                  <c:v>-14.205379000000001</c:v>
                </c:pt>
                <c:pt idx="356">
                  <c:v>-14.232964000000001</c:v>
                </c:pt>
                <c:pt idx="357">
                  <c:v>-14.261229999999999</c:v>
                </c:pt>
                <c:pt idx="358">
                  <c:v>-14.295009</c:v>
                </c:pt>
                <c:pt idx="359">
                  <c:v>-14.327143</c:v>
                </c:pt>
                <c:pt idx="360">
                  <c:v>-14.358147000000001</c:v>
                </c:pt>
                <c:pt idx="361">
                  <c:v>-14.392385000000001</c:v>
                </c:pt>
                <c:pt idx="362">
                  <c:v>-14.419718</c:v>
                </c:pt>
                <c:pt idx="363">
                  <c:v>-14.451169</c:v>
                </c:pt>
                <c:pt idx="364">
                  <c:v>-14.478426000000001</c:v>
                </c:pt>
                <c:pt idx="365">
                  <c:v>-14.514659</c:v>
                </c:pt>
                <c:pt idx="366">
                  <c:v>-14.540895000000001</c:v>
                </c:pt>
                <c:pt idx="367">
                  <c:v>-14.576017999999999</c:v>
                </c:pt>
                <c:pt idx="368">
                  <c:v>-14.611637</c:v>
                </c:pt>
                <c:pt idx="369">
                  <c:v>-14.642004999999999</c:v>
                </c:pt>
                <c:pt idx="370">
                  <c:v>-14.671801</c:v>
                </c:pt>
                <c:pt idx="371">
                  <c:v>-14.70139</c:v>
                </c:pt>
                <c:pt idx="372">
                  <c:v>-14.735250000000001</c:v>
                </c:pt>
                <c:pt idx="373">
                  <c:v>-14.766337999999999</c:v>
                </c:pt>
                <c:pt idx="374">
                  <c:v>-14.801375</c:v>
                </c:pt>
                <c:pt idx="375">
                  <c:v>-14.831944999999999</c:v>
                </c:pt>
                <c:pt idx="376">
                  <c:v>-14.865232000000001</c:v>
                </c:pt>
                <c:pt idx="377">
                  <c:v>-14.896896999999999</c:v>
                </c:pt>
                <c:pt idx="378">
                  <c:v>-14.928497</c:v>
                </c:pt>
                <c:pt idx="379">
                  <c:v>-14.964805</c:v>
                </c:pt>
                <c:pt idx="380">
                  <c:v>-14.992217999999999</c:v>
                </c:pt>
                <c:pt idx="381">
                  <c:v>-15.027487000000001</c:v>
                </c:pt>
                <c:pt idx="382">
                  <c:v>-15.056191999999999</c:v>
                </c:pt>
                <c:pt idx="383">
                  <c:v>-15.096306999999999</c:v>
                </c:pt>
                <c:pt idx="384">
                  <c:v>-15.125848</c:v>
                </c:pt>
                <c:pt idx="385">
                  <c:v>-15.157717999999999</c:v>
                </c:pt>
                <c:pt idx="386">
                  <c:v>-15.195736999999999</c:v>
                </c:pt>
                <c:pt idx="387">
                  <c:v>-15.224769999999999</c:v>
                </c:pt>
                <c:pt idx="388">
                  <c:v>-15.258405</c:v>
                </c:pt>
                <c:pt idx="389">
                  <c:v>-15.291138</c:v>
                </c:pt>
                <c:pt idx="390">
                  <c:v>-15.326872</c:v>
                </c:pt>
                <c:pt idx="391">
                  <c:v>-15.359291000000001</c:v>
                </c:pt>
                <c:pt idx="392">
                  <c:v>-15.3932</c:v>
                </c:pt>
                <c:pt idx="393">
                  <c:v>-15.432257999999999</c:v>
                </c:pt>
                <c:pt idx="394">
                  <c:v>-15.462374000000001</c:v>
                </c:pt>
                <c:pt idx="395">
                  <c:v>-15.494462</c:v>
                </c:pt>
                <c:pt idx="396">
                  <c:v>-15.524706</c:v>
                </c:pt>
                <c:pt idx="397">
                  <c:v>-15.564171999999999</c:v>
                </c:pt>
                <c:pt idx="398">
                  <c:v>-15.596342</c:v>
                </c:pt>
                <c:pt idx="399">
                  <c:v>-15.635382</c:v>
                </c:pt>
                <c:pt idx="400">
                  <c:v>-15.67079</c:v>
                </c:pt>
                <c:pt idx="401">
                  <c:v>-15.704307999999999</c:v>
                </c:pt>
                <c:pt idx="402">
                  <c:v>-15.737541999999999</c:v>
                </c:pt>
                <c:pt idx="403">
                  <c:v>-15.770213999999999</c:v>
                </c:pt>
                <c:pt idx="404">
                  <c:v>-15.808743</c:v>
                </c:pt>
                <c:pt idx="405">
                  <c:v>-15.839375</c:v>
                </c:pt>
                <c:pt idx="406">
                  <c:v>-15.877347</c:v>
                </c:pt>
                <c:pt idx="407">
                  <c:v>-15.910488000000001</c:v>
                </c:pt>
                <c:pt idx="408">
                  <c:v>-15.949942999999999</c:v>
                </c:pt>
                <c:pt idx="409">
                  <c:v>-15.985682000000001</c:v>
                </c:pt>
                <c:pt idx="410">
                  <c:v>-16.020309000000001</c:v>
                </c:pt>
                <c:pt idx="411">
                  <c:v>-16.058738999999999</c:v>
                </c:pt>
                <c:pt idx="412">
                  <c:v>-16.091308999999999</c:v>
                </c:pt>
                <c:pt idx="413">
                  <c:v>-16.12677</c:v>
                </c:pt>
                <c:pt idx="414">
                  <c:v>-16.158788999999999</c:v>
                </c:pt>
                <c:pt idx="415">
                  <c:v>-16.198692000000001</c:v>
                </c:pt>
                <c:pt idx="416">
                  <c:v>-16.234798000000001</c:v>
                </c:pt>
                <c:pt idx="417">
                  <c:v>-16.272715000000002</c:v>
                </c:pt>
                <c:pt idx="418">
                  <c:v>-16.314993000000001</c:v>
                </c:pt>
                <c:pt idx="419">
                  <c:v>-16.345486000000001</c:v>
                </c:pt>
                <c:pt idx="420">
                  <c:v>-16.383376999999999</c:v>
                </c:pt>
                <c:pt idx="421">
                  <c:v>-16.416160999999999</c:v>
                </c:pt>
                <c:pt idx="422">
                  <c:v>-16.458275</c:v>
                </c:pt>
                <c:pt idx="423">
                  <c:v>-16.489004000000001</c:v>
                </c:pt>
                <c:pt idx="424">
                  <c:v>-16.529973999999999</c:v>
                </c:pt>
                <c:pt idx="425">
                  <c:v>-16.572082999999999</c:v>
                </c:pt>
                <c:pt idx="426">
                  <c:v>-16.606241000000001</c:v>
                </c:pt>
                <c:pt idx="427">
                  <c:v>-16.643463000000001</c:v>
                </c:pt>
                <c:pt idx="428">
                  <c:v>-16.678923000000001</c:v>
                </c:pt>
                <c:pt idx="429">
                  <c:v>-16.718682999999999</c:v>
                </c:pt>
                <c:pt idx="430">
                  <c:v>-16.752345999999999</c:v>
                </c:pt>
                <c:pt idx="431">
                  <c:v>-16.796619</c:v>
                </c:pt>
                <c:pt idx="432">
                  <c:v>-16.834154000000002</c:v>
                </c:pt>
                <c:pt idx="433">
                  <c:v>-16.871254</c:v>
                </c:pt>
                <c:pt idx="434">
                  <c:v>-16.908563999999998</c:v>
                </c:pt>
                <c:pt idx="435">
                  <c:v>-16.945806999999999</c:v>
                </c:pt>
                <c:pt idx="436">
                  <c:v>-16.987604000000001</c:v>
                </c:pt>
                <c:pt idx="437">
                  <c:v>-17.021802999999998</c:v>
                </c:pt>
                <c:pt idx="438">
                  <c:v>-17.061648999999999</c:v>
                </c:pt>
                <c:pt idx="439">
                  <c:v>-17.098457</c:v>
                </c:pt>
                <c:pt idx="440">
                  <c:v>-17.140863</c:v>
                </c:pt>
                <c:pt idx="441">
                  <c:v>-17.178888000000001</c:v>
                </c:pt>
                <c:pt idx="442">
                  <c:v>-17.218626</c:v>
                </c:pt>
                <c:pt idx="443">
                  <c:v>-17.262416999999999</c:v>
                </c:pt>
                <c:pt idx="444">
                  <c:v>-17.298100999999999</c:v>
                </c:pt>
                <c:pt idx="445">
                  <c:v>-17.339711999999999</c:v>
                </c:pt>
                <c:pt idx="446">
                  <c:v>-17.375647000000001</c:v>
                </c:pt>
                <c:pt idx="447">
                  <c:v>-17.420411999999999</c:v>
                </c:pt>
                <c:pt idx="448">
                  <c:v>-17.459204</c:v>
                </c:pt>
                <c:pt idx="449">
                  <c:v>-17.501266000000001</c:v>
                </c:pt>
                <c:pt idx="450">
                  <c:v>-17.544992000000001</c:v>
                </c:pt>
                <c:pt idx="451">
                  <c:v>-17.578844</c:v>
                </c:pt>
                <c:pt idx="452">
                  <c:v>-17.621694999999999</c:v>
                </c:pt>
                <c:pt idx="453">
                  <c:v>-17.658985000000001</c:v>
                </c:pt>
                <c:pt idx="454">
                  <c:v>-17.702023000000001</c:v>
                </c:pt>
                <c:pt idx="455">
                  <c:v>-17.740943999999999</c:v>
                </c:pt>
                <c:pt idx="456">
                  <c:v>-17.786776</c:v>
                </c:pt>
                <c:pt idx="457">
                  <c:v>-17.831648000000001</c:v>
                </c:pt>
                <c:pt idx="458">
                  <c:v>-17.871169999999999</c:v>
                </c:pt>
                <c:pt idx="459">
                  <c:v>-17.911991</c:v>
                </c:pt>
                <c:pt idx="460">
                  <c:v>-17.954172</c:v>
                </c:pt>
                <c:pt idx="461">
                  <c:v>-17.996510000000001</c:v>
                </c:pt>
                <c:pt idx="462">
                  <c:v>-18.032451999999999</c:v>
                </c:pt>
                <c:pt idx="463">
                  <c:v>-18.078711999999999</c:v>
                </c:pt>
                <c:pt idx="464">
                  <c:v>-18.123484000000001</c:v>
                </c:pt>
                <c:pt idx="465">
                  <c:v>-18.167870000000001</c:v>
                </c:pt>
                <c:pt idx="466">
                  <c:v>-18.208331999999999</c:v>
                </c:pt>
                <c:pt idx="467">
                  <c:v>-18.252545999999999</c:v>
                </c:pt>
                <c:pt idx="468">
                  <c:v>-18.297974</c:v>
                </c:pt>
                <c:pt idx="469">
                  <c:v>-18.337616000000001</c:v>
                </c:pt>
                <c:pt idx="470">
                  <c:v>-18.380959000000001</c:v>
                </c:pt>
                <c:pt idx="471">
                  <c:v>-18.419347999999999</c:v>
                </c:pt>
                <c:pt idx="472">
                  <c:v>-18.467843999999999</c:v>
                </c:pt>
                <c:pt idx="473">
                  <c:v>-18.510487000000001</c:v>
                </c:pt>
                <c:pt idx="474">
                  <c:v>-18.557252999999999</c:v>
                </c:pt>
                <c:pt idx="475">
                  <c:v>-18.605995</c:v>
                </c:pt>
                <c:pt idx="476">
                  <c:v>-18.645161000000002</c:v>
                </c:pt>
                <c:pt idx="477">
                  <c:v>-18.690849</c:v>
                </c:pt>
                <c:pt idx="478">
                  <c:v>-18.734003000000001</c:v>
                </c:pt>
                <c:pt idx="479">
                  <c:v>-18.779055</c:v>
                </c:pt>
                <c:pt idx="480">
                  <c:v>-18.819217999999999</c:v>
                </c:pt>
                <c:pt idx="481">
                  <c:v>-18.867685000000002</c:v>
                </c:pt>
                <c:pt idx="482">
                  <c:v>-18.915792</c:v>
                </c:pt>
                <c:pt idx="483">
                  <c:v>-18.959667</c:v>
                </c:pt>
                <c:pt idx="484">
                  <c:v>-19.001090999999999</c:v>
                </c:pt>
                <c:pt idx="485">
                  <c:v>-19.048435000000001</c:v>
                </c:pt>
                <c:pt idx="486">
                  <c:v>-19.099003</c:v>
                </c:pt>
                <c:pt idx="487">
                  <c:v>-19.135197000000002</c:v>
                </c:pt>
                <c:pt idx="488">
                  <c:v>-19.189308</c:v>
                </c:pt>
                <c:pt idx="489">
                  <c:v>-19.234531</c:v>
                </c:pt>
                <c:pt idx="490">
                  <c:v>-19.281517000000001</c:v>
                </c:pt>
                <c:pt idx="491">
                  <c:v>-19.327763000000001</c:v>
                </c:pt>
                <c:pt idx="492">
                  <c:v>-19.374849000000001</c:v>
                </c:pt>
                <c:pt idx="493">
                  <c:v>-19.424292000000001</c:v>
                </c:pt>
                <c:pt idx="494">
                  <c:v>-19.465488000000001</c:v>
                </c:pt>
                <c:pt idx="495">
                  <c:v>-19.514987999999999</c:v>
                </c:pt>
                <c:pt idx="496">
                  <c:v>-19.564962000000001</c:v>
                </c:pt>
                <c:pt idx="497">
                  <c:v>-19.615228999999999</c:v>
                </c:pt>
                <c:pt idx="498">
                  <c:v>-19.656458000000001</c:v>
                </c:pt>
                <c:pt idx="499">
                  <c:v>-19.707336000000002</c:v>
                </c:pt>
                <c:pt idx="500">
                  <c:v>-19.760528999999998</c:v>
                </c:pt>
                <c:pt idx="501">
                  <c:v>-19.803297000000001</c:v>
                </c:pt>
                <c:pt idx="502">
                  <c:v>-19.855115999999999</c:v>
                </c:pt>
                <c:pt idx="503">
                  <c:v>-19.899296</c:v>
                </c:pt>
                <c:pt idx="504">
                  <c:v>-19.954922</c:v>
                </c:pt>
                <c:pt idx="505">
                  <c:v>-19.996949999999998</c:v>
                </c:pt>
                <c:pt idx="506">
                  <c:v>-20.052268999999999</c:v>
                </c:pt>
                <c:pt idx="507">
                  <c:v>-20.106826999999999</c:v>
                </c:pt>
                <c:pt idx="508">
                  <c:v>-20.14996</c:v>
                </c:pt>
                <c:pt idx="509">
                  <c:v>-20.196200999999999</c:v>
                </c:pt>
                <c:pt idx="510">
                  <c:v>-20.246573999999999</c:v>
                </c:pt>
                <c:pt idx="511">
                  <c:v>-20.297972000000001</c:v>
                </c:pt>
                <c:pt idx="512">
                  <c:v>-20.347809000000002</c:v>
                </c:pt>
                <c:pt idx="513">
                  <c:v>-20.400649999999999</c:v>
                </c:pt>
                <c:pt idx="514">
                  <c:v>-20.455009</c:v>
                </c:pt>
                <c:pt idx="515">
                  <c:v>-20.503937000000001</c:v>
                </c:pt>
                <c:pt idx="516">
                  <c:v>-20.552942000000002</c:v>
                </c:pt>
                <c:pt idx="517">
                  <c:v>-20.604313000000001</c:v>
                </c:pt>
                <c:pt idx="518">
                  <c:v>-20.657022000000001</c:v>
                </c:pt>
                <c:pt idx="519">
                  <c:v>-20.704483</c:v>
                </c:pt>
                <c:pt idx="520">
                  <c:v>-20.761049</c:v>
                </c:pt>
                <c:pt idx="521">
                  <c:v>-20.814259</c:v>
                </c:pt>
                <c:pt idx="522">
                  <c:v>-20.871442999999999</c:v>
                </c:pt>
                <c:pt idx="523">
                  <c:v>-20.922440000000002</c:v>
                </c:pt>
                <c:pt idx="524">
                  <c:v>-20.9757</c:v>
                </c:pt>
                <c:pt idx="525">
                  <c:v>-21.033611000000001</c:v>
                </c:pt>
                <c:pt idx="526">
                  <c:v>-21.082577000000001</c:v>
                </c:pt>
                <c:pt idx="527">
                  <c:v>-21.137674000000001</c:v>
                </c:pt>
                <c:pt idx="528">
                  <c:v>-21.187294000000001</c:v>
                </c:pt>
                <c:pt idx="529">
                  <c:v>-21.245578999999999</c:v>
                </c:pt>
                <c:pt idx="530">
                  <c:v>-21.299817999999998</c:v>
                </c:pt>
                <c:pt idx="531">
                  <c:v>-21.350178</c:v>
                </c:pt>
                <c:pt idx="532">
                  <c:v>-21.410425</c:v>
                </c:pt>
                <c:pt idx="533">
                  <c:v>-21.464033000000001</c:v>
                </c:pt>
                <c:pt idx="534">
                  <c:v>-21.51615</c:v>
                </c:pt>
                <c:pt idx="535">
                  <c:v>-21.568573000000001</c:v>
                </c:pt>
                <c:pt idx="536">
                  <c:v>-21.627192000000001</c:v>
                </c:pt>
                <c:pt idx="537">
                  <c:v>-21.681388999999999</c:v>
                </c:pt>
                <c:pt idx="538">
                  <c:v>-21.737107999999999</c:v>
                </c:pt>
                <c:pt idx="539">
                  <c:v>-21.799139</c:v>
                </c:pt>
                <c:pt idx="540">
                  <c:v>-21.853914</c:v>
                </c:pt>
                <c:pt idx="541">
                  <c:v>-21.908626999999999</c:v>
                </c:pt>
                <c:pt idx="542">
                  <c:v>-21.963197999999998</c:v>
                </c:pt>
                <c:pt idx="543">
                  <c:v>-22.021563</c:v>
                </c:pt>
                <c:pt idx="544">
                  <c:v>-22.075047000000001</c:v>
                </c:pt>
                <c:pt idx="545">
                  <c:v>-22.137087000000001</c:v>
                </c:pt>
                <c:pt idx="546">
                  <c:v>-22.193325000000002</c:v>
                </c:pt>
                <c:pt idx="547">
                  <c:v>-22.255613</c:v>
                </c:pt>
                <c:pt idx="548">
                  <c:v>-22.302724999999999</c:v>
                </c:pt>
                <c:pt idx="549">
                  <c:v>-22.359822999999999</c:v>
                </c:pt>
                <c:pt idx="550">
                  <c:v>-22.419186</c:v>
                </c:pt>
                <c:pt idx="551">
                  <c:v>-22.47411</c:v>
                </c:pt>
                <c:pt idx="552">
                  <c:v>-22.530951000000002</c:v>
                </c:pt>
                <c:pt idx="553">
                  <c:v>-22.591844999999999</c:v>
                </c:pt>
                <c:pt idx="554">
                  <c:v>-22.656395</c:v>
                </c:pt>
                <c:pt idx="555">
                  <c:v>-22.708431000000001</c:v>
                </c:pt>
                <c:pt idx="556">
                  <c:v>-22.763484999999999</c:v>
                </c:pt>
                <c:pt idx="557">
                  <c:v>-22.834192000000002</c:v>
                </c:pt>
                <c:pt idx="558">
                  <c:v>-22.889417999999999</c:v>
                </c:pt>
                <c:pt idx="559">
                  <c:v>-22.945983999999999</c:v>
                </c:pt>
                <c:pt idx="560">
                  <c:v>-22.999942999999998</c:v>
                </c:pt>
                <c:pt idx="561">
                  <c:v>-23.069410000000001</c:v>
                </c:pt>
                <c:pt idx="562">
                  <c:v>-23.121769</c:v>
                </c:pt>
                <c:pt idx="563">
                  <c:v>-23.183600999999999</c:v>
                </c:pt>
                <c:pt idx="564">
                  <c:v>-23.253326000000001</c:v>
                </c:pt>
                <c:pt idx="565">
                  <c:v>-23.306965000000002</c:v>
                </c:pt>
                <c:pt idx="566">
                  <c:v>-23.362166999999999</c:v>
                </c:pt>
                <c:pt idx="567">
                  <c:v>-23.418652999999999</c:v>
                </c:pt>
                <c:pt idx="568">
                  <c:v>-23.482348999999999</c:v>
                </c:pt>
                <c:pt idx="569">
                  <c:v>-23.540645999999999</c:v>
                </c:pt>
                <c:pt idx="570">
                  <c:v>-23.605618</c:v>
                </c:pt>
                <c:pt idx="571">
                  <c:v>-23.672388000000002</c:v>
                </c:pt>
                <c:pt idx="572">
                  <c:v>-23.729879</c:v>
                </c:pt>
                <c:pt idx="573">
                  <c:v>-23.791115000000001</c:v>
                </c:pt>
                <c:pt idx="574">
                  <c:v>-23.850451</c:v>
                </c:pt>
                <c:pt idx="575">
                  <c:v>-23.912942999999999</c:v>
                </c:pt>
                <c:pt idx="576">
                  <c:v>-23.967459000000002</c:v>
                </c:pt>
                <c:pt idx="577">
                  <c:v>-24.029288999999999</c:v>
                </c:pt>
                <c:pt idx="578">
                  <c:v>-24.089865</c:v>
                </c:pt>
                <c:pt idx="579">
                  <c:v>-24.15551</c:v>
                </c:pt>
                <c:pt idx="580">
                  <c:v>-24.212727000000001</c:v>
                </c:pt>
                <c:pt idx="581">
                  <c:v>-24.274298000000002</c:v>
                </c:pt>
                <c:pt idx="582">
                  <c:v>-24.342243</c:v>
                </c:pt>
                <c:pt idx="583">
                  <c:v>-24.393765999999999</c:v>
                </c:pt>
                <c:pt idx="584">
                  <c:v>-24.454585999999999</c:v>
                </c:pt>
                <c:pt idx="585">
                  <c:v>-24.515270000000001</c:v>
                </c:pt>
                <c:pt idx="586">
                  <c:v>-24.582279</c:v>
                </c:pt>
                <c:pt idx="587">
                  <c:v>-24.635870000000001</c:v>
                </c:pt>
                <c:pt idx="588">
                  <c:v>-24.700144000000002</c:v>
                </c:pt>
                <c:pt idx="589">
                  <c:v>-24.764963000000002</c:v>
                </c:pt>
                <c:pt idx="590">
                  <c:v>-24.822590000000002</c:v>
                </c:pt>
                <c:pt idx="591">
                  <c:v>-24.880040999999999</c:v>
                </c:pt>
                <c:pt idx="592">
                  <c:v>-24.93749</c:v>
                </c:pt>
                <c:pt idx="593">
                  <c:v>-25.000715</c:v>
                </c:pt>
                <c:pt idx="594">
                  <c:v>-25.062078</c:v>
                </c:pt>
                <c:pt idx="595">
                  <c:v>-25.122624999999999</c:v>
                </c:pt>
                <c:pt idx="596">
                  <c:v>-25.185953000000001</c:v>
                </c:pt>
                <c:pt idx="597">
                  <c:v>-25.235341999999999</c:v>
                </c:pt>
                <c:pt idx="598">
                  <c:v>-25.302999</c:v>
                </c:pt>
                <c:pt idx="599">
                  <c:v>-25.352029999999999</c:v>
                </c:pt>
                <c:pt idx="600">
                  <c:v>-25.417954999999999</c:v>
                </c:pt>
                <c:pt idx="601">
                  <c:v>-25.473853999999999</c:v>
                </c:pt>
                <c:pt idx="602">
                  <c:v>-25.528563999999999</c:v>
                </c:pt>
                <c:pt idx="603">
                  <c:v>-25.594495999999999</c:v>
                </c:pt>
                <c:pt idx="604">
                  <c:v>-25.645287</c:v>
                </c:pt>
                <c:pt idx="605">
                  <c:v>-25.700614999999999</c:v>
                </c:pt>
                <c:pt idx="606">
                  <c:v>-25.752082999999999</c:v>
                </c:pt>
                <c:pt idx="607">
                  <c:v>-25.812632000000001</c:v>
                </c:pt>
                <c:pt idx="608">
                  <c:v>-25.863516000000001</c:v>
                </c:pt>
                <c:pt idx="609">
                  <c:v>-25.917759</c:v>
                </c:pt>
                <c:pt idx="610">
                  <c:v>-25.971879999999999</c:v>
                </c:pt>
                <c:pt idx="611">
                  <c:v>-26.027729000000001</c:v>
                </c:pt>
                <c:pt idx="612">
                  <c:v>-26.083012</c:v>
                </c:pt>
                <c:pt idx="613">
                  <c:v>-26.135513</c:v>
                </c:pt>
                <c:pt idx="614">
                  <c:v>-26.185005</c:v>
                </c:pt>
                <c:pt idx="615">
                  <c:v>-26.236349000000001</c:v>
                </c:pt>
                <c:pt idx="616">
                  <c:v>-26.291342</c:v>
                </c:pt>
                <c:pt idx="617">
                  <c:v>-26.332474000000001</c:v>
                </c:pt>
                <c:pt idx="618">
                  <c:v>-26.385479</c:v>
                </c:pt>
                <c:pt idx="619">
                  <c:v>-26.433018000000001</c:v>
                </c:pt>
                <c:pt idx="620">
                  <c:v>-26.481425999999999</c:v>
                </c:pt>
                <c:pt idx="621">
                  <c:v>-26.525895999999999</c:v>
                </c:pt>
                <c:pt idx="622">
                  <c:v>-26.570924999999999</c:v>
                </c:pt>
                <c:pt idx="623">
                  <c:v>-26.612874999999999</c:v>
                </c:pt>
                <c:pt idx="624">
                  <c:v>-26.659143</c:v>
                </c:pt>
                <c:pt idx="625">
                  <c:v>-26.70336</c:v>
                </c:pt>
                <c:pt idx="626">
                  <c:v>-26.744243999999998</c:v>
                </c:pt>
                <c:pt idx="627">
                  <c:v>-26.787351999999998</c:v>
                </c:pt>
                <c:pt idx="628">
                  <c:v>-26.822942999999999</c:v>
                </c:pt>
                <c:pt idx="629">
                  <c:v>-26.869019999999999</c:v>
                </c:pt>
                <c:pt idx="630">
                  <c:v>-26.907247999999999</c:v>
                </c:pt>
                <c:pt idx="631">
                  <c:v>-26.935086999999999</c:v>
                </c:pt>
                <c:pt idx="632">
                  <c:v>-26.982161000000001</c:v>
                </c:pt>
                <c:pt idx="633">
                  <c:v>-27.019247</c:v>
                </c:pt>
                <c:pt idx="634">
                  <c:v>-27.045736000000002</c:v>
                </c:pt>
                <c:pt idx="635">
                  <c:v>-27.072151000000002</c:v>
                </c:pt>
                <c:pt idx="636">
                  <c:v>-27.11035</c:v>
                </c:pt>
                <c:pt idx="637">
                  <c:v>-27.128264999999999</c:v>
                </c:pt>
                <c:pt idx="638">
                  <c:v>-27.169228</c:v>
                </c:pt>
                <c:pt idx="639">
                  <c:v>-27.196365</c:v>
                </c:pt>
                <c:pt idx="640">
                  <c:v>-27.223013000000002</c:v>
                </c:pt>
                <c:pt idx="641">
                  <c:v>-27.245225999999999</c:v>
                </c:pt>
                <c:pt idx="642">
                  <c:v>-27.265318000000001</c:v>
                </c:pt>
                <c:pt idx="643">
                  <c:v>-27.284246</c:v>
                </c:pt>
                <c:pt idx="644">
                  <c:v>-27.303978000000001</c:v>
                </c:pt>
                <c:pt idx="645">
                  <c:v>-27.325281</c:v>
                </c:pt>
                <c:pt idx="646">
                  <c:v>-27.340699999999998</c:v>
                </c:pt>
                <c:pt idx="647">
                  <c:v>-27.345372999999999</c:v>
                </c:pt>
                <c:pt idx="648">
                  <c:v>-27.371735000000001</c:v>
                </c:pt>
                <c:pt idx="649">
                  <c:v>-27.375720999999999</c:v>
                </c:pt>
                <c:pt idx="650">
                  <c:v>-27.379908</c:v>
                </c:pt>
                <c:pt idx="651">
                  <c:v>-27.390502999999999</c:v>
                </c:pt>
                <c:pt idx="652">
                  <c:v>-27.392384</c:v>
                </c:pt>
                <c:pt idx="653">
                  <c:v>-27.395040999999999</c:v>
                </c:pt>
                <c:pt idx="654">
                  <c:v>-27.396404</c:v>
                </c:pt>
                <c:pt idx="655">
                  <c:v>-27.401522</c:v>
                </c:pt>
                <c:pt idx="656">
                  <c:v>-27.393805</c:v>
                </c:pt>
                <c:pt idx="657">
                  <c:v>-27.385479</c:v>
                </c:pt>
                <c:pt idx="658">
                  <c:v>-27.38373</c:v>
                </c:pt>
                <c:pt idx="659">
                  <c:v>-27.379469</c:v>
                </c:pt>
                <c:pt idx="660">
                  <c:v>-27.369457000000001</c:v>
                </c:pt>
                <c:pt idx="661">
                  <c:v>-27.356387999999999</c:v>
                </c:pt>
                <c:pt idx="662">
                  <c:v>-27.344639000000001</c:v>
                </c:pt>
                <c:pt idx="663">
                  <c:v>-27.333065000000001</c:v>
                </c:pt>
                <c:pt idx="664">
                  <c:v>-27.327639000000001</c:v>
                </c:pt>
                <c:pt idx="665">
                  <c:v>-27.301932999999998</c:v>
                </c:pt>
                <c:pt idx="666">
                  <c:v>-27.283055999999998</c:v>
                </c:pt>
                <c:pt idx="667">
                  <c:v>-27.262098000000002</c:v>
                </c:pt>
                <c:pt idx="668">
                  <c:v>-27.244796999999998</c:v>
                </c:pt>
                <c:pt idx="669">
                  <c:v>-27.230616000000001</c:v>
                </c:pt>
                <c:pt idx="670">
                  <c:v>-27.205185</c:v>
                </c:pt>
                <c:pt idx="671">
                  <c:v>-27.182669000000001</c:v>
                </c:pt>
                <c:pt idx="672">
                  <c:v>-27.151330999999999</c:v>
                </c:pt>
                <c:pt idx="673">
                  <c:v>-27.127974999999999</c:v>
                </c:pt>
                <c:pt idx="674">
                  <c:v>-27.114359</c:v>
                </c:pt>
                <c:pt idx="675">
                  <c:v>-27.064824999999999</c:v>
                </c:pt>
                <c:pt idx="676">
                  <c:v>-27.049322</c:v>
                </c:pt>
                <c:pt idx="677">
                  <c:v>-27.021698000000001</c:v>
                </c:pt>
                <c:pt idx="678">
                  <c:v>-26.979445999999999</c:v>
                </c:pt>
                <c:pt idx="679">
                  <c:v>-26.937511000000001</c:v>
                </c:pt>
                <c:pt idx="680">
                  <c:v>-26.912742999999999</c:v>
                </c:pt>
                <c:pt idx="681">
                  <c:v>-26.873906999999999</c:v>
                </c:pt>
                <c:pt idx="682">
                  <c:v>-26.828773000000002</c:v>
                </c:pt>
                <c:pt idx="683">
                  <c:v>-26.799765000000001</c:v>
                </c:pt>
                <c:pt idx="684">
                  <c:v>-26.747032000000001</c:v>
                </c:pt>
                <c:pt idx="685">
                  <c:v>-26.70298</c:v>
                </c:pt>
                <c:pt idx="686">
                  <c:v>-26.656969</c:v>
                </c:pt>
                <c:pt idx="687">
                  <c:v>-26.625457999999998</c:v>
                </c:pt>
                <c:pt idx="688">
                  <c:v>-26.570791</c:v>
                </c:pt>
                <c:pt idx="689">
                  <c:v>-26.525822000000002</c:v>
                </c:pt>
                <c:pt idx="690">
                  <c:v>-26.481055999999999</c:v>
                </c:pt>
                <c:pt idx="691">
                  <c:v>-26.419722</c:v>
                </c:pt>
                <c:pt idx="692">
                  <c:v>-26.373553999999999</c:v>
                </c:pt>
                <c:pt idx="693">
                  <c:v>-26.331627000000001</c:v>
                </c:pt>
                <c:pt idx="694">
                  <c:v>-26.273783000000002</c:v>
                </c:pt>
                <c:pt idx="695">
                  <c:v>-26.222474999999999</c:v>
                </c:pt>
                <c:pt idx="696">
                  <c:v>-26.170808999999998</c:v>
                </c:pt>
                <c:pt idx="697">
                  <c:v>-26.112618999999999</c:v>
                </c:pt>
                <c:pt idx="698">
                  <c:v>-26.061305999999998</c:v>
                </c:pt>
                <c:pt idx="699">
                  <c:v>-26.020060999999998</c:v>
                </c:pt>
                <c:pt idx="700">
                  <c:v>-25.955164</c:v>
                </c:pt>
                <c:pt idx="701">
                  <c:v>-25.908798000000001</c:v>
                </c:pt>
                <c:pt idx="702">
                  <c:v>-25.852699000000001</c:v>
                </c:pt>
                <c:pt idx="703">
                  <c:v>-25.782595000000001</c:v>
                </c:pt>
                <c:pt idx="704">
                  <c:v>-25.725159000000001</c:v>
                </c:pt>
                <c:pt idx="705">
                  <c:v>-25.675903000000002</c:v>
                </c:pt>
                <c:pt idx="706">
                  <c:v>-25.618942000000001</c:v>
                </c:pt>
                <c:pt idx="707">
                  <c:v>-25.554829000000002</c:v>
                </c:pt>
                <c:pt idx="708">
                  <c:v>-25.507076000000001</c:v>
                </c:pt>
                <c:pt idx="709">
                  <c:v>-25.439672000000002</c:v>
                </c:pt>
                <c:pt idx="710">
                  <c:v>-25.377293000000002</c:v>
                </c:pt>
                <c:pt idx="711">
                  <c:v>-25.315287000000001</c:v>
                </c:pt>
                <c:pt idx="712">
                  <c:v>-25.257083999999999</c:v>
                </c:pt>
                <c:pt idx="713">
                  <c:v>-25.186800000000002</c:v>
                </c:pt>
                <c:pt idx="714">
                  <c:v>-25.128428</c:v>
                </c:pt>
                <c:pt idx="715">
                  <c:v>-25.075424000000002</c:v>
                </c:pt>
                <c:pt idx="716">
                  <c:v>-25.013189000000001</c:v>
                </c:pt>
                <c:pt idx="717">
                  <c:v>-24.952627</c:v>
                </c:pt>
                <c:pt idx="718">
                  <c:v>-24.887428</c:v>
                </c:pt>
                <c:pt idx="719">
                  <c:v>-24.829554000000002</c:v>
                </c:pt>
                <c:pt idx="720">
                  <c:v>-24.755903</c:v>
                </c:pt>
                <c:pt idx="721">
                  <c:v>-24.699822999999999</c:v>
                </c:pt>
                <c:pt idx="722">
                  <c:v>-24.632164</c:v>
                </c:pt>
                <c:pt idx="723">
                  <c:v>-24.565144</c:v>
                </c:pt>
                <c:pt idx="724">
                  <c:v>-24.501165</c:v>
                </c:pt>
                <c:pt idx="725">
                  <c:v>-24.431940000000001</c:v>
                </c:pt>
                <c:pt idx="726">
                  <c:v>-24.365293999999999</c:v>
                </c:pt>
                <c:pt idx="727">
                  <c:v>-24.299726</c:v>
                </c:pt>
                <c:pt idx="728">
                  <c:v>-24.229733</c:v>
                </c:pt>
                <c:pt idx="729">
                  <c:v>-24.165721999999999</c:v>
                </c:pt>
                <c:pt idx="730">
                  <c:v>-24.104026999999999</c:v>
                </c:pt>
                <c:pt idx="731">
                  <c:v>-24.028604999999999</c:v>
                </c:pt>
                <c:pt idx="732">
                  <c:v>-23.959956999999999</c:v>
                </c:pt>
                <c:pt idx="733">
                  <c:v>-23.905508000000001</c:v>
                </c:pt>
                <c:pt idx="734">
                  <c:v>-23.82902</c:v>
                </c:pt>
                <c:pt idx="735">
                  <c:v>-23.75967</c:v>
                </c:pt>
                <c:pt idx="736">
                  <c:v>-23.688656000000002</c:v>
                </c:pt>
                <c:pt idx="737">
                  <c:v>-23.622064999999999</c:v>
                </c:pt>
                <c:pt idx="738">
                  <c:v>-23.555456</c:v>
                </c:pt>
                <c:pt idx="739">
                  <c:v>-23.477405999999998</c:v>
                </c:pt>
                <c:pt idx="740">
                  <c:v>-23.423252000000002</c:v>
                </c:pt>
                <c:pt idx="741">
                  <c:v>-23.343171999999999</c:v>
                </c:pt>
                <c:pt idx="742">
                  <c:v>-23.272594000000002</c:v>
                </c:pt>
                <c:pt idx="743">
                  <c:v>-23.198891</c:v>
                </c:pt>
                <c:pt idx="744">
                  <c:v>-23.133991000000002</c:v>
                </c:pt>
                <c:pt idx="745">
                  <c:v>-23.056314</c:v>
                </c:pt>
                <c:pt idx="746">
                  <c:v>-22.981660999999999</c:v>
                </c:pt>
                <c:pt idx="747">
                  <c:v>-22.915168999999999</c:v>
                </c:pt>
                <c:pt idx="748">
                  <c:v>-22.834219000000001</c:v>
                </c:pt>
                <c:pt idx="749">
                  <c:v>-22.769110000000001</c:v>
                </c:pt>
                <c:pt idx="750">
                  <c:v>-22.692246999999998</c:v>
                </c:pt>
                <c:pt idx="751">
                  <c:v>-22.611113</c:v>
                </c:pt>
                <c:pt idx="752">
                  <c:v>-22.540130999999999</c:v>
                </c:pt>
                <c:pt idx="753">
                  <c:v>-22.467614999999999</c:v>
                </c:pt>
                <c:pt idx="754">
                  <c:v>-22.388355000000001</c:v>
                </c:pt>
                <c:pt idx="755">
                  <c:v>-22.312092</c:v>
                </c:pt>
                <c:pt idx="756">
                  <c:v>-22.239494000000001</c:v>
                </c:pt>
                <c:pt idx="757">
                  <c:v>-22.158783</c:v>
                </c:pt>
                <c:pt idx="758">
                  <c:v>-22.079473</c:v>
                </c:pt>
                <c:pt idx="759">
                  <c:v>-22.00095</c:v>
                </c:pt>
                <c:pt idx="760">
                  <c:v>-21.910731999999999</c:v>
                </c:pt>
                <c:pt idx="761">
                  <c:v>-21.823902</c:v>
                </c:pt>
                <c:pt idx="762">
                  <c:v>-21.741333000000001</c:v>
                </c:pt>
                <c:pt idx="763">
                  <c:v>-21.657060999999999</c:v>
                </c:pt>
                <c:pt idx="764">
                  <c:v>-21.565560999999999</c:v>
                </c:pt>
                <c:pt idx="765">
                  <c:v>-21.485847</c:v>
                </c:pt>
                <c:pt idx="766">
                  <c:v>-21.389187</c:v>
                </c:pt>
                <c:pt idx="767">
                  <c:v>-21.292331999999998</c:v>
                </c:pt>
                <c:pt idx="768">
                  <c:v>-21.197375999999998</c:v>
                </c:pt>
                <c:pt idx="769">
                  <c:v>-21.107710000000001</c:v>
                </c:pt>
                <c:pt idx="770">
                  <c:v>-21.001949</c:v>
                </c:pt>
                <c:pt idx="771">
                  <c:v>-20.907344999999999</c:v>
                </c:pt>
                <c:pt idx="772">
                  <c:v>-20.840350000000001</c:v>
                </c:pt>
                <c:pt idx="773">
                  <c:v>-20.817830000000001</c:v>
                </c:pt>
                <c:pt idx="774">
                  <c:v>-20.707101000000002</c:v>
                </c:pt>
                <c:pt idx="775">
                  <c:v>-20.63843</c:v>
                </c:pt>
                <c:pt idx="776">
                  <c:v>-20.549537000000001</c:v>
                </c:pt>
                <c:pt idx="777">
                  <c:v>-20.451564000000001</c:v>
                </c:pt>
                <c:pt idx="778">
                  <c:v>-20.385857999999999</c:v>
                </c:pt>
                <c:pt idx="779">
                  <c:v>-20.310203000000001</c:v>
                </c:pt>
                <c:pt idx="780">
                  <c:v>-20.279745999999999</c:v>
                </c:pt>
                <c:pt idx="781">
                  <c:v>-20.127061000000001</c:v>
                </c:pt>
                <c:pt idx="782">
                  <c:v>-19.885929000000001</c:v>
                </c:pt>
                <c:pt idx="783">
                  <c:v>-19.704906999999999</c:v>
                </c:pt>
                <c:pt idx="784">
                  <c:v>-19.556695999999999</c:v>
                </c:pt>
                <c:pt idx="785">
                  <c:v>-19.405484000000001</c:v>
                </c:pt>
                <c:pt idx="786">
                  <c:v>-19.200192999999999</c:v>
                </c:pt>
                <c:pt idx="787">
                  <c:v>-18.958881000000002</c:v>
                </c:pt>
                <c:pt idx="788">
                  <c:v>-18.905930999999999</c:v>
                </c:pt>
                <c:pt idx="789">
                  <c:v>-18.787224999999999</c:v>
                </c:pt>
                <c:pt idx="790">
                  <c:v>-18.675916000000001</c:v>
                </c:pt>
                <c:pt idx="791">
                  <c:v>-18.535907999999999</c:v>
                </c:pt>
                <c:pt idx="792">
                  <c:v>-18.456744</c:v>
                </c:pt>
                <c:pt idx="793">
                  <c:v>-18.350715000000001</c:v>
                </c:pt>
                <c:pt idx="794">
                  <c:v>-18.253609000000001</c:v>
                </c:pt>
                <c:pt idx="795">
                  <c:v>-18.175060999999999</c:v>
                </c:pt>
                <c:pt idx="796">
                  <c:v>-18.008189000000002</c:v>
                </c:pt>
                <c:pt idx="797">
                  <c:v>-17.855841000000002</c:v>
                </c:pt>
                <c:pt idx="798">
                  <c:v>-17.754905999999998</c:v>
                </c:pt>
                <c:pt idx="799">
                  <c:v>-17.655588000000002</c:v>
                </c:pt>
                <c:pt idx="800">
                  <c:v>-17.554480999999999</c:v>
                </c:pt>
                <c:pt idx="801">
                  <c:v>-18.155334100000001</c:v>
                </c:pt>
                <c:pt idx="802">
                  <c:v>-19.088749</c:v>
                </c:pt>
                <c:pt idx="803">
                  <c:v>-19.852588999999998</c:v>
                </c:pt>
                <c:pt idx="804">
                  <c:v>-20.274963</c:v>
                </c:pt>
                <c:pt idx="805">
                  <c:v>-21.996244000000001</c:v>
                </c:pt>
                <c:pt idx="806">
                  <c:v>-23.934301000000001</c:v>
                </c:pt>
                <c:pt idx="807">
                  <c:v>-25.883284</c:v>
                </c:pt>
                <c:pt idx="808">
                  <c:v>-27.563974000000002</c:v>
                </c:pt>
                <c:pt idx="809">
                  <c:v>-28.725905999999998</c:v>
                </c:pt>
                <c:pt idx="810">
                  <c:v>-29.210218000000001</c:v>
                </c:pt>
                <c:pt idx="811">
                  <c:v>-29.121632000000002</c:v>
                </c:pt>
                <c:pt idx="812">
                  <c:v>-28.700253</c:v>
                </c:pt>
                <c:pt idx="813">
                  <c:v>-28.132103000000001</c:v>
                </c:pt>
                <c:pt idx="814">
                  <c:v>-27.552102999999999</c:v>
                </c:pt>
                <c:pt idx="815">
                  <c:v>-27.004819999999999</c:v>
                </c:pt>
                <c:pt idx="816">
                  <c:v>-26.504667000000001</c:v>
                </c:pt>
                <c:pt idx="817">
                  <c:v>-26.031008</c:v>
                </c:pt>
                <c:pt idx="818">
                  <c:v>-25.629871000000001</c:v>
                </c:pt>
                <c:pt idx="819">
                  <c:v>-25.267391</c:v>
                </c:pt>
                <c:pt idx="820">
                  <c:v>-24.941514999999999</c:v>
                </c:pt>
                <c:pt idx="821">
                  <c:v>-24.641254</c:v>
                </c:pt>
                <c:pt idx="822">
                  <c:v>-24.381622</c:v>
                </c:pt>
                <c:pt idx="823">
                  <c:v>-24.121742000000001</c:v>
                </c:pt>
                <c:pt idx="824">
                  <c:v>-23.882963</c:v>
                </c:pt>
                <c:pt idx="825">
                  <c:v>-23.679651</c:v>
                </c:pt>
                <c:pt idx="826">
                  <c:v>-23.489740000000001</c:v>
                </c:pt>
                <c:pt idx="827">
                  <c:v>-23.305546</c:v>
                </c:pt>
                <c:pt idx="828">
                  <c:v>-23.135867999999999</c:v>
                </c:pt>
                <c:pt idx="829">
                  <c:v>-22.984494999999999</c:v>
                </c:pt>
                <c:pt idx="830">
                  <c:v>-22.834302999999998</c:v>
                </c:pt>
                <c:pt idx="831">
                  <c:v>-22.689333000000001</c:v>
                </c:pt>
                <c:pt idx="832">
                  <c:v>-22.557741</c:v>
                </c:pt>
                <c:pt idx="833">
                  <c:v>-22.436053999999999</c:v>
                </c:pt>
                <c:pt idx="834">
                  <c:v>-22.314305999999998</c:v>
                </c:pt>
                <c:pt idx="835">
                  <c:v>-22.203006999999999</c:v>
                </c:pt>
                <c:pt idx="836">
                  <c:v>-22.093401</c:v>
                </c:pt>
                <c:pt idx="837">
                  <c:v>-21.986006</c:v>
                </c:pt>
                <c:pt idx="838">
                  <c:v>-21.885262000000001</c:v>
                </c:pt>
                <c:pt idx="839">
                  <c:v>-21.791668000000001</c:v>
                </c:pt>
                <c:pt idx="840">
                  <c:v>-21.698264999999999</c:v>
                </c:pt>
                <c:pt idx="841">
                  <c:v>-21.608919</c:v>
                </c:pt>
                <c:pt idx="842">
                  <c:v>-21.519096000000001</c:v>
                </c:pt>
                <c:pt idx="843">
                  <c:v>-21.435504999999999</c:v>
                </c:pt>
                <c:pt idx="844">
                  <c:v>-21.361567000000001</c:v>
                </c:pt>
                <c:pt idx="845">
                  <c:v>-21.273344000000002</c:v>
                </c:pt>
                <c:pt idx="846">
                  <c:v>-21.195415000000001</c:v>
                </c:pt>
                <c:pt idx="847">
                  <c:v>-21.126314000000001</c:v>
                </c:pt>
                <c:pt idx="848">
                  <c:v>-21.054102</c:v>
                </c:pt>
                <c:pt idx="849">
                  <c:v>-20.978421999999998</c:v>
                </c:pt>
                <c:pt idx="850">
                  <c:v>-20.909949999999998</c:v>
                </c:pt>
                <c:pt idx="851">
                  <c:v>-20.846287</c:v>
                </c:pt>
                <c:pt idx="852">
                  <c:v>-20.779806000000001</c:v>
                </c:pt>
                <c:pt idx="853">
                  <c:v>-20.714808000000001</c:v>
                </c:pt>
                <c:pt idx="854">
                  <c:v>-20.656361</c:v>
                </c:pt>
                <c:pt idx="855">
                  <c:v>-20.583313</c:v>
                </c:pt>
                <c:pt idx="856">
                  <c:v>-20.526022000000001</c:v>
                </c:pt>
                <c:pt idx="857">
                  <c:v>-20.462949999999999</c:v>
                </c:pt>
                <c:pt idx="858">
                  <c:v>-20.406609</c:v>
                </c:pt>
                <c:pt idx="859">
                  <c:v>-20.351493999999999</c:v>
                </c:pt>
                <c:pt idx="860">
                  <c:v>-20.295469000000001</c:v>
                </c:pt>
                <c:pt idx="861">
                  <c:v>-20.241032000000001</c:v>
                </c:pt>
                <c:pt idx="862">
                  <c:v>-20.184985999999999</c:v>
                </c:pt>
                <c:pt idx="863">
                  <c:v>-20.135258</c:v>
                </c:pt>
                <c:pt idx="864">
                  <c:v>-20.074252999999999</c:v>
                </c:pt>
                <c:pt idx="865">
                  <c:v>-20.023235</c:v>
                </c:pt>
                <c:pt idx="866">
                  <c:v>-19.973428999999999</c:v>
                </c:pt>
                <c:pt idx="867">
                  <c:v>-19.921108</c:v>
                </c:pt>
                <c:pt idx="868">
                  <c:v>-19.874169999999999</c:v>
                </c:pt>
                <c:pt idx="869">
                  <c:v>-19.825796</c:v>
                </c:pt>
                <c:pt idx="870">
                  <c:v>-19.777536000000001</c:v>
                </c:pt>
                <c:pt idx="871">
                  <c:v>-19.729095000000001</c:v>
                </c:pt>
                <c:pt idx="872">
                  <c:v>-19.680792</c:v>
                </c:pt>
                <c:pt idx="873">
                  <c:v>-19.636717000000001</c:v>
                </c:pt>
                <c:pt idx="874">
                  <c:v>-19.58419</c:v>
                </c:pt>
                <c:pt idx="875">
                  <c:v>-19.540811999999999</c:v>
                </c:pt>
                <c:pt idx="876">
                  <c:v>-19.496397000000002</c:v>
                </c:pt>
                <c:pt idx="877">
                  <c:v>-19.449273999999999</c:v>
                </c:pt>
                <c:pt idx="878">
                  <c:v>-19.405743000000001</c:v>
                </c:pt>
                <c:pt idx="879">
                  <c:v>-19.363226000000001</c:v>
                </c:pt>
                <c:pt idx="880">
                  <c:v>-19.31748</c:v>
                </c:pt>
                <c:pt idx="881">
                  <c:v>-19.274785999999999</c:v>
                </c:pt>
                <c:pt idx="882">
                  <c:v>-19.232496000000001</c:v>
                </c:pt>
                <c:pt idx="883">
                  <c:v>-19.187871999999999</c:v>
                </c:pt>
                <c:pt idx="884">
                  <c:v>-19.148222000000001</c:v>
                </c:pt>
                <c:pt idx="885">
                  <c:v>-19.107502</c:v>
                </c:pt>
                <c:pt idx="886">
                  <c:v>-19.066866000000001</c:v>
                </c:pt>
                <c:pt idx="887">
                  <c:v>-19.023955999999998</c:v>
                </c:pt>
                <c:pt idx="888">
                  <c:v>-18.988098000000001</c:v>
                </c:pt>
                <c:pt idx="889">
                  <c:v>-18.947531000000001</c:v>
                </c:pt>
                <c:pt idx="890">
                  <c:v>-18.902259999999998</c:v>
                </c:pt>
                <c:pt idx="891">
                  <c:v>-18.869633</c:v>
                </c:pt>
                <c:pt idx="892">
                  <c:v>-18.820996999999998</c:v>
                </c:pt>
                <c:pt idx="893">
                  <c:v>-18.782319999999999</c:v>
                </c:pt>
                <c:pt idx="894">
                  <c:v>-18.739664000000001</c:v>
                </c:pt>
                <c:pt idx="895">
                  <c:v>-18.691023000000001</c:v>
                </c:pt>
                <c:pt idx="896">
                  <c:v>-18.634232000000001</c:v>
                </c:pt>
                <c:pt idx="897">
                  <c:v>-18.566734</c:v>
                </c:pt>
                <c:pt idx="898">
                  <c:v>-18.575123000000001</c:v>
                </c:pt>
                <c:pt idx="899">
                  <c:v>-18.768087000000001</c:v>
                </c:pt>
                <c:pt idx="900">
                  <c:v>-18.638760000000001</c:v>
                </c:pt>
                <c:pt idx="901">
                  <c:v>-18.574638</c:v>
                </c:pt>
                <c:pt idx="902">
                  <c:v>-18.518305000000002</c:v>
                </c:pt>
                <c:pt idx="903">
                  <c:v>-18.480747000000001</c:v>
                </c:pt>
                <c:pt idx="904">
                  <c:v>-18.440289</c:v>
                </c:pt>
                <c:pt idx="905">
                  <c:v>-18.398872000000001</c:v>
                </c:pt>
                <c:pt idx="906">
                  <c:v>-18.360209000000001</c:v>
                </c:pt>
                <c:pt idx="907">
                  <c:v>-18.325672000000001</c:v>
                </c:pt>
                <c:pt idx="908">
                  <c:v>-18.289290999999999</c:v>
                </c:pt>
                <c:pt idx="909">
                  <c:v>-18.253122000000001</c:v>
                </c:pt>
                <c:pt idx="910">
                  <c:v>-18.224153999999999</c:v>
                </c:pt>
                <c:pt idx="911">
                  <c:v>-18.187892999999999</c:v>
                </c:pt>
                <c:pt idx="912">
                  <c:v>-18.1525</c:v>
                </c:pt>
                <c:pt idx="913">
                  <c:v>-18.117574999999999</c:v>
                </c:pt>
                <c:pt idx="914">
                  <c:v>-18.08436</c:v>
                </c:pt>
                <c:pt idx="915">
                  <c:v>-18.052085999999999</c:v>
                </c:pt>
                <c:pt idx="916">
                  <c:v>-18.021177000000002</c:v>
                </c:pt>
                <c:pt idx="917">
                  <c:v>-17.988426</c:v>
                </c:pt>
                <c:pt idx="918">
                  <c:v>-17.956032</c:v>
                </c:pt>
                <c:pt idx="919">
                  <c:v>-17.924150000000001</c:v>
                </c:pt>
                <c:pt idx="920">
                  <c:v>-17.895008000000001</c:v>
                </c:pt>
                <c:pt idx="921">
                  <c:v>-17.854756999999999</c:v>
                </c:pt>
                <c:pt idx="922">
                  <c:v>-17.828032</c:v>
                </c:pt>
                <c:pt idx="923">
                  <c:v>-17.796644000000001</c:v>
                </c:pt>
                <c:pt idx="924">
                  <c:v>-17.765991</c:v>
                </c:pt>
                <c:pt idx="925">
                  <c:v>-17.733616000000001</c:v>
                </c:pt>
                <c:pt idx="926">
                  <c:v>-17.703913</c:v>
                </c:pt>
                <c:pt idx="927">
                  <c:v>-17.674866000000002</c:v>
                </c:pt>
                <c:pt idx="928">
                  <c:v>-17.645395000000001</c:v>
                </c:pt>
                <c:pt idx="929">
                  <c:v>-17.619527999999999</c:v>
                </c:pt>
                <c:pt idx="930">
                  <c:v>-17.581769999999999</c:v>
                </c:pt>
                <c:pt idx="931">
                  <c:v>-17.552558999999999</c:v>
                </c:pt>
                <c:pt idx="932">
                  <c:v>-17.522428999999999</c:v>
                </c:pt>
                <c:pt idx="933">
                  <c:v>-17.495705000000001</c:v>
                </c:pt>
                <c:pt idx="934">
                  <c:v>-17.465070999999998</c:v>
                </c:pt>
                <c:pt idx="935">
                  <c:v>-17.437937000000002</c:v>
                </c:pt>
                <c:pt idx="936">
                  <c:v>-17.411173000000002</c:v>
                </c:pt>
                <c:pt idx="937">
                  <c:v>-17.378177999999998</c:v>
                </c:pt>
                <c:pt idx="938">
                  <c:v>-17.353833999999999</c:v>
                </c:pt>
                <c:pt idx="939">
                  <c:v>-17.325256</c:v>
                </c:pt>
                <c:pt idx="940">
                  <c:v>-17.292572</c:v>
                </c:pt>
                <c:pt idx="941">
                  <c:v>-17.268208999999999</c:v>
                </c:pt>
                <c:pt idx="942">
                  <c:v>-17.242661999999999</c:v>
                </c:pt>
                <c:pt idx="943">
                  <c:v>-17.212854</c:v>
                </c:pt>
                <c:pt idx="944">
                  <c:v>-17.185538999999999</c:v>
                </c:pt>
                <c:pt idx="945">
                  <c:v>-17.158152000000001</c:v>
                </c:pt>
                <c:pt idx="946">
                  <c:v>-17.129605999999999</c:v>
                </c:pt>
                <c:pt idx="947">
                  <c:v>-17.103885999999999</c:v>
                </c:pt>
                <c:pt idx="948">
                  <c:v>-17.077152000000002</c:v>
                </c:pt>
                <c:pt idx="949">
                  <c:v>-17.046565999999999</c:v>
                </c:pt>
                <c:pt idx="950">
                  <c:v>-17.019580999999999</c:v>
                </c:pt>
                <c:pt idx="951">
                  <c:v>-16.997458000000002</c:v>
                </c:pt>
                <c:pt idx="952">
                  <c:v>-16.968986999999998</c:v>
                </c:pt>
                <c:pt idx="953">
                  <c:v>-16.939962000000001</c:v>
                </c:pt>
                <c:pt idx="954">
                  <c:v>-16.918285000000001</c:v>
                </c:pt>
                <c:pt idx="955">
                  <c:v>-16.889856000000002</c:v>
                </c:pt>
                <c:pt idx="956">
                  <c:v>-16.863066</c:v>
                </c:pt>
                <c:pt idx="957">
                  <c:v>-16.838111999999999</c:v>
                </c:pt>
                <c:pt idx="958">
                  <c:v>-16.813338999999999</c:v>
                </c:pt>
                <c:pt idx="959">
                  <c:v>-16.783526999999999</c:v>
                </c:pt>
                <c:pt idx="960">
                  <c:v>-16.761413999999998</c:v>
                </c:pt>
                <c:pt idx="961">
                  <c:v>-16.737895999999999</c:v>
                </c:pt>
                <c:pt idx="962">
                  <c:v>-16.712275999999999</c:v>
                </c:pt>
                <c:pt idx="963">
                  <c:v>-16.684113</c:v>
                </c:pt>
                <c:pt idx="964">
                  <c:v>-16.661026</c:v>
                </c:pt>
                <c:pt idx="965">
                  <c:v>-16.636721000000001</c:v>
                </c:pt>
                <c:pt idx="966">
                  <c:v>-16.607755999999998</c:v>
                </c:pt>
                <c:pt idx="967">
                  <c:v>-16.591290000000001</c:v>
                </c:pt>
                <c:pt idx="968">
                  <c:v>-16.557423</c:v>
                </c:pt>
                <c:pt idx="969">
                  <c:v>-16.53558</c:v>
                </c:pt>
                <c:pt idx="970">
                  <c:v>-16.511225</c:v>
                </c:pt>
                <c:pt idx="971">
                  <c:v>-16.487562</c:v>
                </c:pt>
                <c:pt idx="972">
                  <c:v>-16.462685</c:v>
                </c:pt>
                <c:pt idx="973">
                  <c:v>-16.439561999999999</c:v>
                </c:pt>
                <c:pt idx="974">
                  <c:v>-16.418734000000001</c:v>
                </c:pt>
                <c:pt idx="975">
                  <c:v>-16.390353999999999</c:v>
                </c:pt>
                <c:pt idx="976">
                  <c:v>-16.368706</c:v>
                </c:pt>
                <c:pt idx="977">
                  <c:v>-16.346598</c:v>
                </c:pt>
                <c:pt idx="978">
                  <c:v>-16.317972000000001</c:v>
                </c:pt>
                <c:pt idx="979">
                  <c:v>-16.298501999999999</c:v>
                </c:pt>
                <c:pt idx="980">
                  <c:v>-16.273603000000001</c:v>
                </c:pt>
                <c:pt idx="981">
                  <c:v>-16.250444000000002</c:v>
                </c:pt>
                <c:pt idx="982">
                  <c:v>-16.224829</c:v>
                </c:pt>
                <c:pt idx="983">
                  <c:v>-16.206581</c:v>
                </c:pt>
                <c:pt idx="984">
                  <c:v>-16.181421</c:v>
                </c:pt>
                <c:pt idx="985">
                  <c:v>-16.159275000000001</c:v>
                </c:pt>
                <c:pt idx="986">
                  <c:v>-16.138404999999999</c:v>
                </c:pt>
                <c:pt idx="987">
                  <c:v>-16.109234000000001</c:v>
                </c:pt>
                <c:pt idx="988">
                  <c:v>-16.088609999999999</c:v>
                </c:pt>
                <c:pt idx="989">
                  <c:v>-16.068014000000002</c:v>
                </c:pt>
                <c:pt idx="990">
                  <c:v>-16.048017999999999</c:v>
                </c:pt>
                <c:pt idx="991">
                  <c:v>-16.023996</c:v>
                </c:pt>
                <c:pt idx="992">
                  <c:v>-16.002537</c:v>
                </c:pt>
                <c:pt idx="993">
                  <c:v>-15.980276999999999</c:v>
                </c:pt>
                <c:pt idx="994">
                  <c:v>-15.956289</c:v>
                </c:pt>
                <c:pt idx="995">
                  <c:v>-15.936403</c:v>
                </c:pt>
                <c:pt idx="996">
                  <c:v>-15.915818</c:v>
                </c:pt>
                <c:pt idx="997">
                  <c:v>-15.890864000000001</c:v>
                </c:pt>
                <c:pt idx="998">
                  <c:v>-15.869567</c:v>
                </c:pt>
                <c:pt idx="999">
                  <c:v>-15.849575</c:v>
                </c:pt>
                <c:pt idx="1000">
                  <c:v>-15.823569000000001</c:v>
                </c:pt>
                <c:pt idx="1001">
                  <c:v>-15.803134</c:v>
                </c:pt>
                <c:pt idx="1002">
                  <c:v>-15.780856999999999</c:v>
                </c:pt>
                <c:pt idx="1003">
                  <c:v>-15.761616999999999</c:v>
                </c:pt>
                <c:pt idx="1004">
                  <c:v>-15.740404</c:v>
                </c:pt>
                <c:pt idx="1005">
                  <c:v>-15.720945</c:v>
                </c:pt>
                <c:pt idx="1006">
                  <c:v>-15.695811000000001</c:v>
                </c:pt>
                <c:pt idx="1007">
                  <c:v>-15.674515</c:v>
                </c:pt>
                <c:pt idx="1008">
                  <c:v>-15.654057</c:v>
                </c:pt>
                <c:pt idx="1009">
                  <c:v>-15.634729</c:v>
                </c:pt>
                <c:pt idx="1010">
                  <c:v>-15.61345</c:v>
                </c:pt>
                <c:pt idx="1011">
                  <c:v>-15.593657</c:v>
                </c:pt>
                <c:pt idx="1012">
                  <c:v>-15.574923</c:v>
                </c:pt>
                <c:pt idx="1013">
                  <c:v>-15.550834</c:v>
                </c:pt>
                <c:pt idx="1014">
                  <c:v>-15.534126000000001</c:v>
                </c:pt>
                <c:pt idx="1015">
                  <c:v>-15.510536</c:v>
                </c:pt>
                <c:pt idx="1016">
                  <c:v>-15.488439</c:v>
                </c:pt>
                <c:pt idx="1017">
                  <c:v>-15.469339</c:v>
                </c:pt>
                <c:pt idx="1018">
                  <c:v>-15.451623</c:v>
                </c:pt>
                <c:pt idx="1019">
                  <c:v>-15.429532</c:v>
                </c:pt>
                <c:pt idx="1020">
                  <c:v>-15.40701</c:v>
                </c:pt>
                <c:pt idx="1021">
                  <c:v>-15.389607</c:v>
                </c:pt>
                <c:pt idx="1022">
                  <c:v>-15.371077</c:v>
                </c:pt>
                <c:pt idx="1023">
                  <c:v>-15.348454</c:v>
                </c:pt>
                <c:pt idx="1024">
                  <c:v>-15.334070000000001</c:v>
                </c:pt>
                <c:pt idx="1025">
                  <c:v>-15.30672</c:v>
                </c:pt>
                <c:pt idx="1026">
                  <c:v>-15.290020999999999</c:v>
                </c:pt>
                <c:pt idx="1027">
                  <c:v>-15.271096</c:v>
                </c:pt>
                <c:pt idx="1028">
                  <c:v>-15.253463</c:v>
                </c:pt>
                <c:pt idx="1029">
                  <c:v>-15.232200000000001</c:v>
                </c:pt>
                <c:pt idx="1030">
                  <c:v>-15.215157</c:v>
                </c:pt>
                <c:pt idx="1031">
                  <c:v>-15.197043000000001</c:v>
                </c:pt>
                <c:pt idx="1032">
                  <c:v>-15.178011</c:v>
                </c:pt>
                <c:pt idx="1033">
                  <c:v>-15.160583000000001</c:v>
                </c:pt>
                <c:pt idx="1034">
                  <c:v>-15.140131</c:v>
                </c:pt>
                <c:pt idx="1035">
                  <c:v>-15.120035</c:v>
                </c:pt>
                <c:pt idx="1036">
                  <c:v>-15.102878</c:v>
                </c:pt>
                <c:pt idx="1037">
                  <c:v>-15.081814</c:v>
                </c:pt>
                <c:pt idx="1038">
                  <c:v>-15.062549000000001</c:v>
                </c:pt>
                <c:pt idx="1039">
                  <c:v>-15.042146000000001</c:v>
                </c:pt>
                <c:pt idx="1040">
                  <c:v>-15.027799999999999</c:v>
                </c:pt>
                <c:pt idx="1041">
                  <c:v>-15.008417</c:v>
                </c:pt>
                <c:pt idx="1042">
                  <c:v>-14.989511</c:v>
                </c:pt>
                <c:pt idx="1043">
                  <c:v>-14.972801</c:v>
                </c:pt>
                <c:pt idx="1044">
                  <c:v>-14.950008</c:v>
                </c:pt>
                <c:pt idx="1045">
                  <c:v>-14.933009999999999</c:v>
                </c:pt>
                <c:pt idx="1046">
                  <c:v>-14.915450999999999</c:v>
                </c:pt>
                <c:pt idx="1047">
                  <c:v>-14.897802</c:v>
                </c:pt>
                <c:pt idx="1048">
                  <c:v>-14.878817</c:v>
                </c:pt>
                <c:pt idx="1049">
                  <c:v>-14.860982</c:v>
                </c:pt>
                <c:pt idx="1050">
                  <c:v>-14.842048999999999</c:v>
                </c:pt>
                <c:pt idx="1051">
                  <c:v>-14.824605</c:v>
                </c:pt>
                <c:pt idx="1052">
                  <c:v>-14.807995999999999</c:v>
                </c:pt>
                <c:pt idx="1053">
                  <c:v>-14.790028</c:v>
                </c:pt>
                <c:pt idx="1054">
                  <c:v>-14.770833</c:v>
                </c:pt>
                <c:pt idx="1055">
                  <c:v>-14.753655999999999</c:v>
                </c:pt>
                <c:pt idx="1056">
                  <c:v>-14.739568999999999</c:v>
                </c:pt>
                <c:pt idx="1057">
                  <c:v>-14.718346</c:v>
                </c:pt>
                <c:pt idx="1058">
                  <c:v>-14.698352</c:v>
                </c:pt>
                <c:pt idx="1059">
                  <c:v>-14.682577999999999</c:v>
                </c:pt>
                <c:pt idx="1060">
                  <c:v>-14.666414</c:v>
                </c:pt>
                <c:pt idx="1061">
                  <c:v>-14.64893</c:v>
                </c:pt>
                <c:pt idx="1062">
                  <c:v>-14.6332</c:v>
                </c:pt>
                <c:pt idx="1063">
                  <c:v>-14.6134</c:v>
                </c:pt>
                <c:pt idx="1064">
                  <c:v>-14.596054000000001</c:v>
                </c:pt>
                <c:pt idx="1065">
                  <c:v>-14.581753000000001</c:v>
                </c:pt>
                <c:pt idx="1066">
                  <c:v>-14.563888</c:v>
                </c:pt>
                <c:pt idx="1067">
                  <c:v>-14.545947999999999</c:v>
                </c:pt>
                <c:pt idx="1068">
                  <c:v>-14.529187</c:v>
                </c:pt>
                <c:pt idx="1069">
                  <c:v>-14.513799000000001</c:v>
                </c:pt>
                <c:pt idx="1070">
                  <c:v>-14.495549</c:v>
                </c:pt>
                <c:pt idx="1071">
                  <c:v>-14.481843</c:v>
                </c:pt>
                <c:pt idx="1072">
                  <c:v>-14.463594000000001</c:v>
                </c:pt>
                <c:pt idx="1073">
                  <c:v>-14.444398</c:v>
                </c:pt>
                <c:pt idx="1074">
                  <c:v>-14.431856</c:v>
                </c:pt>
                <c:pt idx="1075">
                  <c:v>-14.414183</c:v>
                </c:pt>
                <c:pt idx="1076">
                  <c:v>-14.395756</c:v>
                </c:pt>
                <c:pt idx="1077">
                  <c:v>-14.380248999999999</c:v>
                </c:pt>
                <c:pt idx="1078">
                  <c:v>-14.364839</c:v>
                </c:pt>
                <c:pt idx="1079">
                  <c:v>-14.350215</c:v>
                </c:pt>
                <c:pt idx="1080">
                  <c:v>-14.333564000000001</c:v>
                </c:pt>
                <c:pt idx="1081">
                  <c:v>-14.319421</c:v>
                </c:pt>
                <c:pt idx="1082">
                  <c:v>-14.299276000000001</c:v>
                </c:pt>
                <c:pt idx="1083">
                  <c:v>-14.284566</c:v>
                </c:pt>
                <c:pt idx="1084">
                  <c:v>-14.268758</c:v>
                </c:pt>
                <c:pt idx="1085">
                  <c:v>-14.253819</c:v>
                </c:pt>
                <c:pt idx="1086">
                  <c:v>-14.234608</c:v>
                </c:pt>
                <c:pt idx="1087">
                  <c:v>-14.220833000000001</c:v>
                </c:pt>
                <c:pt idx="1088">
                  <c:v>-14.204798</c:v>
                </c:pt>
                <c:pt idx="1089">
                  <c:v>-14.186935</c:v>
                </c:pt>
                <c:pt idx="1090">
                  <c:v>-14.174713000000001</c:v>
                </c:pt>
                <c:pt idx="1091">
                  <c:v>-14.156522000000001</c:v>
                </c:pt>
                <c:pt idx="1092">
                  <c:v>-14.140922</c:v>
                </c:pt>
                <c:pt idx="1093">
                  <c:v>-14.127468</c:v>
                </c:pt>
                <c:pt idx="1094">
                  <c:v>-14.110934</c:v>
                </c:pt>
                <c:pt idx="1095">
                  <c:v>-14.093062</c:v>
                </c:pt>
                <c:pt idx="1096">
                  <c:v>-14.076917</c:v>
                </c:pt>
                <c:pt idx="1097">
                  <c:v>-14.062995000000001</c:v>
                </c:pt>
                <c:pt idx="1098">
                  <c:v>-14.04683</c:v>
                </c:pt>
                <c:pt idx="1099">
                  <c:v>-14.031724000000001</c:v>
                </c:pt>
                <c:pt idx="1100">
                  <c:v>-14.019254999999999</c:v>
                </c:pt>
                <c:pt idx="1101">
                  <c:v>-13.999394000000001</c:v>
                </c:pt>
                <c:pt idx="1102">
                  <c:v>-13.98598</c:v>
                </c:pt>
                <c:pt idx="1103">
                  <c:v>-13.973716</c:v>
                </c:pt>
                <c:pt idx="1104">
                  <c:v>-13.958856000000001</c:v>
                </c:pt>
                <c:pt idx="1105">
                  <c:v>-13.940267</c:v>
                </c:pt>
                <c:pt idx="1106">
                  <c:v>-13.930249</c:v>
                </c:pt>
                <c:pt idx="1107">
                  <c:v>-13.912216000000001</c:v>
                </c:pt>
                <c:pt idx="1108">
                  <c:v>-13.897086</c:v>
                </c:pt>
                <c:pt idx="1109">
                  <c:v>-13.883296</c:v>
                </c:pt>
                <c:pt idx="1110">
                  <c:v>-13.867312</c:v>
                </c:pt>
                <c:pt idx="1111">
                  <c:v>-13.851659</c:v>
                </c:pt>
                <c:pt idx="1112">
                  <c:v>-13.837459000000001</c:v>
                </c:pt>
                <c:pt idx="1113">
                  <c:v>-13.824833</c:v>
                </c:pt>
                <c:pt idx="1114">
                  <c:v>-13.807582</c:v>
                </c:pt>
                <c:pt idx="1115">
                  <c:v>-13.792011</c:v>
                </c:pt>
                <c:pt idx="1116">
                  <c:v>-13.778969999999999</c:v>
                </c:pt>
                <c:pt idx="1117">
                  <c:v>-13.7662</c:v>
                </c:pt>
                <c:pt idx="1118">
                  <c:v>-13.752681000000001</c:v>
                </c:pt>
                <c:pt idx="1119">
                  <c:v>-13.739559</c:v>
                </c:pt>
                <c:pt idx="1120">
                  <c:v>-13.722493999999999</c:v>
                </c:pt>
                <c:pt idx="1121">
                  <c:v>-13.710273000000001</c:v>
                </c:pt>
                <c:pt idx="1122">
                  <c:v>-13.696493</c:v>
                </c:pt>
                <c:pt idx="1123">
                  <c:v>-13.680861</c:v>
                </c:pt>
                <c:pt idx="1124">
                  <c:v>-13.668082999999999</c:v>
                </c:pt>
                <c:pt idx="1125">
                  <c:v>-13.654037000000001</c:v>
                </c:pt>
                <c:pt idx="1126">
                  <c:v>-13.638699000000001</c:v>
                </c:pt>
                <c:pt idx="1127">
                  <c:v>-13.623509</c:v>
                </c:pt>
                <c:pt idx="1128">
                  <c:v>-13.611856</c:v>
                </c:pt>
                <c:pt idx="1129">
                  <c:v>-13.595999000000001</c:v>
                </c:pt>
                <c:pt idx="1130">
                  <c:v>-13.58065</c:v>
                </c:pt>
                <c:pt idx="1131">
                  <c:v>-13.57058</c:v>
                </c:pt>
                <c:pt idx="1132">
                  <c:v>-13.556118</c:v>
                </c:pt>
                <c:pt idx="1133">
                  <c:v>-13.539089000000001</c:v>
                </c:pt>
                <c:pt idx="1134">
                  <c:v>-13.525385999999999</c:v>
                </c:pt>
                <c:pt idx="1135">
                  <c:v>-13.513413999999999</c:v>
                </c:pt>
                <c:pt idx="1136">
                  <c:v>-13.498816</c:v>
                </c:pt>
                <c:pt idx="1137">
                  <c:v>-13.486250999999999</c:v>
                </c:pt>
                <c:pt idx="1138">
                  <c:v>-13.474743</c:v>
                </c:pt>
                <c:pt idx="1139">
                  <c:v>-13.454732999999999</c:v>
                </c:pt>
                <c:pt idx="1140">
                  <c:v>-13.444117</c:v>
                </c:pt>
                <c:pt idx="1141">
                  <c:v>-13.430788</c:v>
                </c:pt>
                <c:pt idx="1142">
                  <c:v>-13.419449</c:v>
                </c:pt>
                <c:pt idx="1143">
                  <c:v>-13.403354</c:v>
                </c:pt>
                <c:pt idx="1144">
                  <c:v>-13.391271</c:v>
                </c:pt>
                <c:pt idx="1145">
                  <c:v>-13.379041000000001</c:v>
                </c:pt>
                <c:pt idx="1146">
                  <c:v>-13.363476</c:v>
                </c:pt>
                <c:pt idx="1147">
                  <c:v>-13.354115</c:v>
                </c:pt>
                <c:pt idx="1148">
                  <c:v>-13.336893</c:v>
                </c:pt>
                <c:pt idx="1149">
                  <c:v>-13.323617</c:v>
                </c:pt>
                <c:pt idx="1150">
                  <c:v>-13.312487000000001</c:v>
                </c:pt>
                <c:pt idx="1151">
                  <c:v>-13.300409999999999</c:v>
                </c:pt>
                <c:pt idx="1152">
                  <c:v>-13.283889</c:v>
                </c:pt>
                <c:pt idx="1153">
                  <c:v>-13.272199000000001</c:v>
                </c:pt>
                <c:pt idx="1154">
                  <c:v>-13.259829999999999</c:v>
                </c:pt>
                <c:pt idx="1155">
                  <c:v>-13.247127000000001</c:v>
                </c:pt>
                <c:pt idx="1156">
                  <c:v>-13.23563</c:v>
                </c:pt>
                <c:pt idx="1157">
                  <c:v>-13.222777000000001</c:v>
                </c:pt>
                <c:pt idx="1158">
                  <c:v>-13.207591000000001</c:v>
                </c:pt>
                <c:pt idx="1159">
                  <c:v>-13.195065</c:v>
                </c:pt>
                <c:pt idx="1160">
                  <c:v>-13.184399000000001</c:v>
                </c:pt>
                <c:pt idx="1161">
                  <c:v>-13.172397999999999</c:v>
                </c:pt>
                <c:pt idx="1162">
                  <c:v>-13.155808</c:v>
                </c:pt>
                <c:pt idx="1163">
                  <c:v>-13.146625</c:v>
                </c:pt>
                <c:pt idx="1164">
                  <c:v>-13.132911</c:v>
                </c:pt>
                <c:pt idx="1165">
                  <c:v>-13.119469</c:v>
                </c:pt>
                <c:pt idx="1166">
                  <c:v>-13.109392</c:v>
                </c:pt>
                <c:pt idx="1167">
                  <c:v>-13.096221</c:v>
                </c:pt>
                <c:pt idx="1168">
                  <c:v>-13.082685</c:v>
                </c:pt>
                <c:pt idx="1169">
                  <c:v>-13.071839000000001</c:v>
                </c:pt>
                <c:pt idx="1170">
                  <c:v>-13.059106999999999</c:v>
                </c:pt>
                <c:pt idx="1171">
                  <c:v>-13.044750000000001</c:v>
                </c:pt>
                <c:pt idx="1172">
                  <c:v>-13.032251</c:v>
                </c:pt>
                <c:pt idx="1173">
                  <c:v>-13.021507</c:v>
                </c:pt>
                <c:pt idx="1174">
                  <c:v>-13.009226999999999</c:v>
                </c:pt>
                <c:pt idx="1175">
                  <c:v>-12.998290000000001</c:v>
                </c:pt>
                <c:pt idx="1176">
                  <c:v>-12.986459999999999</c:v>
                </c:pt>
                <c:pt idx="1177">
                  <c:v>-12.970838000000001</c:v>
                </c:pt>
                <c:pt idx="1178">
                  <c:v>-12.960988</c:v>
                </c:pt>
                <c:pt idx="1179">
                  <c:v>-12.949633</c:v>
                </c:pt>
                <c:pt idx="1180">
                  <c:v>-12.936971</c:v>
                </c:pt>
                <c:pt idx="1181">
                  <c:v>-12.924058</c:v>
                </c:pt>
                <c:pt idx="1182">
                  <c:v>-12.913425999999999</c:v>
                </c:pt>
                <c:pt idx="1183">
                  <c:v>-12.900741999999999</c:v>
                </c:pt>
                <c:pt idx="1184">
                  <c:v>-12.886798000000001</c:v>
                </c:pt>
                <c:pt idx="1185">
                  <c:v>-12.880082</c:v>
                </c:pt>
                <c:pt idx="1186">
                  <c:v>-12.866362000000001</c:v>
                </c:pt>
                <c:pt idx="1187">
                  <c:v>-12.853702999999999</c:v>
                </c:pt>
                <c:pt idx="1188">
                  <c:v>-12.845677</c:v>
                </c:pt>
                <c:pt idx="1189">
                  <c:v>-12.832571</c:v>
                </c:pt>
                <c:pt idx="1190">
                  <c:v>-12.818675000000001</c:v>
                </c:pt>
                <c:pt idx="1191">
                  <c:v>-12.806319999999999</c:v>
                </c:pt>
                <c:pt idx="1192">
                  <c:v>-12.797314999999999</c:v>
                </c:pt>
                <c:pt idx="1193">
                  <c:v>-12.786353999999999</c:v>
                </c:pt>
                <c:pt idx="1194">
                  <c:v>-12.775074999999999</c:v>
                </c:pt>
                <c:pt idx="1195">
                  <c:v>-12.765473999999999</c:v>
                </c:pt>
                <c:pt idx="1196">
                  <c:v>-12.750935</c:v>
                </c:pt>
                <c:pt idx="1197">
                  <c:v>-12.739865999999999</c:v>
                </c:pt>
                <c:pt idx="1198">
                  <c:v>-12.729615000000001</c:v>
                </c:pt>
                <c:pt idx="1199">
                  <c:v>-12.719766999999999</c:v>
                </c:pt>
                <c:pt idx="1200">
                  <c:v>-12.705819999999999</c:v>
                </c:pt>
                <c:pt idx="1201">
                  <c:v>-12.694616999999999</c:v>
                </c:pt>
                <c:pt idx="1202">
                  <c:v>-12.683450000000001</c:v>
                </c:pt>
                <c:pt idx="1203">
                  <c:v>-12.672905999999999</c:v>
                </c:pt>
                <c:pt idx="1204">
                  <c:v>-12.662577000000001</c:v>
                </c:pt>
                <c:pt idx="1205">
                  <c:v>-12.649027</c:v>
                </c:pt>
                <c:pt idx="1206">
                  <c:v>-12.640317</c:v>
                </c:pt>
                <c:pt idx="1207">
                  <c:v>-12.627525</c:v>
                </c:pt>
                <c:pt idx="1208">
                  <c:v>-12.617939</c:v>
                </c:pt>
                <c:pt idx="1209">
                  <c:v>-12.602554</c:v>
                </c:pt>
                <c:pt idx="1210">
                  <c:v>-12.594362</c:v>
                </c:pt>
                <c:pt idx="1211">
                  <c:v>-12.584422</c:v>
                </c:pt>
                <c:pt idx="1212">
                  <c:v>-12.572005000000001</c:v>
                </c:pt>
                <c:pt idx="1213">
                  <c:v>-12.563375000000001</c:v>
                </c:pt>
                <c:pt idx="1214">
                  <c:v>-12.549901</c:v>
                </c:pt>
                <c:pt idx="1215">
                  <c:v>-12.536363</c:v>
                </c:pt>
                <c:pt idx="1216">
                  <c:v>-12.525903</c:v>
                </c:pt>
                <c:pt idx="1217">
                  <c:v>-12.517554000000001</c:v>
                </c:pt>
                <c:pt idx="1218">
                  <c:v>-12.506931</c:v>
                </c:pt>
                <c:pt idx="1219">
                  <c:v>-12.495089999999999</c:v>
                </c:pt>
                <c:pt idx="1220">
                  <c:v>-12.48601</c:v>
                </c:pt>
                <c:pt idx="1221">
                  <c:v>-12.473630999999999</c:v>
                </c:pt>
                <c:pt idx="1222">
                  <c:v>-12.463628999999999</c:v>
                </c:pt>
                <c:pt idx="1223">
                  <c:v>-12.453875999999999</c:v>
                </c:pt>
                <c:pt idx="1224">
                  <c:v>-12.441152000000001</c:v>
                </c:pt>
                <c:pt idx="1225">
                  <c:v>-12.430683</c:v>
                </c:pt>
                <c:pt idx="1226">
                  <c:v>-12.420889000000001</c:v>
                </c:pt>
                <c:pt idx="1227">
                  <c:v>-12.411999</c:v>
                </c:pt>
                <c:pt idx="1228">
                  <c:v>-12.398225</c:v>
                </c:pt>
                <c:pt idx="1229">
                  <c:v>-12.390112</c:v>
                </c:pt>
                <c:pt idx="1230">
                  <c:v>-12.380088000000001</c:v>
                </c:pt>
                <c:pt idx="1231">
                  <c:v>-12.371221999999999</c:v>
                </c:pt>
                <c:pt idx="1232">
                  <c:v>-12.36237</c:v>
                </c:pt>
                <c:pt idx="1233">
                  <c:v>-12.350847999999999</c:v>
                </c:pt>
                <c:pt idx="1234">
                  <c:v>-12.338779000000001</c:v>
                </c:pt>
                <c:pt idx="1235">
                  <c:v>-12.331379999999999</c:v>
                </c:pt>
                <c:pt idx="1236">
                  <c:v>-12.321035</c:v>
                </c:pt>
                <c:pt idx="1237">
                  <c:v>-12.312264000000001</c:v>
                </c:pt>
                <c:pt idx="1238">
                  <c:v>-12.302159</c:v>
                </c:pt>
                <c:pt idx="1239">
                  <c:v>-12.293539000000001</c:v>
                </c:pt>
                <c:pt idx="1240">
                  <c:v>-12.282648999999999</c:v>
                </c:pt>
                <c:pt idx="1241">
                  <c:v>-12.270887</c:v>
                </c:pt>
                <c:pt idx="1242">
                  <c:v>-12.26427</c:v>
                </c:pt>
                <c:pt idx="1243">
                  <c:v>-12.251512</c:v>
                </c:pt>
                <c:pt idx="1244">
                  <c:v>-12.242175</c:v>
                </c:pt>
                <c:pt idx="1245">
                  <c:v>-12.233018</c:v>
                </c:pt>
                <c:pt idx="1246">
                  <c:v>-12.223915</c:v>
                </c:pt>
                <c:pt idx="1247">
                  <c:v>-12.21292</c:v>
                </c:pt>
                <c:pt idx="1248">
                  <c:v>-12.202111</c:v>
                </c:pt>
                <c:pt idx="1249">
                  <c:v>-12.195631000000001</c:v>
                </c:pt>
                <c:pt idx="1250">
                  <c:v>-12.184371000000001</c:v>
                </c:pt>
                <c:pt idx="1251">
                  <c:v>-12.174656000000001</c:v>
                </c:pt>
                <c:pt idx="1252">
                  <c:v>-12.164134000000001</c:v>
                </c:pt>
                <c:pt idx="1253">
                  <c:v>-12.154061</c:v>
                </c:pt>
                <c:pt idx="1254">
                  <c:v>-12.144954</c:v>
                </c:pt>
                <c:pt idx="1255">
                  <c:v>-12.136504</c:v>
                </c:pt>
                <c:pt idx="1256">
                  <c:v>-12.127368000000001</c:v>
                </c:pt>
                <c:pt idx="1257">
                  <c:v>-12.115608</c:v>
                </c:pt>
                <c:pt idx="1258">
                  <c:v>-12.107305</c:v>
                </c:pt>
                <c:pt idx="1259">
                  <c:v>-12.096216</c:v>
                </c:pt>
                <c:pt idx="1260">
                  <c:v>-12.087609</c:v>
                </c:pt>
                <c:pt idx="1261">
                  <c:v>-12.080818000000001</c:v>
                </c:pt>
                <c:pt idx="1262">
                  <c:v>-12.066488</c:v>
                </c:pt>
                <c:pt idx="1263">
                  <c:v>-12.060584</c:v>
                </c:pt>
                <c:pt idx="1264">
                  <c:v>-12.04913</c:v>
                </c:pt>
                <c:pt idx="1265">
                  <c:v>-12.040433</c:v>
                </c:pt>
                <c:pt idx="1266">
                  <c:v>-12.028491000000001</c:v>
                </c:pt>
                <c:pt idx="1267">
                  <c:v>-12.021646</c:v>
                </c:pt>
                <c:pt idx="1268">
                  <c:v>-12.01285</c:v>
                </c:pt>
                <c:pt idx="1269">
                  <c:v>-12.002712000000001</c:v>
                </c:pt>
                <c:pt idx="1270">
                  <c:v>-11.994752999999999</c:v>
                </c:pt>
                <c:pt idx="1271">
                  <c:v>-11.986974999999999</c:v>
                </c:pt>
                <c:pt idx="1272">
                  <c:v>-11.974762</c:v>
                </c:pt>
                <c:pt idx="1273">
                  <c:v>-11.967750000000001</c:v>
                </c:pt>
                <c:pt idx="1274">
                  <c:v>-11.960359</c:v>
                </c:pt>
                <c:pt idx="1275">
                  <c:v>-11.948771000000001</c:v>
                </c:pt>
                <c:pt idx="1276">
                  <c:v>-11.938661</c:v>
                </c:pt>
                <c:pt idx="1277">
                  <c:v>-11.929663</c:v>
                </c:pt>
                <c:pt idx="1278">
                  <c:v>-11.920957</c:v>
                </c:pt>
                <c:pt idx="1279">
                  <c:v>-11.913015</c:v>
                </c:pt>
                <c:pt idx="1280">
                  <c:v>-11.904659000000001</c:v>
                </c:pt>
                <c:pt idx="1281">
                  <c:v>-11.895025</c:v>
                </c:pt>
                <c:pt idx="1282">
                  <c:v>-11.885942999999999</c:v>
                </c:pt>
                <c:pt idx="1283">
                  <c:v>-11.877305</c:v>
                </c:pt>
                <c:pt idx="1284">
                  <c:v>-11.867448</c:v>
                </c:pt>
                <c:pt idx="1285">
                  <c:v>-11.858038000000001</c:v>
                </c:pt>
                <c:pt idx="1286">
                  <c:v>-11.850409000000001</c:v>
                </c:pt>
                <c:pt idx="1287">
                  <c:v>-11.841151999999999</c:v>
                </c:pt>
                <c:pt idx="1288">
                  <c:v>-11.834645999999999</c:v>
                </c:pt>
                <c:pt idx="1289">
                  <c:v>-11.826047000000001</c:v>
                </c:pt>
                <c:pt idx="1290">
                  <c:v>-11.816525</c:v>
                </c:pt>
                <c:pt idx="1291">
                  <c:v>-11.805016999999999</c:v>
                </c:pt>
                <c:pt idx="1292">
                  <c:v>-11.799778999999999</c:v>
                </c:pt>
                <c:pt idx="1293">
                  <c:v>-11.789628</c:v>
                </c:pt>
                <c:pt idx="1294">
                  <c:v>-11.780308</c:v>
                </c:pt>
                <c:pt idx="1295">
                  <c:v>-11.771416</c:v>
                </c:pt>
                <c:pt idx="1296">
                  <c:v>-11.763944</c:v>
                </c:pt>
                <c:pt idx="1297">
                  <c:v>-11.754827000000001</c:v>
                </c:pt>
                <c:pt idx="1298">
                  <c:v>-11.746707000000001</c:v>
                </c:pt>
                <c:pt idx="1299">
                  <c:v>-11.740028000000001</c:v>
                </c:pt>
                <c:pt idx="1300">
                  <c:v>-11.728769</c:v>
                </c:pt>
                <c:pt idx="1301">
                  <c:v>-11.720397999999999</c:v>
                </c:pt>
                <c:pt idx="1302">
                  <c:v>-11.712263</c:v>
                </c:pt>
                <c:pt idx="1303">
                  <c:v>-11.70478</c:v>
                </c:pt>
                <c:pt idx="1304">
                  <c:v>-11.693916</c:v>
                </c:pt>
                <c:pt idx="1305">
                  <c:v>-11.687666999999999</c:v>
                </c:pt>
                <c:pt idx="1306">
                  <c:v>-11.681092</c:v>
                </c:pt>
                <c:pt idx="1307">
                  <c:v>-11.670453999999999</c:v>
                </c:pt>
                <c:pt idx="1308">
                  <c:v>-11.663964999999999</c:v>
                </c:pt>
                <c:pt idx="1309">
                  <c:v>-11.653487</c:v>
                </c:pt>
                <c:pt idx="1310">
                  <c:v>-11.645804999999999</c:v>
                </c:pt>
                <c:pt idx="1311">
                  <c:v>-11.638486</c:v>
                </c:pt>
                <c:pt idx="1312">
                  <c:v>-11.631757</c:v>
                </c:pt>
                <c:pt idx="1313">
                  <c:v>-11.623946999999999</c:v>
                </c:pt>
                <c:pt idx="1314">
                  <c:v>-11.614222</c:v>
                </c:pt>
                <c:pt idx="1315">
                  <c:v>-11.606366</c:v>
                </c:pt>
                <c:pt idx="1316">
                  <c:v>-11.597711</c:v>
                </c:pt>
                <c:pt idx="1317">
                  <c:v>-11.590515</c:v>
                </c:pt>
                <c:pt idx="1318">
                  <c:v>-11.583909</c:v>
                </c:pt>
                <c:pt idx="1319">
                  <c:v>-11.573776000000001</c:v>
                </c:pt>
                <c:pt idx="1320">
                  <c:v>-11.567727</c:v>
                </c:pt>
                <c:pt idx="1321">
                  <c:v>-11.558729</c:v>
                </c:pt>
                <c:pt idx="1322">
                  <c:v>-11.551406</c:v>
                </c:pt>
                <c:pt idx="1323">
                  <c:v>-11.542199999999999</c:v>
                </c:pt>
                <c:pt idx="1324">
                  <c:v>-11.536872000000001</c:v>
                </c:pt>
                <c:pt idx="1325">
                  <c:v>-11.528408000000001</c:v>
                </c:pt>
                <c:pt idx="1326">
                  <c:v>-11.520395000000001</c:v>
                </c:pt>
                <c:pt idx="1327">
                  <c:v>-11.512352</c:v>
                </c:pt>
                <c:pt idx="1328">
                  <c:v>-11.50482</c:v>
                </c:pt>
                <c:pt idx="1329">
                  <c:v>-11.495583999999999</c:v>
                </c:pt>
                <c:pt idx="1330">
                  <c:v>-11.488697999999999</c:v>
                </c:pt>
                <c:pt idx="1331">
                  <c:v>-11.483259</c:v>
                </c:pt>
                <c:pt idx="1332">
                  <c:v>-11.473808999999999</c:v>
                </c:pt>
                <c:pt idx="1333">
                  <c:v>-11.465728</c:v>
                </c:pt>
                <c:pt idx="1334">
                  <c:v>-11.457527000000001</c:v>
                </c:pt>
                <c:pt idx="1335">
                  <c:v>-11.451416999999999</c:v>
                </c:pt>
                <c:pt idx="1336">
                  <c:v>-11.445384000000001</c:v>
                </c:pt>
                <c:pt idx="1337">
                  <c:v>-11.438338999999999</c:v>
                </c:pt>
                <c:pt idx="1338">
                  <c:v>-11.430775000000001</c:v>
                </c:pt>
                <c:pt idx="1339">
                  <c:v>-11.424428000000001</c:v>
                </c:pt>
                <c:pt idx="1340">
                  <c:v>-11.416569000000001</c:v>
                </c:pt>
                <c:pt idx="1341">
                  <c:v>-11.408401</c:v>
                </c:pt>
                <c:pt idx="1342">
                  <c:v>-11.400949000000001</c:v>
                </c:pt>
                <c:pt idx="1343">
                  <c:v>-11.394231</c:v>
                </c:pt>
                <c:pt idx="1344">
                  <c:v>-11.387445</c:v>
                </c:pt>
                <c:pt idx="1345">
                  <c:v>-11.380637</c:v>
                </c:pt>
                <c:pt idx="1346">
                  <c:v>-11.373286</c:v>
                </c:pt>
                <c:pt idx="1347">
                  <c:v>-11.365011000000001</c:v>
                </c:pt>
                <c:pt idx="1348">
                  <c:v>-11.354953</c:v>
                </c:pt>
                <c:pt idx="1349">
                  <c:v>-11.351577000000001</c:v>
                </c:pt>
                <c:pt idx="1350">
                  <c:v>-11.344544000000001</c:v>
                </c:pt>
                <c:pt idx="1351">
                  <c:v>-11.336596</c:v>
                </c:pt>
                <c:pt idx="1352">
                  <c:v>-11.330105</c:v>
                </c:pt>
                <c:pt idx="1353">
                  <c:v>-11.324395000000001</c:v>
                </c:pt>
                <c:pt idx="1354">
                  <c:v>-11.316770999999999</c:v>
                </c:pt>
                <c:pt idx="1355">
                  <c:v>-11.309998</c:v>
                </c:pt>
                <c:pt idx="1356">
                  <c:v>-11.307505000000001</c:v>
                </c:pt>
                <c:pt idx="1357">
                  <c:v>-11.296794999999999</c:v>
                </c:pt>
                <c:pt idx="1358">
                  <c:v>-11.289818</c:v>
                </c:pt>
                <c:pt idx="1359">
                  <c:v>-11.282022</c:v>
                </c:pt>
                <c:pt idx="1360">
                  <c:v>-11.278829</c:v>
                </c:pt>
                <c:pt idx="1361">
                  <c:v>-11.268679000000001</c:v>
                </c:pt>
                <c:pt idx="1362">
                  <c:v>-11.263012</c:v>
                </c:pt>
                <c:pt idx="1363">
                  <c:v>-11.259059000000001</c:v>
                </c:pt>
                <c:pt idx="1364">
                  <c:v>-11.250273999999999</c:v>
                </c:pt>
                <c:pt idx="1365">
                  <c:v>-11.244892999999999</c:v>
                </c:pt>
                <c:pt idx="1366">
                  <c:v>-11.234688999999999</c:v>
                </c:pt>
                <c:pt idx="1367">
                  <c:v>-11.230005</c:v>
                </c:pt>
                <c:pt idx="1368">
                  <c:v>-11.22315</c:v>
                </c:pt>
                <c:pt idx="1369">
                  <c:v>-11.216794999999999</c:v>
                </c:pt>
                <c:pt idx="1370">
                  <c:v>-11.210934</c:v>
                </c:pt>
                <c:pt idx="1371">
                  <c:v>-11.20087</c:v>
                </c:pt>
                <c:pt idx="1372">
                  <c:v>-11.194692999999999</c:v>
                </c:pt>
                <c:pt idx="1373">
                  <c:v>-11.187042999999999</c:v>
                </c:pt>
                <c:pt idx="1374">
                  <c:v>-11.182392</c:v>
                </c:pt>
                <c:pt idx="1375">
                  <c:v>-11.175712000000001</c:v>
                </c:pt>
                <c:pt idx="1376">
                  <c:v>-11.16663</c:v>
                </c:pt>
                <c:pt idx="1377">
                  <c:v>-11.161016999999999</c:v>
                </c:pt>
                <c:pt idx="1378">
                  <c:v>-11.155559999999999</c:v>
                </c:pt>
                <c:pt idx="1379">
                  <c:v>-11.148364000000001</c:v>
                </c:pt>
                <c:pt idx="1380">
                  <c:v>-11.139498</c:v>
                </c:pt>
                <c:pt idx="1381">
                  <c:v>-11.137795000000001</c:v>
                </c:pt>
                <c:pt idx="1382">
                  <c:v>-11.128989000000001</c:v>
                </c:pt>
                <c:pt idx="1383">
                  <c:v>-11.123060000000001</c:v>
                </c:pt>
                <c:pt idx="1384">
                  <c:v>-11.117495999999999</c:v>
                </c:pt>
                <c:pt idx="1385">
                  <c:v>-11.110175999999999</c:v>
                </c:pt>
                <c:pt idx="1386">
                  <c:v>-11.104049</c:v>
                </c:pt>
                <c:pt idx="1387">
                  <c:v>-11.097246</c:v>
                </c:pt>
                <c:pt idx="1388">
                  <c:v>-11.09463</c:v>
                </c:pt>
                <c:pt idx="1389">
                  <c:v>-11.085055000000001</c:v>
                </c:pt>
                <c:pt idx="1390">
                  <c:v>-11.077888</c:v>
                </c:pt>
                <c:pt idx="1391">
                  <c:v>-11.071736</c:v>
                </c:pt>
                <c:pt idx="1392">
                  <c:v>-11.067373</c:v>
                </c:pt>
                <c:pt idx="1393">
                  <c:v>-11.060542999999999</c:v>
                </c:pt>
                <c:pt idx="1394">
                  <c:v>-11.056647999999999</c:v>
                </c:pt>
                <c:pt idx="1395">
                  <c:v>-11.049344</c:v>
                </c:pt>
                <c:pt idx="1396">
                  <c:v>-11.042074</c:v>
                </c:pt>
                <c:pt idx="1397">
                  <c:v>-11.036534</c:v>
                </c:pt>
                <c:pt idx="1398">
                  <c:v>-11.029961999999999</c:v>
                </c:pt>
                <c:pt idx="1399">
                  <c:v>-11.023101</c:v>
                </c:pt>
                <c:pt idx="1400">
                  <c:v>-11.017402000000001</c:v>
                </c:pt>
                <c:pt idx="1401">
                  <c:v>-11.012181</c:v>
                </c:pt>
                <c:pt idx="1402">
                  <c:v>-11.006864</c:v>
                </c:pt>
                <c:pt idx="1403">
                  <c:v>-11.001385000000001</c:v>
                </c:pt>
                <c:pt idx="1404">
                  <c:v>-10.994306</c:v>
                </c:pt>
                <c:pt idx="1405">
                  <c:v>-10.987031999999999</c:v>
                </c:pt>
                <c:pt idx="1406">
                  <c:v>-10.98319</c:v>
                </c:pt>
                <c:pt idx="1407">
                  <c:v>-10.976945000000001</c:v>
                </c:pt>
                <c:pt idx="1408">
                  <c:v>-10.969044</c:v>
                </c:pt>
                <c:pt idx="1409">
                  <c:v>-10.961701</c:v>
                </c:pt>
                <c:pt idx="1410">
                  <c:v>-10.958690000000001</c:v>
                </c:pt>
                <c:pt idx="1411">
                  <c:v>-10.951342</c:v>
                </c:pt>
                <c:pt idx="1412">
                  <c:v>-10.9467</c:v>
                </c:pt>
                <c:pt idx="1413">
                  <c:v>-10.943403999999999</c:v>
                </c:pt>
                <c:pt idx="1414">
                  <c:v>-10.932884</c:v>
                </c:pt>
                <c:pt idx="1415">
                  <c:v>-10.928457</c:v>
                </c:pt>
                <c:pt idx="1416">
                  <c:v>-10.920494</c:v>
                </c:pt>
                <c:pt idx="1417">
                  <c:v>-10.917367</c:v>
                </c:pt>
                <c:pt idx="1418">
                  <c:v>-10.909276999999999</c:v>
                </c:pt>
                <c:pt idx="1419">
                  <c:v>-10.904121</c:v>
                </c:pt>
                <c:pt idx="1420">
                  <c:v>-10.901842</c:v>
                </c:pt>
                <c:pt idx="1421">
                  <c:v>-10.893592999999999</c:v>
                </c:pt>
                <c:pt idx="1422">
                  <c:v>-10.889144999999999</c:v>
                </c:pt>
                <c:pt idx="1423">
                  <c:v>-10.880708</c:v>
                </c:pt>
                <c:pt idx="1424">
                  <c:v>-10.876358</c:v>
                </c:pt>
                <c:pt idx="1425">
                  <c:v>-10.870203999999999</c:v>
                </c:pt>
                <c:pt idx="1426">
                  <c:v>-10.866936000000001</c:v>
                </c:pt>
                <c:pt idx="1427">
                  <c:v>-10.859551</c:v>
                </c:pt>
                <c:pt idx="1428">
                  <c:v>-10.853372</c:v>
                </c:pt>
                <c:pt idx="1429">
                  <c:v>-10.848647</c:v>
                </c:pt>
                <c:pt idx="1430">
                  <c:v>-10.841085</c:v>
                </c:pt>
                <c:pt idx="1431">
                  <c:v>-10.837459000000001</c:v>
                </c:pt>
                <c:pt idx="1432">
                  <c:v>-10.830791</c:v>
                </c:pt>
                <c:pt idx="1433">
                  <c:v>-10.824109999999999</c:v>
                </c:pt>
                <c:pt idx="1434">
                  <c:v>-10.819626</c:v>
                </c:pt>
                <c:pt idx="1435">
                  <c:v>-10.814904</c:v>
                </c:pt>
                <c:pt idx="1436">
                  <c:v>-10.809809</c:v>
                </c:pt>
                <c:pt idx="1437">
                  <c:v>-10.801546</c:v>
                </c:pt>
                <c:pt idx="1438">
                  <c:v>-10.799785999999999</c:v>
                </c:pt>
                <c:pt idx="1439">
                  <c:v>-10.792358</c:v>
                </c:pt>
                <c:pt idx="1440">
                  <c:v>-10.787115</c:v>
                </c:pt>
                <c:pt idx="1441">
                  <c:v>-10.782736</c:v>
                </c:pt>
                <c:pt idx="1442">
                  <c:v>-10.776713000000001</c:v>
                </c:pt>
                <c:pt idx="1443">
                  <c:v>-10.771191</c:v>
                </c:pt>
                <c:pt idx="1444">
                  <c:v>-10.767516000000001</c:v>
                </c:pt>
                <c:pt idx="1445">
                  <c:v>-10.765803</c:v>
                </c:pt>
                <c:pt idx="1446">
                  <c:v>-10.755931</c:v>
                </c:pt>
                <c:pt idx="1447">
                  <c:v>-10.751647</c:v>
                </c:pt>
                <c:pt idx="1448">
                  <c:v>-10.745894</c:v>
                </c:pt>
                <c:pt idx="1449">
                  <c:v>-10.743043999999999</c:v>
                </c:pt>
                <c:pt idx="1450">
                  <c:v>-10.736996</c:v>
                </c:pt>
                <c:pt idx="1451">
                  <c:v>-10.734121</c:v>
                </c:pt>
                <c:pt idx="1452">
                  <c:v>-10.728266</c:v>
                </c:pt>
                <c:pt idx="1453">
                  <c:v>-10.723020999999999</c:v>
                </c:pt>
                <c:pt idx="1454">
                  <c:v>-10.71828</c:v>
                </c:pt>
                <c:pt idx="1455">
                  <c:v>-10.712759</c:v>
                </c:pt>
                <c:pt idx="1456">
                  <c:v>-10.706594000000001</c:v>
                </c:pt>
                <c:pt idx="1457">
                  <c:v>-10.702229000000001</c:v>
                </c:pt>
                <c:pt idx="1458">
                  <c:v>-10.697096999999999</c:v>
                </c:pt>
                <c:pt idx="1459">
                  <c:v>-10.692354999999999</c:v>
                </c:pt>
                <c:pt idx="1460">
                  <c:v>-10.689766000000001</c:v>
                </c:pt>
                <c:pt idx="1461">
                  <c:v>-10.681680999999999</c:v>
                </c:pt>
                <c:pt idx="1462">
                  <c:v>-10.677766</c:v>
                </c:pt>
                <c:pt idx="1463">
                  <c:v>-10.673965000000001</c:v>
                </c:pt>
                <c:pt idx="1464">
                  <c:v>-10.667695999999999</c:v>
                </c:pt>
                <c:pt idx="1465">
                  <c:v>-10.661802</c:v>
                </c:pt>
                <c:pt idx="1466">
                  <c:v>-10.654249999999999</c:v>
                </c:pt>
                <c:pt idx="1467">
                  <c:v>-10.653316999999999</c:v>
                </c:pt>
                <c:pt idx="1468">
                  <c:v>-10.647729</c:v>
                </c:pt>
                <c:pt idx="1469">
                  <c:v>-10.643521</c:v>
                </c:pt>
                <c:pt idx="1470">
                  <c:v>-10.640847000000001</c:v>
                </c:pt>
                <c:pt idx="1471">
                  <c:v>-10.632244</c:v>
                </c:pt>
                <c:pt idx="1472">
                  <c:v>-10.626917000000001</c:v>
                </c:pt>
                <c:pt idx="1473">
                  <c:v>-10.62199</c:v>
                </c:pt>
                <c:pt idx="1474">
                  <c:v>-10.618912</c:v>
                </c:pt>
                <c:pt idx="1475">
                  <c:v>-10.612258000000001</c:v>
                </c:pt>
                <c:pt idx="1476">
                  <c:v>-10.607968</c:v>
                </c:pt>
                <c:pt idx="1477">
                  <c:v>-10.607633999999999</c:v>
                </c:pt>
                <c:pt idx="1478">
                  <c:v>-10.600186000000001</c:v>
                </c:pt>
                <c:pt idx="1479">
                  <c:v>-10.595837</c:v>
                </c:pt>
                <c:pt idx="1480">
                  <c:v>-10.589162</c:v>
                </c:pt>
                <c:pt idx="1481">
                  <c:v>-10.585896</c:v>
                </c:pt>
                <c:pt idx="1482">
                  <c:v>-10.581056</c:v>
                </c:pt>
                <c:pt idx="1483">
                  <c:v>-10.578866</c:v>
                </c:pt>
                <c:pt idx="1484">
                  <c:v>-10.571641</c:v>
                </c:pt>
                <c:pt idx="1485">
                  <c:v>-10.568339999999999</c:v>
                </c:pt>
                <c:pt idx="1486">
                  <c:v>-10.565142</c:v>
                </c:pt>
                <c:pt idx="1487">
                  <c:v>-10.558963</c:v>
                </c:pt>
                <c:pt idx="1488">
                  <c:v>-10.557041</c:v>
                </c:pt>
                <c:pt idx="1489">
                  <c:v>-10.551387999999999</c:v>
                </c:pt>
                <c:pt idx="1490">
                  <c:v>-10.545308</c:v>
                </c:pt>
                <c:pt idx="1491">
                  <c:v>-10.541494</c:v>
                </c:pt>
                <c:pt idx="1492">
                  <c:v>-10.538269</c:v>
                </c:pt>
                <c:pt idx="1493">
                  <c:v>-10.533994</c:v>
                </c:pt>
                <c:pt idx="1494">
                  <c:v>-10.528760999999999</c:v>
                </c:pt>
                <c:pt idx="1495">
                  <c:v>-10.527673999999999</c:v>
                </c:pt>
                <c:pt idx="1496">
                  <c:v>-10.522287</c:v>
                </c:pt>
                <c:pt idx="1497">
                  <c:v>-10.516743</c:v>
                </c:pt>
                <c:pt idx="1498">
                  <c:v>-10.512732</c:v>
                </c:pt>
                <c:pt idx="1499">
                  <c:v>-10.508945000000001</c:v>
                </c:pt>
                <c:pt idx="1500">
                  <c:v>-10.505129</c:v>
                </c:pt>
                <c:pt idx="1501">
                  <c:v>-10.501327</c:v>
                </c:pt>
                <c:pt idx="1502">
                  <c:v>-10.499043</c:v>
                </c:pt>
                <c:pt idx="1503">
                  <c:v>-10.491505999999999</c:v>
                </c:pt>
                <c:pt idx="1504">
                  <c:v>-10.48762</c:v>
                </c:pt>
                <c:pt idx="1505">
                  <c:v>-10.483456</c:v>
                </c:pt>
                <c:pt idx="1506">
                  <c:v>-10.481112</c:v>
                </c:pt>
                <c:pt idx="1507">
                  <c:v>-10.476151</c:v>
                </c:pt>
                <c:pt idx="1508">
                  <c:v>-10.472485000000001</c:v>
                </c:pt>
                <c:pt idx="1509">
                  <c:v>-10.469239</c:v>
                </c:pt>
                <c:pt idx="1510">
                  <c:v>-10.464489</c:v>
                </c:pt>
                <c:pt idx="1511">
                  <c:v>-10.460653000000001</c:v>
                </c:pt>
                <c:pt idx="1512">
                  <c:v>-10.457182</c:v>
                </c:pt>
                <c:pt idx="1513">
                  <c:v>-10.452576000000001</c:v>
                </c:pt>
                <c:pt idx="1514">
                  <c:v>-10.448333</c:v>
                </c:pt>
                <c:pt idx="1515">
                  <c:v>-10.445297999999999</c:v>
                </c:pt>
                <c:pt idx="1516">
                  <c:v>-10.43995</c:v>
                </c:pt>
                <c:pt idx="1517">
                  <c:v>-10.438639999999999</c:v>
                </c:pt>
                <c:pt idx="1518">
                  <c:v>-10.433833999999999</c:v>
                </c:pt>
                <c:pt idx="1519">
                  <c:v>-10.429423</c:v>
                </c:pt>
                <c:pt idx="1520">
                  <c:v>-10.428594</c:v>
                </c:pt>
                <c:pt idx="1521">
                  <c:v>-10.422615</c:v>
                </c:pt>
                <c:pt idx="1522">
                  <c:v>-10.417128</c:v>
                </c:pt>
                <c:pt idx="1523">
                  <c:v>-10.412274</c:v>
                </c:pt>
                <c:pt idx="1524">
                  <c:v>-10.410897</c:v>
                </c:pt>
                <c:pt idx="1525">
                  <c:v>-10.40687</c:v>
                </c:pt>
                <c:pt idx="1526">
                  <c:v>-10.403942000000001</c:v>
                </c:pt>
                <c:pt idx="1527">
                  <c:v>-10.402461000000001</c:v>
                </c:pt>
                <c:pt idx="1528">
                  <c:v>-10.395154</c:v>
                </c:pt>
                <c:pt idx="1529">
                  <c:v>-10.392263</c:v>
                </c:pt>
                <c:pt idx="1530">
                  <c:v>-10.387745000000001</c:v>
                </c:pt>
                <c:pt idx="1531">
                  <c:v>-10.386103</c:v>
                </c:pt>
                <c:pt idx="1532">
                  <c:v>-10.378881</c:v>
                </c:pt>
                <c:pt idx="1533">
                  <c:v>-10.377625</c:v>
                </c:pt>
                <c:pt idx="1534">
                  <c:v>-10.375401</c:v>
                </c:pt>
                <c:pt idx="1535">
                  <c:v>-10.371048</c:v>
                </c:pt>
                <c:pt idx="1536">
                  <c:v>-10.36872</c:v>
                </c:pt>
                <c:pt idx="1537">
                  <c:v>-10.362042000000001</c:v>
                </c:pt>
                <c:pt idx="1538">
                  <c:v>-10.360652</c:v>
                </c:pt>
                <c:pt idx="1539">
                  <c:v>-10.355338</c:v>
                </c:pt>
                <c:pt idx="1540">
                  <c:v>-10.354392000000001</c:v>
                </c:pt>
                <c:pt idx="1541">
                  <c:v>-10.348656</c:v>
                </c:pt>
                <c:pt idx="1542">
                  <c:v>-10.345851</c:v>
                </c:pt>
                <c:pt idx="1543">
                  <c:v>-10.343843</c:v>
                </c:pt>
                <c:pt idx="1544">
                  <c:v>-10.340074</c:v>
                </c:pt>
                <c:pt idx="1545">
                  <c:v>-10.340059</c:v>
                </c:pt>
                <c:pt idx="1546">
                  <c:v>-10.332945</c:v>
                </c:pt>
                <c:pt idx="1547">
                  <c:v>-10.329796999999999</c:v>
                </c:pt>
                <c:pt idx="1548">
                  <c:v>-10.326378</c:v>
                </c:pt>
                <c:pt idx="1549">
                  <c:v>-10.325475000000001</c:v>
                </c:pt>
                <c:pt idx="1550">
                  <c:v>-10.320163000000001</c:v>
                </c:pt>
                <c:pt idx="1551">
                  <c:v>-10.316159000000001</c:v>
                </c:pt>
                <c:pt idx="1552">
                  <c:v>-10.316551</c:v>
                </c:pt>
                <c:pt idx="1553">
                  <c:v>-10.311173999999999</c:v>
                </c:pt>
                <c:pt idx="1554">
                  <c:v>-10.308187</c:v>
                </c:pt>
                <c:pt idx="1555">
                  <c:v>-10.303929999999999</c:v>
                </c:pt>
                <c:pt idx="1556">
                  <c:v>-10.301499</c:v>
                </c:pt>
                <c:pt idx="1557">
                  <c:v>-10.297492</c:v>
                </c:pt>
                <c:pt idx="1558">
                  <c:v>-10.296268</c:v>
                </c:pt>
                <c:pt idx="1559">
                  <c:v>-10.294409</c:v>
                </c:pt>
                <c:pt idx="1560">
                  <c:v>-10.288449999999999</c:v>
                </c:pt>
                <c:pt idx="1561">
                  <c:v>-10.285477999999999</c:v>
                </c:pt>
                <c:pt idx="1562">
                  <c:v>-10.284744999999999</c:v>
                </c:pt>
                <c:pt idx="1563">
                  <c:v>-10.280289</c:v>
                </c:pt>
                <c:pt idx="1564">
                  <c:v>-10.278509</c:v>
                </c:pt>
                <c:pt idx="1565">
                  <c:v>-10.274974</c:v>
                </c:pt>
                <c:pt idx="1566">
                  <c:v>-10.27178</c:v>
                </c:pt>
                <c:pt idx="1567">
                  <c:v>-10.269069999999999</c:v>
                </c:pt>
                <c:pt idx="1568">
                  <c:v>-10.26684</c:v>
                </c:pt>
                <c:pt idx="1569">
                  <c:v>-10.265347999999999</c:v>
                </c:pt>
                <c:pt idx="1570">
                  <c:v>-10.259471</c:v>
                </c:pt>
                <c:pt idx="1571">
                  <c:v>-10.258089</c:v>
                </c:pt>
                <c:pt idx="1572">
                  <c:v>-10.253774999999999</c:v>
                </c:pt>
                <c:pt idx="1573">
                  <c:v>-10.25127</c:v>
                </c:pt>
                <c:pt idx="1574">
                  <c:v>-10.249706</c:v>
                </c:pt>
                <c:pt idx="1575">
                  <c:v>-10.245827999999999</c:v>
                </c:pt>
                <c:pt idx="1576">
                  <c:v>-10.245785</c:v>
                </c:pt>
                <c:pt idx="1577">
                  <c:v>-10.241968</c:v>
                </c:pt>
                <c:pt idx="1578">
                  <c:v>-10.239537</c:v>
                </c:pt>
                <c:pt idx="1579">
                  <c:v>-10.231771</c:v>
                </c:pt>
                <c:pt idx="1580">
                  <c:v>-10.233021000000001</c:v>
                </c:pt>
                <c:pt idx="1581">
                  <c:v>-10.229049</c:v>
                </c:pt>
                <c:pt idx="1582">
                  <c:v>-10.227276</c:v>
                </c:pt>
                <c:pt idx="1583">
                  <c:v>-10.227510000000001</c:v>
                </c:pt>
                <c:pt idx="1584">
                  <c:v>-10.223727999999999</c:v>
                </c:pt>
                <c:pt idx="1585">
                  <c:v>-10.220279</c:v>
                </c:pt>
                <c:pt idx="1586">
                  <c:v>-10.215448</c:v>
                </c:pt>
                <c:pt idx="1587">
                  <c:v>-10.215968999999999</c:v>
                </c:pt>
                <c:pt idx="1588">
                  <c:v>-10.212108000000001</c:v>
                </c:pt>
                <c:pt idx="1589">
                  <c:v>-10.207672000000001</c:v>
                </c:pt>
                <c:pt idx="1590">
                  <c:v>-10.207577000000001</c:v>
                </c:pt>
                <c:pt idx="1591">
                  <c:v>-10.203734000000001</c:v>
                </c:pt>
                <c:pt idx="1592">
                  <c:v>-10.201209</c:v>
                </c:pt>
                <c:pt idx="1593">
                  <c:v>-10.199024</c:v>
                </c:pt>
                <c:pt idx="1594">
                  <c:v>-10.196802</c:v>
                </c:pt>
                <c:pt idx="1595">
                  <c:v>-10.192257</c:v>
                </c:pt>
                <c:pt idx="1596">
                  <c:v>-10.191521</c:v>
                </c:pt>
                <c:pt idx="1597">
                  <c:v>-10.187588999999999</c:v>
                </c:pt>
                <c:pt idx="1598">
                  <c:v>-10.186726999999999</c:v>
                </c:pt>
                <c:pt idx="1599">
                  <c:v>-10.183529999999999</c:v>
                </c:pt>
                <c:pt idx="1600">
                  <c:v>-10.18278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E79-4A6F-B487-15831870FA24}"/>
            </c:ext>
          </c:extLst>
        </c:ser>
        <c:ser>
          <c:idx val="1"/>
          <c:order val="1"/>
          <c:tx>
            <c:strRef>
              <c:f>'ELETTRA - 05 - 33deg_vac_after-'!$D$1</c:f>
              <c:strCache>
                <c:ptCount val="1"/>
                <c:pt idx="0">
                  <c:v>S22 [dB]</c:v>
                </c:pt>
              </c:strCache>
            </c:strRef>
          </c:tx>
          <c:spPr>
            <a:ln w="158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'ELETTRA - 05 - 33deg_vac_after-'!$B$2:$B$1602</c:f>
              <c:numCache>
                <c:formatCode>0.00</c:formatCode>
                <c:ptCount val="1601"/>
                <c:pt idx="0">
                  <c:v>2.9780099999999998</c:v>
                </c:pt>
                <c:pt idx="1">
                  <c:v>2.9780350000000002</c:v>
                </c:pt>
                <c:pt idx="2">
                  <c:v>2.9780600000000002</c:v>
                </c:pt>
                <c:pt idx="3">
                  <c:v>2.9780850000000001</c:v>
                </c:pt>
                <c:pt idx="4">
                  <c:v>2.97811</c:v>
                </c:pt>
                <c:pt idx="5">
                  <c:v>2.978135</c:v>
                </c:pt>
                <c:pt idx="6">
                  <c:v>2.9781599999999999</c:v>
                </c:pt>
                <c:pt idx="7">
                  <c:v>2.9781849999999999</c:v>
                </c:pt>
                <c:pt idx="8">
                  <c:v>2.9782099999999998</c:v>
                </c:pt>
                <c:pt idx="9">
                  <c:v>2.9782350000000002</c:v>
                </c:pt>
                <c:pt idx="10">
                  <c:v>2.9782600000000001</c:v>
                </c:pt>
                <c:pt idx="11">
                  <c:v>2.9782850000000001</c:v>
                </c:pt>
                <c:pt idx="12">
                  <c:v>2.97831</c:v>
                </c:pt>
                <c:pt idx="13">
                  <c:v>2.978335</c:v>
                </c:pt>
                <c:pt idx="14">
                  <c:v>2.9783599999999999</c:v>
                </c:pt>
                <c:pt idx="15">
                  <c:v>2.9783849999999998</c:v>
                </c:pt>
                <c:pt idx="16">
                  <c:v>2.9784099999999998</c:v>
                </c:pt>
                <c:pt idx="17">
                  <c:v>2.9784350000000002</c:v>
                </c:pt>
                <c:pt idx="18">
                  <c:v>2.9784600000000001</c:v>
                </c:pt>
                <c:pt idx="19">
                  <c:v>2.978485</c:v>
                </c:pt>
                <c:pt idx="20">
                  <c:v>2.97851</c:v>
                </c:pt>
                <c:pt idx="21">
                  <c:v>2.9785349999999999</c:v>
                </c:pt>
                <c:pt idx="22">
                  <c:v>2.9785599999999999</c:v>
                </c:pt>
                <c:pt idx="23">
                  <c:v>2.9785849999999998</c:v>
                </c:pt>
                <c:pt idx="24">
                  <c:v>2.9786100000000002</c:v>
                </c:pt>
                <c:pt idx="25">
                  <c:v>2.9786350000000001</c:v>
                </c:pt>
                <c:pt idx="26">
                  <c:v>2.9786600000000001</c:v>
                </c:pt>
                <c:pt idx="27">
                  <c:v>2.978685</c:v>
                </c:pt>
                <c:pt idx="28">
                  <c:v>2.97871</c:v>
                </c:pt>
                <c:pt idx="29">
                  <c:v>2.9787349999999999</c:v>
                </c:pt>
                <c:pt idx="30">
                  <c:v>2.9787599999999999</c:v>
                </c:pt>
                <c:pt idx="31">
                  <c:v>2.9787849999999998</c:v>
                </c:pt>
                <c:pt idx="32">
                  <c:v>2.9788100000000002</c:v>
                </c:pt>
                <c:pt idx="33">
                  <c:v>2.9788350000000001</c:v>
                </c:pt>
                <c:pt idx="34">
                  <c:v>2.9788600000000001</c:v>
                </c:pt>
                <c:pt idx="35">
                  <c:v>2.978885</c:v>
                </c:pt>
                <c:pt idx="36">
                  <c:v>2.9789099999999999</c:v>
                </c:pt>
                <c:pt idx="37">
                  <c:v>2.9789349999999999</c:v>
                </c:pt>
                <c:pt idx="38">
                  <c:v>2.9789599999999998</c:v>
                </c:pt>
                <c:pt idx="39">
                  <c:v>2.9789850000000002</c:v>
                </c:pt>
                <c:pt idx="40">
                  <c:v>2.9790100000000002</c:v>
                </c:pt>
                <c:pt idx="41">
                  <c:v>2.9790350000000001</c:v>
                </c:pt>
                <c:pt idx="42">
                  <c:v>2.97906</c:v>
                </c:pt>
                <c:pt idx="43">
                  <c:v>2.979085</c:v>
                </c:pt>
                <c:pt idx="44">
                  <c:v>2.9791099999999999</c:v>
                </c:pt>
                <c:pt idx="45">
                  <c:v>2.9791349999999999</c:v>
                </c:pt>
                <c:pt idx="46">
                  <c:v>2.9791599999999998</c:v>
                </c:pt>
                <c:pt idx="47">
                  <c:v>2.9791850000000002</c:v>
                </c:pt>
                <c:pt idx="48">
                  <c:v>2.9792100000000001</c:v>
                </c:pt>
                <c:pt idx="49">
                  <c:v>2.9792350000000001</c:v>
                </c:pt>
                <c:pt idx="50">
                  <c:v>2.97926</c:v>
                </c:pt>
                <c:pt idx="51">
                  <c:v>2.979285</c:v>
                </c:pt>
                <c:pt idx="52">
                  <c:v>2.9793099999999999</c:v>
                </c:pt>
                <c:pt idx="53">
                  <c:v>2.9793349999999998</c:v>
                </c:pt>
                <c:pt idx="54">
                  <c:v>2.9793599999999998</c:v>
                </c:pt>
                <c:pt idx="55">
                  <c:v>2.9793850000000002</c:v>
                </c:pt>
                <c:pt idx="56">
                  <c:v>2.9794100000000001</c:v>
                </c:pt>
                <c:pt idx="57">
                  <c:v>2.9794350000000001</c:v>
                </c:pt>
                <c:pt idx="58">
                  <c:v>2.97946</c:v>
                </c:pt>
                <c:pt idx="59">
                  <c:v>2.9794849999999999</c:v>
                </c:pt>
                <c:pt idx="60">
                  <c:v>2.9795099999999999</c:v>
                </c:pt>
                <c:pt idx="61">
                  <c:v>2.9795349999999998</c:v>
                </c:pt>
                <c:pt idx="62">
                  <c:v>2.9795600000000002</c:v>
                </c:pt>
                <c:pt idx="63">
                  <c:v>2.9795850000000002</c:v>
                </c:pt>
                <c:pt idx="64">
                  <c:v>2.9796100000000001</c:v>
                </c:pt>
                <c:pt idx="65">
                  <c:v>2.979635</c:v>
                </c:pt>
                <c:pt idx="66">
                  <c:v>2.97966</c:v>
                </c:pt>
                <c:pt idx="67">
                  <c:v>2.9796849999999999</c:v>
                </c:pt>
                <c:pt idx="68">
                  <c:v>2.9797099999999999</c:v>
                </c:pt>
                <c:pt idx="69">
                  <c:v>2.9797349999999998</c:v>
                </c:pt>
                <c:pt idx="70">
                  <c:v>2.9797600000000002</c:v>
                </c:pt>
                <c:pt idx="71">
                  <c:v>2.9797850000000001</c:v>
                </c:pt>
                <c:pt idx="72">
                  <c:v>2.9798100000000001</c:v>
                </c:pt>
                <c:pt idx="73">
                  <c:v>2.979835</c:v>
                </c:pt>
                <c:pt idx="74">
                  <c:v>2.97986</c:v>
                </c:pt>
                <c:pt idx="75">
                  <c:v>2.9798849999999999</c:v>
                </c:pt>
                <c:pt idx="76">
                  <c:v>2.9799099999999998</c:v>
                </c:pt>
                <c:pt idx="77">
                  <c:v>2.9799349999999998</c:v>
                </c:pt>
                <c:pt idx="78">
                  <c:v>2.9799600000000002</c:v>
                </c:pt>
                <c:pt idx="79">
                  <c:v>2.9799850000000001</c:v>
                </c:pt>
                <c:pt idx="80">
                  <c:v>2.98001</c:v>
                </c:pt>
                <c:pt idx="81">
                  <c:v>2.980035</c:v>
                </c:pt>
                <c:pt idx="82">
                  <c:v>2.9800599999999999</c:v>
                </c:pt>
                <c:pt idx="83">
                  <c:v>2.9800849999999999</c:v>
                </c:pt>
                <c:pt idx="84">
                  <c:v>2.9801099999999998</c:v>
                </c:pt>
                <c:pt idx="85">
                  <c:v>2.9801350000000002</c:v>
                </c:pt>
                <c:pt idx="86">
                  <c:v>2.9801600000000001</c:v>
                </c:pt>
                <c:pt idx="87">
                  <c:v>2.9801850000000001</c:v>
                </c:pt>
                <c:pt idx="88">
                  <c:v>2.98021</c:v>
                </c:pt>
                <c:pt idx="89">
                  <c:v>2.980235</c:v>
                </c:pt>
                <c:pt idx="90">
                  <c:v>2.9802599999999999</c:v>
                </c:pt>
                <c:pt idx="91">
                  <c:v>2.9802849999999999</c:v>
                </c:pt>
                <c:pt idx="92">
                  <c:v>2.9803099999999998</c:v>
                </c:pt>
                <c:pt idx="93">
                  <c:v>2.9803350000000002</c:v>
                </c:pt>
                <c:pt idx="94">
                  <c:v>2.9803600000000001</c:v>
                </c:pt>
                <c:pt idx="95">
                  <c:v>2.9803850000000001</c:v>
                </c:pt>
                <c:pt idx="96">
                  <c:v>2.98041</c:v>
                </c:pt>
                <c:pt idx="97">
                  <c:v>2.9804349999999999</c:v>
                </c:pt>
                <c:pt idx="98">
                  <c:v>2.9804599999999999</c:v>
                </c:pt>
                <c:pt idx="99">
                  <c:v>2.9804849999999998</c:v>
                </c:pt>
                <c:pt idx="100">
                  <c:v>2.9805100000000002</c:v>
                </c:pt>
                <c:pt idx="101">
                  <c:v>2.9805350000000002</c:v>
                </c:pt>
                <c:pt idx="102">
                  <c:v>2.9805600000000001</c:v>
                </c:pt>
                <c:pt idx="103">
                  <c:v>2.980585</c:v>
                </c:pt>
                <c:pt idx="104">
                  <c:v>2.98061</c:v>
                </c:pt>
                <c:pt idx="105">
                  <c:v>2.9806349999999999</c:v>
                </c:pt>
                <c:pt idx="106">
                  <c:v>2.9806599999999999</c:v>
                </c:pt>
                <c:pt idx="107">
                  <c:v>2.9806849999999998</c:v>
                </c:pt>
                <c:pt idx="108">
                  <c:v>2.9807100000000002</c:v>
                </c:pt>
                <c:pt idx="109">
                  <c:v>2.9807350000000001</c:v>
                </c:pt>
                <c:pt idx="110">
                  <c:v>2.9807600000000001</c:v>
                </c:pt>
                <c:pt idx="111">
                  <c:v>2.980785</c:v>
                </c:pt>
                <c:pt idx="112">
                  <c:v>2.98081</c:v>
                </c:pt>
                <c:pt idx="113">
                  <c:v>2.9808349999999999</c:v>
                </c:pt>
                <c:pt idx="114">
                  <c:v>2.9808599999999998</c:v>
                </c:pt>
                <c:pt idx="115">
                  <c:v>2.9808849999999998</c:v>
                </c:pt>
                <c:pt idx="116">
                  <c:v>2.9809100000000002</c:v>
                </c:pt>
                <c:pt idx="117">
                  <c:v>2.9809350000000001</c:v>
                </c:pt>
                <c:pt idx="118">
                  <c:v>2.9809600000000001</c:v>
                </c:pt>
                <c:pt idx="119">
                  <c:v>2.980985</c:v>
                </c:pt>
                <c:pt idx="120">
                  <c:v>2.9810099999999999</c:v>
                </c:pt>
                <c:pt idx="121">
                  <c:v>2.9810349999999999</c:v>
                </c:pt>
                <c:pt idx="122">
                  <c:v>2.9810599999999998</c:v>
                </c:pt>
                <c:pt idx="123">
                  <c:v>2.9810850000000002</c:v>
                </c:pt>
                <c:pt idx="124">
                  <c:v>2.9811100000000001</c:v>
                </c:pt>
                <c:pt idx="125">
                  <c:v>2.9811350000000001</c:v>
                </c:pt>
                <c:pt idx="126">
                  <c:v>2.98116</c:v>
                </c:pt>
                <c:pt idx="127">
                  <c:v>2.981185</c:v>
                </c:pt>
                <c:pt idx="128">
                  <c:v>2.9812099999999999</c:v>
                </c:pt>
                <c:pt idx="129">
                  <c:v>2.9812349999999999</c:v>
                </c:pt>
                <c:pt idx="130">
                  <c:v>2.9812599999999998</c:v>
                </c:pt>
                <c:pt idx="131">
                  <c:v>2.9812850000000002</c:v>
                </c:pt>
                <c:pt idx="132">
                  <c:v>2.9813100000000001</c:v>
                </c:pt>
                <c:pt idx="133">
                  <c:v>2.9813350000000001</c:v>
                </c:pt>
                <c:pt idx="134">
                  <c:v>2.98136</c:v>
                </c:pt>
                <c:pt idx="135">
                  <c:v>2.981385</c:v>
                </c:pt>
                <c:pt idx="136">
                  <c:v>2.9814099999999999</c:v>
                </c:pt>
                <c:pt idx="137">
                  <c:v>2.9814349999999998</c:v>
                </c:pt>
                <c:pt idx="138">
                  <c:v>2.9814600000000002</c:v>
                </c:pt>
                <c:pt idx="139">
                  <c:v>2.9814850000000002</c:v>
                </c:pt>
                <c:pt idx="140">
                  <c:v>2.9815100000000001</c:v>
                </c:pt>
                <c:pt idx="141">
                  <c:v>2.981535</c:v>
                </c:pt>
                <c:pt idx="142">
                  <c:v>2.98156</c:v>
                </c:pt>
                <c:pt idx="143">
                  <c:v>2.9815849999999999</c:v>
                </c:pt>
                <c:pt idx="144">
                  <c:v>2.9816099999999999</c:v>
                </c:pt>
                <c:pt idx="145">
                  <c:v>2.9816349999999998</c:v>
                </c:pt>
                <c:pt idx="146">
                  <c:v>2.9816600000000002</c:v>
                </c:pt>
                <c:pt idx="147">
                  <c:v>2.9816850000000001</c:v>
                </c:pt>
                <c:pt idx="148">
                  <c:v>2.9817100000000001</c:v>
                </c:pt>
                <c:pt idx="149">
                  <c:v>2.981735</c:v>
                </c:pt>
                <c:pt idx="150">
                  <c:v>2.98176</c:v>
                </c:pt>
                <c:pt idx="151">
                  <c:v>2.9817849999999999</c:v>
                </c:pt>
                <c:pt idx="152">
                  <c:v>2.9818099999999998</c:v>
                </c:pt>
                <c:pt idx="153">
                  <c:v>2.9818349999999998</c:v>
                </c:pt>
                <c:pt idx="154">
                  <c:v>2.9818600000000002</c:v>
                </c:pt>
                <c:pt idx="155">
                  <c:v>2.9818850000000001</c:v>
                </c:pt>
                <c:pt idx="156">
                  <c:v>2.9819100000000001</c:v>
                </c:pt>
                <c:pt idx="157">
                  <c:v>2.981935</c:v>
                </c:pt>
                <c:pt idx="158">
                  <c:v>2.9819599999999999</c:v>
                </c:pt>
                <c:pt idx="159">
                  <c:v>2.9819849999999999</c:v>
                </c:pt>
                <c:pt idx="160">
                  <c:v>2.9820099999999998</c:v>
                </c:pt>
                <c:pt idx="161">
                  <c:v>2.9820350000000002</c:v>
                </c:pt>
                <c:pt idx="162">
                  <c:v>2.9820600000000002</c:v>
                </c:pt>
                <c:pt idx="163">
                  <c:v>2.9820850000000001</c:v>
                </c:pt>
                <c:pt idx="164">
                  <c:v>2.98211</c:v>
                </c:pt>
                <c:pt idx="165">
                  <c:v>2.982135</c:v>
                </c:pt>
                <c:pt idx="166">
                  <c:v>2.9821599999999999</c:v>
                </c:pt>
                <c:pt idx="167">
                  <c:v>2.9821849999999999</c:v>
                </c:pt>
                <c:pt idx="168">
                  <c:v>2.9822099999999998</c:v>
                </c:pt>
                <c:pt idx="169">
                  <c:v>2.9822350000000002</c:v>
                </c:pt>
                <c:pt idx="170">
                  <c:v>2.9822600000000001</c:v>
                </c:pt>
                <c:pt idx="171">
                  <c:v>2.9822850000000001</c:v>
                </c:pt>
                <c:pt idx="172">
                  <c:v>2.98231</c:v>
                </c:pt>
                <c:pt idx="173">
                  <c:v>2.982335</c:v>
                </c:pt>
                <c:pt idx="174">
                  <c:v>2.9823599999999999</c:v>
                </c:pt>
                <c:pt idx="175">
                  <c:v>2.9823849999999998</c:v>
                </c:pt>
                <c:pt idx="176">
                  <c:v>2.9824099999999998</c:v>
                </c:pt>
                <c:pt idx="177">
                  <c:v>2.9824350000000002</c:v>
                </c:pt>
                <c:pt idx="178">
                  <c:v>2.9824600000000001</c:v>
                </c:pt>
                <c:pt idx="179">
                  <c:v>2.9824850000000001</c:v>
                </c:pt>
                <c:pt idx="180">
                  <c:v>2.98251</c:v>
                </c:pt>
                <c:pt idx="181">
                  <c:v>2.9825349999999999</c:v>
                </c:pt>
                <c:pt idx="182">
                  <c:v>2.9825599999999999</c:v>
                </c:pt>
                <c:pt idx="183">
                  <c:v>2.9825849999999998</c:v>
                </c:pt>
                <c:pt idx="184">
                  <c:v>2.9826100000000002</c:v>
                </c:pt>
                <c:pt idx="185">
                  <c:v>2.9826350000000001</c:v>
                </c:pt>
                <c:pt idx="186">
                  <c:v>2.9826600000000001</c:v>
                </c:pt>
                <c:pt idx="187">
                  <c:v>2.982685</c:v>
                </c:pt>
                <c:pt idx="188">
                  <c:v>2.98271</c:v>
                </c:pt>
                <c:pt idx="189">
                  <c:v>2.9827349999999999</c:v>
                </c:pt>
                <c:pt idx="190">
                  <c:v>2.9827599999999999</c:v>
                </c:pt>
                <c:pt idx="191">
                  <c:v>2.9827849999999998</c:v>
                </c:pt>
                <c:pt idx="192">
                  <c:v>2.9828100000000002</c:v>
                </c:pt>
                <c:pt idx="193">
                  <c:v>2.9828350000000001</c:v>
                </c:pt>
                <c:pt idx="194">
                  <c:v>2.9828600000000001</c:v>
                </c:pt>
                <c:pt idx="195">
                  <c:v>2.982885</c:v>
                </c:pt>
                <c:pt idx="196">
                  <c:v>2.98291</c:v>
                </c:pt>
                <c:pt idx="197">
                  <c:v>2.9829349999999999</c:v>
                </c:pt>
                <c:pt idx="198">
                  <c:v>2.9829599999999998</c:v>
                </c:pt>
                <c:pt idx="199">
                  <c:v>2.9829850000000002</c:v>
                </c:pt>
                <c:pt idx="200">
                  <c:v>2.9830100000000002</c:v>
                </c:pt>
                <c:pt idx="201">
                  <c:v>2.9830350000000001</c:v>
                </c:pt>
                <c:pt idx="202">
                  <c:v>2.98306</c:v>
                </c:pt>
                <c:pt idx="203">
                  <c:v>2.983085</c:v>
                </c:pt>
                <c:pt idx="204">
                  <c:v>2.9831099999999999</c:v>
                </c:pt>
                <c:pt idx="205">
                  <c:v>2.9831349999999999</c:v>
                </c:pt>
                <c:pt idx="206">
                  <c:v>2.9831599999999998</c:v>
                </c:pt>
                <c:pt idx="207">
                  <c:v>2.9831850000000002</c:v>
                </c:pt>
                <c:pt idx="208">
                  <c:v>2.9832100000000001</c:v>
                </c:pt>
                <c:pt idx="209">
                  <c:v>2.9832350000000001</c:v>
                </c:pt>
                <c:pt idx="210">
                  <c:v>2.98326</c:v>
                </c:pt>
                <c:pt idx="211">
                  <c:v>2.983285</c:v>
                </c:pt>
                <c:pt idx="212">
                  <c:v>2.9833099999999999</c:v>
                </c:pt>
                <c:pt idx="213">
                  <c:v>2.9833349999999998</c:v>
                </c:pt>
                <c:pt idx="214">
                  <c:v>2.9833599999999998</c:v>
                </c:pt>
                <c:pt idx="215">
                  <c:v>2.9833850000000002</c:v>
                </c:pt>
                <c:pt idx="216">
                  <c:v>2.9834100000000001</c:v>
                </c:pt>
                <c:pt idx="217">
                  <c:v>2.9834350000000001</c:v>
                </c:pt>
                <c:pt idx="218">
                  <c:v>2.98346</c:v>
                </c:pt>
                <c:pt idx="219">
                  <c:v>2.9834849999999999</c:v>
                </c:pt>
                <c:pt idx="220">
                  <c:v>2.9835099999999999</c:v>
                </c:pt>
                <c:pt idx="221">
                  <c:v>2.9835349999999998</c:v>
                </c:pt>
                <c:pt idx="222">
                  <c:v>2.9835600000000002</c:v>
                </c:pt>
                <c:pt idx="223">
                  <c:v>2.9835850000000002</c:v>
                </c:pt>
                <c:pt idx="224">
                  <c:v>2.9836100000000001</c:v>
                </c:pt>
                <c:pt idx="225">
                  <c:v>2.983635</c:v>
                </c:pt>
                <c:pt idx="226">
                  <c:v>2.98366</c:v>
                </c:pt>
                <c:pt idx="227">
                  <c:v>2.9836849999999999</c:v>
                </c:pt>
                <c:pt idx="228">
                  <c:v>2.9837099999999999</c:v>
                </c:pt>
                <c:pt idx="229">
                  <c:v>2.9837349999999998</c:v>
                </c:pt>
                <c:pt idx="230">
                  <c:v>2.9837600000000002</c:v>
                </c:pt>
                <c:pt idx="231">
                  <c:v>2.9837850000000001</c:v>
                </c:pt>
                <c:pt idx="232">
                  <c:v>2.9838100000000001</c:v>
                </c:pt>
                <c:pt idx="233">
                  <c:v>2.983835</c:v>
                </c:pt>
                <c:pt idx="234">
                  <c:v>2.98386</c:v>
                </c:pt>
                <c:pt idx="235">
                  <c:v>2.9838849999999999</c:v>
                </c:pt>
                <c:pt idx="236">
                  <c:v>2.9839099999999998</c:v>
                </c:pt>
                <c:pt idx="237">
                  <c:v>2.9839349999999998</c:v>
                </c:pt>
                <c:pt idx="238">
                  <c:v>2.9839600000000002</c:v>
                </c:pt>
                <c:pt idx="239">
                  <c:v>2.9839850000000001</c:v>
                </c:pt>
                <c:pt idx="240">
                  <c:v>2.9840100000000001</c:v>
                </c:pt>
                <c:pt idx="241">
                  <c:v>2.984035</c:v>
                </c:pt>
                <c:pt idx="242">
                  <c:v>2.9840599999999999</c:v>
                </c:pt>
                <c:pt idx="243">
                  <c:v>2.9840849999999999</c:v>
                </c:pt>
                <c:pt idx="244">
                  <c:v>2.9841099999999998</c:v>
                </c:pt>
                <c:pt idx="245">
                  <c:v>2.9841350000000002</c:v>
                </c:pt>
                <c:pt idx="246">
                  <c:v>2.9841600000000001</c:v>
                </c:pt>
                <c:pt idx="247">
                  <c:v>2.9841850000000001</c:v>
                </c:pt>
                <c:pt idx="248">
                  <c:v>2.98421</c:v>
                </c:pt>
                <c:pt idx="249">
                  <c:v>2.984235</c:v>
                </c:pt>
                <c:pt idx="250">
                  <c:v>2.9842599999999999</c:v>
                </c:pt>
                <c:pt idx="251">
                  <c:v>2.9842849999999999</c:v>
                </c:pt>
                <c:pt idx="252">
                  <c:v>2.9843099999999998</c:v>
                </c:pt>
                <c:pt idx="253">
                  <c:v>2.9843350000000002</c:v>
                </c:pt>
                <c:pt idx="254">
                  <c:v>2.9843600000000001</c:v>
                </c:pt>
                <c:pt idx="255">
                  <c:v>2.9843850000000001</c:v>
                </c:pt>
                <c:pt idx="256">
                  <c:v>2.98441</c:v>
                </c:pt>
                <c:pt idx="257">
                  <c:v>2.9844349999999999</c:v>
                </c:pt>
                <c:pt idx="258">
                  <c:v>2.9844599999999999</c:v>
                </c:pt>
                <c:pt idx="259">
                  <c:v>2.9844849999999998</c:v>
                </c:pt>
                <c:pt idx="260">
                  <c:v>2.9845100000000002</c:v>
                </c:pt>
                <c:pt idx="261">
                  <c:v>2.9845350000000002</c:v>
                </c:pt>
                <c:pt idx="262">
                  <c:v>2.9845600000000001</c:v>
                </c:pt>
                <c:pt idx="263">
                  <c:v>2.984585</c:v>
                </c:pt>
                <c:pt idx="264">
                  <c:v>2.98461</c:v>
                </c:pt>
                <c:pt idx="265">
                  <c:v>2.9846349999999999</c:v>
                </c:pt>
                <c:pt idx="266">
                  <c:v>2.9846599999999999</c:v>
                </c:pt>
                <c:pt idx="267">
                  <c:v>2.9846849999999998</c:v>
                </c:pt>
                <c:pt idx="268">
                  <c:v>2.9847100000000002</c:v>
                </c:pt>
                <c:pt idx="269">
                  <c:v>2.9847350000000001</c:v>
                </c:pt>
                <c:pt idx="270">
                  <c:v>2.9847600000000001</c:v>
                </c:pt>
                <c:pt idx="271">
                  <c:v>2.984785</c:v>
                </c:pt>
                <c:pt idx="272">
                  <c:v>2.98481</c:v>
                </c:pt>
                <c:pt idx="273">
                  <c:v>2.9848349999999999</c:v>
                </c:pt>
                <c:pt idx="274">
                  <c:v>2.9848599999999998</c:v>
                </c:pt>
                <c:pt idx="275">
                  <c:v>2.9848849999999998</c:v>
                </c:pt>
                <c:pt idx="276">
                  <c:v>2.9849100000000002</c:v>
                </c:pt>
                <c:pt idx="277">
                  <c:v>2.9849350000000001</c:v>
                </c:pt>
                <c:pt idx="278">
                  <c:v>2.9849600000000001</c:v>
                </c:pt>
                <c:pt idx="279">
                  <c:v>2.984985</c:v>
                </c:pt>
                <c:pt idx="280">
                  <c:v>2.9850099999999999</c:v>
                </c:pt>
                <c:pt idx="281">
                  <c:v>2.9850349999999999</c:v>
                </c:pt>
                <c:pt idx="282">
                  <c:v>2.9850599999999998</c:v>
                </c:pt>
                <c:pt idx="283">
                  <c:v>2.9850850000000002</c:v>
                </c:pt>
                <c:pt idx="284">
                  <c:v>2.9851100000000002</c:v>
                </c:pt>
                <c:pt idx="285">
                  <c:v>2.9851350000000001</c:v>
                </c:pt>
                <c:pt idx="286">
                  <c:v>2.98516</c:v>
                </c:pt>
                <c:pt idx="287">
                  <c:v>2.985185</c:v>
                </c:pt>
                <c:pt idx="288">
                  <c:v>2.9852099999999999</c:v>
                </c:pt>
                <c:pt idx="289">
                  <c:v>2.9852349999999999</c:v>
                </c:pt>
                <c:pt idx="290">
                  <c:v>2.9852599999999998</c:v>
                </c:pt>
                <c:pt idx="291">
                  <c:v>2.9852850000000002</c:v>
                </c:pt>
                <c:pt idx="292">
                  <c:v>2.9853100000000001</c:v>
                </c:pt>
                <c:pt idx="293">
                  <c:v>2.9853350000000001</c:v>
                </c:pt>
                <c:pt idx="294">
                  <c:v>2.98536</c:v>
                </c:pt>
                <c:pt idx="295">
                  <c:v>2.985385</c:v>
                </c:pt>
                <c:pt idx="296">
                  <c:v>2.9854099999999999</c:v>
                </c:pt>
                <c:pt idx="297">
                  <c:v>2.9854349999999998</c:v>
                </c:pt>
                <c:pt idx="298">
                  <c:v>2.9854599999999998</c:v>
                </c:pt>
                <c:pt idx="299">
                  <c:v>2.9854850000000002</c:v>
                </c:pt>
                <c:pt idx="300">
                  <c:v>2.9855100000000001</c:v>
                </c:pt>
                <c:pt idx="301">
                  <c:v>2.985535</c:v>
                </c:pt>
                <c:pt idx="302">
                  <c:v>2.98556</c:v>
                </c:pt>
                <c:pt idx="303">
                  <c:v>2.9855849999999999</c:v>
                </c:pt>
                <c:pt idx="304">
                  <c:v>2.9856099999999999</c:v>
                </c:pt>
                <c:pt idx="305">
                  <c:v>2.9856349999999998</c:v>
                </c:pt>
                <c:pt idx="306">
                  <c:v>2.9856600000000002</c:v>
                </c:pt>
                <c:pt idx="307">
                  <c:v>2.9856850000000001</c:v>
                </c:pt>
                <c:pt idx="308">
                  <c:v>2.9857100000000001</c:v>
                </c:pt>
                <c:pt idx="309">
                  <c:v>2.985735</c:v>
                </c:pt>
                <c:pt idx="310">
                  <c:v>2.98576</c:v>
                </c:pt>
                <c:pt idx="311">
                  <c:v>2.9857849999999999</c:v>
                </c:pt>
                <c:pt idx="312">
                  <c:v>2.9858099999999999</c:v>
                </c:pt>
                <c:pt idx="313">
                  <c:v>2.9858349999999998</c:v>
                </c:pt>
                <c:pt idx="314">
                  <c:v>2.9858600000000002</c:v>
                </c:pt>
                <c:pt idx="315">
                  <c:v>2.9858850000000001</c:v>
                </c:pt>
                <c:pt idx="316">
                  <c:v>2.9859100000000001</c:v>
                </c:pt>
                <c:pt idx="317">
                  <c:v>2.985935</c:v>
                </c:pt>
                <c:pt idx="318">
                  <c:v>2.9859599999999999</c:v>
                </c:pt>
                <c:pt idx="319">
                  <c:v>2.9859849999999999</c:v>
                </c:pt>
                <c:pt idx="320">
                  <c:v>2.9860099999999998</c:v>
                </c:pt>
                <c:pt idx="321">
                  <c:v>2.9860350000000002</c:v>
                </c:pt>
                <c:pt idx="322">
                  <c:v>2.9860600000000002</c:v>
                </c:pt>
                <c:pt idx="323">
                  <c:v>2.9860850000000001</c:v>
                </c:pt>
                <c:pt idx="324">
                  <c:v>2.98611</c:v>
                </c:pt>
                <c:pt idx="325">
                  <c:v>2.986135</c:v>
                </c:pt>
                <c:pt idx="326">
                  <c:v>2.9861599999999999</c:v>
                </c:pt>
                <c:pt idx="327">
                  <c:v>2.9861849999999999</c:v>
                </c:pt>
                <c:pt idx="328">
                  <c:v>2.9862099999999998</c:v>
                </c:pt>
                <c:pt idx="329">
                  <c:v>2.9862350000000002</c:v>
                </c:pt>
                <c:pt idx="330">
                  <c:v>2.9862600000000001</c:v>
                </c:pt>
                <c:pt idx="331">
                  <c:v>2.9862850000000001</c:v>
                </c:pt>
                <c:pt idx="332">
                  <c:v>2.98631</c:v>
                </c:pt>
                <c:pt idx="333">
                  <c:v>2.986335</c:v>
                </c:pt>
                <c:pt idx="334">
                  <c:v>2.9863599999999999</c:v>
                </c:pt>
                <c:pt idx="335">
                  <c:v>2.9863849999999998</c:v>
                </c:pt>
                <c:pt idx="336">
                  <c:v>2.9864099999999998</c:v>
                </c:pt>
                <c:pt idx="337">
                  <c:v>2.9864350000000002</c:v>
                </c:pt>
                <c:pt idx="338">
                  <c:v>2.9864600000000001</c:v>
                </c:pt>
                <c:pt idx="339">
                  <c:v>2.9864850000000001</c:v>
                </c:pt>
                <c:pt idx="340">
                  <c:v>2.98651</c:v>
                </c:pt>
                <c:pt idx="341">
                  <c:v>2.9865349999999999</c:v>
                </c:pt>
                <c:pt idx="342">
                  <c:v>2.9865599999999999</c:v>
                </c:pt>
                <c:pt idx="343">
                  <c:v>2.9865849999999998</c:v>
                </c:pt>
                <c:pt idx="344">
                  <c:v>2.9866100000000002</c:v>
                </c:pt>
                <c:pt idx="345">
                  <c:v>2.9866350000000002</c:v>
                </c:pt>
                <c:pt idx="346">
                  <c:v>2.9866600000000001</c:v>
                </c:pt>
                <c:pt idx="347">
                  <c:v>2.986685</c:v>
                </c:pt>
                <c:pt idx="348">
                  <c:v>2.98671</c:v>
                </c:pt>
                <c:pt idx="349">
                  <c:v>2.9867349999999999</c:v>
                </c:pt>
                <c:pt idx="350">
                  <c:v>2.9867599999999999</c:v>
                </c:pt>
                <c:pt idx="351">
                  <c:v>2.9867849999999998</c:v>
                </c:pt>
                <c:pt idx="352">
                  <c:v>2.9868100000000002</c:v>
                </c:pt>
                <c:pt idx="353">
                  <c:v>2.9868350000000001</c:v>
                </c:pt>
                <c:pt idx="354">
                  <c:v>2.9868600000000001</c:v>
                </c:pt>
                <c:pt idx="355">
                  <c:v>2.986885</c:v>
                </c:pt>
                <c:pt idx="356">
                  <c:v>2.98691</c:v>
                </c:pt>
                <c:pt idx="357">
                  <c:v>2.9869349999999999</c:v>
                </c:pt>
                <c:pt idx="358">
                  <c:v>2.9869599999999998</c:v>
                </c:pt>
                <c:pt idx="359">
                  <c:v>2.9869849999999998</c:v>
                </c:pt>
                <c:pt idx="360">
                  <c:v>2.9870100000000002</c:v>
                </c:pt>
                <c:pt idx="361">
                  <c:v>2.9870350000000001</c:v>
                </c:pt>
                <c:pt idx="362">
                  <c:v>2.98706</c:v>
                </c:pt>
                <c:pt idx="363">
                  <c:v>2.987085</c:v>
                </c:pt>
                <c:pt idx="364">
                  <c:v>2.9871099999999999</c:v>
                </c:pt>
                <c:pt idx="365">
                  <c:v>2.9871349999999999</c:v>
                </c:pt>
                <c:pt idx="366">
                  <c:v>2.9871599999999998</c:v>
                </c:pt>
                <c:pt idx="367">
                  <c:v>2.9871850000000002</c:v>
                </c:pt>
                <c:pt idx="368">
                  <c:v>2.9872100000000001</c:v>
                </c:pt>
                <c:pt idx="369">
                  <c:v>2.9872350000000001</c:v>
                </c:pt>
                <c:pt idx="370">
                  <c:v>2.98726</c:v>
                </c:pt>
                <c:pt idx="371">
                  <c:v>2.987285</c:v>
                </c:pt>
                <c:pt idx="372">
                  <c:v>2.9873099999999999</c:v>
                </c:pt>
                <c:pt idx="373">
                  <c:v>2.9873349999999999</c:v>
                </c:pt>
                <c:pt idx="374">
                  <c:v>2.9873599999999998</c:v>
                </c:pt>
                <c:pt idx="375">
                  <c:v>2.9873850000000002</c:v>
                </c:pt>
                <c:pt idx="376">
                  <c:v>2.9874100000000001</c:v>
                </c:pt>
                <c:pt idx="377">
                  <c:v>2.9874350000000001</c:v>
                </c:pt>
                <c:pt idx="378">
                  <c:v>2.98746</c:v>
                </c:pt>
                <c:pt idx="379">
                  <c:v>2.9874849999999999</c:v>
                </c:pt>
                <c:pt idx="380">
                  <c:v>2.9875099999999999</c:v>
                </c:pt>
                <c:pt idx="381">
                  <c:v>2.9875349999999998</c:v>
                </c:pt>
                <c:pt idx="382">
                  <c:v>2.9875600000000002</c:v>
                </c:pt>
                <c:pt idx="383">
                  <c:v>2.9875850000000002</c:v>
                </c:pt>
                <c:pt idx="384">
                  <c:v>2.9876100000000001</c:v>
                </c:pt>
                <c:pt idx="385">
                  <c:v>2.987635</c:v>
                </c:pt>
                <c:pt idx="386">
                  <c:v>2.98766</c:v>
                </c:pt>
                <c:pt idx="387">
                  <c:v>2.9876849999999999</c:v>
                </c:pt>
                <c:pt idx="388">
                  <c:v>2.9877099999999999</c:v>
                </c:pt>
                <c:pt idx="389">
                  <c:v>2.9877349999999998</c:v>
                </c:pt>
                <c:pt idx="390">
                  <c:v>2.9877600000000002</c:v>
                </c:pt>
                <c:pt idx="391">
                  <c:v>2.9877850000000001</c:v>
                </c:pt>
                <c:pt idx="392">
                  <c:v>2.9878100000000001</c:v>
                </c:pt>
                <c:pt idx="393">
                  <c:v>2.987835</c:v>
                </c:pt>
                <c:pt idx="394">
                  <c:v>2.98786</c:v>
                </c:pt>
                <c:pt idx="395">
                  <c:v>2.9878849999999999</c:v>
                </c:pt>
                <c:pt idx="396">
                  <c:v>2.9879099999999998</c:v>
                </c:pt>
                <c:pt idx="397">
                  <c:v>2.9879349999999998</c:v>
                </c:pt>
                <c:pt idx="398">
                  <c:v>2.9879600000000002</c:v>
                </c:pt>
                <c:pt idx="399">
                  <c:v>2.9879850000000001</c:v>
                </c:pt>
                <c:pt idx="400">
                  <c:v>2.9880100000000001</c:v>
                </c:pt>
                <c:pt idx="401">
                  <c:v>2.988035</c:v>
                </c:pt>
                <c:pt idx="402">
                  <c:v>2.9880599999999999</c:v>
                </c:pt>
                <c:pt idx="403">
                  <c:v>2.9880849999999999</c:v>
                </c:pt>
                <c:pt idx="404">
                  <c:v>2.9881099999999998</c:v>
                </c:pt>
                <c:pt idx="405">
                  <c:v>2.9881350000000002</c:v>
                </c:pt>
                <c:pt idx="406">
                  <c:v>2.9881600000000001</c:v>
                </c:pt>
                <c:pt idx="407">
                  <c:v>2.9881850000000001</c:v>
                </c:pt>
                <c:pt idx="408">
                  <c:v>2.98821</c:v>
                </c:pt>
                <c:pt idx="409">
                  <c:v>2.988235</c:v>
                </c:pt>
                <c:pt idx="410">
                  <c:v>2.9882599999999999</c:v>
                </c:pt>
                <c:pt idx="411">
                  <c:v>2.9882849999999999</c:v>
                </c:pt>
                <c:pt idx="412">
                  <c:v>2.9883099999999998</c:v>
                </c:pt>
                <c:pt idx="413">
                  <c:v>2.9883350000000002</c:v>
                </c:pt>
                <c:pt idx="414">
                  <c:v>2.9883600000000001</c:v>
                </c:pt>
                <c:pt idx="415">
                  <c:v>2.9883850000000001</c:v>
                </c:pt>
                <c:pt idx="416">
                  <c:v>2.98841</c:v>
                </c:pt>
                <c:pt idx="417">
                  <c:v>2.988435</c:v>
                </c:pt>
                <c:pt idx="418">
                  <c:v>2.9884599999999999</c:v>
                </c:pt>
                <c:pt idx="419">
                  <c:v>2.9884849999999998</c:v>
                </c:pt>
                <c:pt idx="420">
                  <c:v>2.9885100000000002</c:v>
                </c:pt>
                <c:pt idx="421">
                  <c:v>2.9885350000000002</c:v>
                </c:pt>
                <c:pt idx="422">
                  <c:v>2.9885600000000001</c:v>
                </c:pt>
                <c:pt idx="423">
                  <c:v>2.988585</c:v>
                </c:pt>
                <c:pt idx="424">
                  <c:v>2.98861</c:v>
                </c:pt>
                <c:pt idx="425">
                  <c:v>2.9886349999999999</c:v>
                </c:pt>
                <c:pt idx="426">
                  <c:v>2.9886599999999999</c:v>
                </c:pt>
                <c:pt idx="427">
                  <c:v>2.9886849999999998</c:v>
                </c:pt>
                <c:pt idx="428">
                  <c:v>2.9887100000000002</c:v>
                </c:pt>
                <c:pt idx="429">
                  <c:v>2.9887350000000001</c:v>
                </c:pt>
                <c:pt idx="430">
                  <c:v>2.9887600000000001</c:v>
                </c:pt>
                <c:pt idx="431">
                  <c:v>2.988785</c:v>
                </c:pt>
                <c:pt idx="432">
                  <c:v>2.98881</c:v>
                </c:pt>
                <c:pt idx="433">
                  <c:v>2.9888349999999999</c:v>
                </c:pt>
                <c:pt idx="434">
                  <c:v>2.9888599999999999</c:v>
                </c:pt>
                <c:pt idx="435">
                  <c:v>2.9888849999999998</c:v>
                </c:pt>
                <c:pt idx="436">
                  <c:v>2.9889100000000002</c:v>
                </c:pt>
                <c:pt idx="437">
                  <c:v>2.9889350000000001</c:v>
                </c:pt>
                <c:pt idx="438">
                  <c:v>2.9889600000000001</c:v>
                </c:pt>
                <c:pt idx="439">
                  <c:v>2.988985</c:v>
                </c:pt>
                <c:pt idx="440">
                  <c:v>2.9890099999999999</c:v>
                </c:pt>
                <c:pt idx="441">
                  <c:v>2.9890349999999999</c:v>
                </c:pt>
                <c:pt idx="442">
                  <c:v>2.9890599999999998</c:v>
                </c:pt>
                <c:pt idx="443">
                  <c:v>2.9890850000000002</c:v>
                </c:pt>
                <c:pt idx="444">
                  <c:v>2.9891100000000002</c:v>
                </c:pt>
                <c:pt idx="445">
                  <c:v>2.9891350000000001</c:v>
                </c:pt>
                <c:pt idx="446">
                  <c:v>2.98916</c:v>
                </c:pt>
                <c:pt idx="447">
                  <c:v>2.989185</c:v>
                </c:pt>
                <c:pt idx="448">
                  <c:v>2.9892099999999999</c:v>
                </c:pt>
                <c:pt idx="449">
                  <c:v>2.9892349999999999</c:v>
                </c:pt>
                <c:pt idx="450">
                  <c:v>2.9892599999999998</c:v>
                </c:pt>
                <c:pt idx="451">
                  <c:v>2.9892850000000002</c:v>
                </c:pt>
                <c:pt idx="452">
                  <c:v>2.9893100000000001</c:v>
                </c:pt>
                <c:pt idx="453">
                  <c:v>2.9893350000000001</c:v>
                </c:pt>
                <c:pt idx="454">
                  <c:v>2.98936</c:v>
                </c:pt>
                <c:pt idx="455">
                  <c:v>2.989385</c:v>
                </c:pt>
                <c:pt idx="456">
                  <c:v>2.9894099999999999</c:v>
                </c:pt>
                <c:pt idx="457">
                  <c:v>2.9894349999999998</c:v>
                </c:pt>
                <c:pt idx="458">
                  <c:v>2.9894599999999998</c:v>
                </c:pt>
                <c:pt idx="459">
                  <c:v>2.9894850000000002</c:v>
                </c:pt>
                <c:pt idx="460">
                  <c:v>2.9895100000000001</c:v>
                </c:pt>
                <c:pt idx="461">
                  <c:v>2.9895350000000001</c:v>
                </c:pt>
                <c:pt idx="462">
                  <c:v>2.98956</c:v>
                </c:pt>
                <c:pt idx="463">
                  <c:v>2.9895849999999999</c:v>
                </c:pt>
                <c:pt idx="464">
                  <c:v>2.9896099999999999</c:v>
                </c:pt>
                <c:pt idx="465">
                  <c:v>2.9896349999999998</c:v>
                </c:pt>
                <c:pt idx="466">
                  <c:v>2.9896600000000002</c:v>
                </c:pt>
                <c:pt idx="467">
                  <c:v>2.9896850000000001</c:v>
                </c:pt>
                <c:pt idx="468">
                  <c:v>2.9897100000000001</c:v>
                </c:pt>
                <c:pt idx="469">
                  <c:v>2.989735</c:v>
                </c:pt>
                <c:pt idx="470">
                  <c:v>2.98976</c:v>
                </c:pt>
                <c:pt idx="471">
                  <c:v>2.9897849999999999</c:v>
                </c:pt>
                <c:pt idx="472">
                  <c:v>2.9898099999999999</c:v>
                </c:pt>
                <c:pt idx="473">
                  <c:v>2.9898349999999998</c:v>
                </c:pt>
                <c:pt idx="474">
                  <c:v>2.9898600000000002</c:v>
                </c:pt>
                <c:pt idx="475">
                  <c:v>2.9898850000000001</c:v>
                </c:pt>
                <c:pt idx="476">
                  <c:v>2.9899100000000001</c:v>
                </c:pt>
                <c:pt idx="477">
                  <c:v>2.989935</c:v>
                </c:pt>
                <c:pt idx="478">
                  <c:v>2.98996</c:v>
                </c:pt>
                <c:pt idx="479">
                  <c:v>2.9899849999999999</c:v>
                </c:pt>
                <c:pt idx="480">
                  <c:v>2.9900099999999998</c:v>
                </c:pt>
                <c:pt idx="481">
                  <c:v>2.9900350000000002</c:v>
                </c:pt>
                <c:pt idx="482">
                  <c:v>2.9900600000000002</c:v>
                </c:pt>
                <c:pt idx="483">
                  <c:v>2.9900850000000001</c:v>
                </c:pt>
                <c:pt idx="484">
                  <c:v>2.99011</c:v>
                </c:pt>
                <c:pt idx="485">
                  <c:v>2.990135</c:v>
                </c:pt>
                <c:pt idx="486">
                  <c:v>2.9901599999999999</c:v>
                </c:pt>
                <c:pt idx="487">
                  <c:v>2.9901849999999999</c:v>
                </c:pt>
                <c:pt idx="488">
                  <c:v>2.9902099999999998</c:v>
                </c:pt>
                <c:pt idx="489">
                  <c:v>2.9902350000000002</c:v>
                </c:pt>
                <c:pt idx="490">
                  <c:v>2.9902600000000001</c:v>
                </c:pt>
                <c:pt idx="491">
                  <c:v>2.9902850000000001</c:v>
                </c:pt>
                <c:pt idx="492">
                  <c:v>2.99031</c:v>
                </c:pt>
                <c:pt idx="493">
                  <c:v>2.990335</c:v>
                </c:pt>
                <c:pt idx="494">
                  <c:v>2.9903599999999999</c:v>
                </c:pt>
                <c:pt idx="495">
                  <c:v>2.9903849999999998</c:v>
                </c:pt>
                <c:pt idx="496">
                  <c:v>2.9904099999999998</c:v>
                </c:pt>
                <c:pt idx="497">
                  <c:v>2.9904350000000002</c:v>
                </c:pt>
                <c:pt idx="498">
                  <c:v>2.9904600000000001</c:v>
                </c:pt>
                <c:pt idx="499">
                  <c:v>2.9904850000000001</c:v>
                </c:pt>
                <c:pt idx="500">
                  <c:v>2.99051</c:v>
                </c:pt>
                <c:pt idx="501">
                  <c:v>2.9905349999999999</c:v>
                </c:pt>
                <c:pt idx="502">
                  <c:v>2.9905599999999999</c:v>
                </c:pt>
                <c:pt idx="503">
                  <c:v>2.9905849999999998</c:v>
                </c:pt>
                <c:pt idx="504">
                  <c:v>2.9906100000000002</c:v>
                </c:pt>
                <c:pt idx="505">
                  <c:v>2.9906350000000002</c:v>
                </c:pt>
                <c:pt idx="506">
                  <c:v>2.9906600000000001</c:v>
                </c:pt>
                <c:pt idx="507">
                  <c:v>2.990685</c:v>
                </c:pt>
                <c:pt idx="508">
                  <c:v>2.99071</c:v>
                </c:pt>
                <c:pt idx="509">
                  <c:v>2.9907349999999999</c:v>
                </c:pt>
                <c:pt idx="510">
                  <c:v>2.9907599999999999</c:v>
                </c:pt>
                <c:pt idx="511">
                  <c:v>2.9907849999999998</c:v>
                </c:pt>
                <c:pt idx="512">
                  <c:v>2.9908100000000002</c:v>
                </c:pt>
                <c:pt idx="513">
                  <c:v>2.9908350000000001</c:v>
                </c:pt>
                <c:pt idx="514">
                  <c:v>2.9908600000000001</c:v>
                </c:pt>
                <c:pt idx="515">
                  <c:v>2.990885</c:v>
                </c:pt>
                <c:pt idx="516">
                  <c:v>2.99091</c:v>
                </c:pt>
                <c:pt idx="517">
                  <c:v>2.9909349999999999</c:v>
                </c:pt>
                <c:pt idx="518">
                  <c:v>2.9909599999999998</c:v>
                </c:pt>
                <c:pt idx="519">
                  <c:v>2.9909849999999998</c:v>
                </c:pt>
                <c:pt idx="520">
                  <c:v>2.9910100000000002</c:v>
                </c:pt>
                <c:pt idx="521">
                  <c:v>2.9910350000000001</c:v>
                </c:pt>
                <c:pt idx="522">
                  <c:v>2.9910600000000001</c:v>
                </c:pt>
                <c:pt idx="523">
                  <c:v>2.991085</c:v>
                </c:pt>
                <c:pt idx="524">
                  <c:v>2.9911099999999999</c:v>
                </c:pt>
                <c:pt idx="525">
                  <c:v>2.9911349999999999</c:v>
                </c:pt>
                <c:pt idx="526">
                  <c:v>2.9911599999999998</c:v>
                </c:pt>
                <c:pt idx="527">
                  <c:v>2.9911850000000002</c:v>
                </c:pt>
                <c:pt idx="528">
                  <c:v>2.9912100000000001</c:v>
                </c:pt>
                <c:pt idx="529">
                  <c:v>2.9912350000000001</c:v>
                </c:pt>
                <c:pt idx="530">
                  <c:v>2.99126</c:v>
                </c:pt>
                <c:pt idx="531">
                  <c:v>2.991285</c:v>
                </c:pt>
                <c:pt idx="532">
                  <c:v>2.9913099999999999</c:v>
                </c:pt>
                <c:pt idx="533">
                  <c:v>2.9913349999999999</c:v>
                </c:pt>
                <c:pt idx="534">
                  <c:v>2.9913599999999998</c:v>
                </c:pt>
                <c:pt idx="535">
                  <c:v>2.9913850000000002</c:v>
                </c:pt>
                <c:pt idx="536">
                  <c:v>2.9914100000000001</c:v>
                </c:pt>
                <c:pt idx="537">
                  <c:v>2.9914350000000001</c:v>
                </c:pt>
                <c:pt idx="538">
                  <c:v>2.99146</c:v>
                </c:pt>
                <c:pt idx="539">
                  <c:v>2.9914849999999999</c:v>
                </c:pt>
                <c:pt idx="540">
                  <c:v>2.9915099999999999</c:v>
                </c:pt>
                <c:pt idx="541">
                  <c:v>2.9915349999999998</c:v>
                </c:pt>
                <c:pt idx="542">
                  <c:v>2.9915600000000002</c:v>
                </c:pt>
                <c:pt idx="543">
                  <c:v>2.9915850000000002</c:v>
                </c:pt>
                <c:pt idx="544">
                  <c:v>2.9916100000000001</c:v>
                </c:pt>
                <c:pt idx="545">
                  <c:v>2.991635</c:v>
                </c:pt>
                <c:pt idx="546">
                  <c:v>2.99166</c:v>
                </c:pt>
                <c:pt idx="547">
                  <c:v>2.9916849999999999</c:v>
                </c:pt>
                <c:pt idx="548">
                  <c:v>2.9917099999999999</c:v>
                </c:pt>
                <c:pt idx="549">
                  <c:v>2.9917349999999998</c:v>
                </c:pt>
                <c:pt idx="550">
                  <c:v>2.9917600000000002</c:v>
                </c:pt>
                <c:pt idx="551">
                  <c:v>2.9917850000000001</c:v>
                </c:pt>
                <c:pt idx="552">
                  <c:v>2.9918100000000001</c:v>
                </c:pt>
                <c:pt idx="553">
                  <c:v>2.991835</c:v>
                </c:pt>
                <c:pt idx="554">
                  <c:v>2.99186</c:v>
                </c:pt>
                <c:pt idx="555">
                  <c:v>2.9918849999999999</c:v>
                </c:pt>
                <c:pt idx="556">
                  <c:v>2.9919099999999998</c:v>
                </c:pt>
                <c:pt idx="557">
                  <c:v>2.9919349999999998</c:v>
                </c:pt>
                <c:pt idx="558">
                  <c:v>2.9919600000000002</c:v>
                </c:pt>
                <c:pt idx="559">
                  <c:v>2.9919850000000001</c:v>
                </c:pt>
                <c:pt idx="560">
                  <c:v>2.9920100000000001</c:v>
                </c:pt>
                <c:pt idx="561">
                  <c:v>2.992035</c:v>
                </c:pt>
                <c:pt idx="562">
                  <c:v>2.9920599999999999</c:v>
                </c:pt>
                <c:pt idx="563">
                  <c:v>2.9920849999999999</c:v>
                </c:pt>
                <c:pt idx="564">
                  <c:v>2.9921099999999998</c:v>
                </c:pt>
                <c:pt idx="565">
                  <c:v>2.9921350000000002</c:v>
                </c:pt>
                <c:pt idx="566">
                  <c:v>2.9921600000000002</c:v>
                </c:pt>
                <c:pt idx="567">
                  <c:v>2.9921850000000001</c:v>
                </c:pt>
                <c:pt idx="568">
                  <c:v>2.99221</c:v>
                </c:pt>
                <c:pt idx="569">
                  <c:v>2.992235</c:v>
                </c:pt>
                <c:pt idx="570">
                  <c:v>2.9922599999999999</c:v>
                </c:pt>
                <c:pt idx="571">
                  <c:v>2.9922849999999999</c:v>
                </c:pt>
                <c:pt idx="572">
                  <c:v>2.9923099999999998</c:v>
                </c:pt>
                <c:pt idx="573">
                  <c:v>2.9923350000000002</c:v>
                </c:pt>
                <c:pt idx="574">
                  <c:v>2.9923600000000001</c:v>
                </c:pt>
                <c:pt idx="575">
                  <c:v>2.9923850000000001</c:v>
                </c:pt>
                <c:pt idx="576">
                  <c:v>2.99241</c:v>
                </c:pt>
                <c:pt idx="577">
                  <c:v>2.992435</c:v>
                </c:pt>
                <c:pt idx="578">
                  <c:v>2.9924599999999999</c:v>
                </c:pt>
                <c:pt idx="579">
                  <c:v>2.9924849999999998</c:v>
                </c:pt>
                <c:pt idx="580">
                  <c:v>2.9925099999999998</c:v>
                </c:pt>
                <c:pt idx="581">
                  <c:v>2.9925350000000002</c:v>
                </c:pt>
                <c:pt idx="582">
                  <c:v>2.9925600000000001</c:v>
                </c:pt>
                <c:pt idx="583">
                  <c:v>2.9925850000000001</c:v>
                </c:pt>
                <c:pt idx="584">
                  <c:v>2.99261</c:v>
                </c:pt>
                <c:pt idx="585">
                  <c:v>2.9926349999999999</c:v>
                </c:pt>
                <c:pt idx="586">
                  <c:v>2.9926599999999999</c:v>
                </c:pt>
                <c:pt idx="587">
                  <c:v>2.9926849999999998</c:v>
                </c:pt>
                <c:pt idx="588">
                  <c:v>2.9927100000000002</c:v>
                </c:pt>
                <c:pt idx="589">
                  <c:v>2.9927350000000001</c:v>
                </c:pt>
                <c:pt idx="590">
                  <c:v>2.9927600000000001</c:v>
                </c:pt>
                <c:pt idx="591">
                  <c:v>2.992785</c:v>
                </c:pt>
                <c:pt idx="592">
                  <c:v>2.99281</c:v>
                </c:pt>
                <c:pt idx="593">
                  <c:v>2.9928349999999999</c:v>
                </c:pt>
                <c:pt idx="594">
                  <c:v>2.9928599999999999</c:v>
                </c:pt>
                <c:pt idx="595">
                  <c:v>2.9928849999999998</c:v>
                </c:pt>
                <c:pt idx="596">
                  <c:v>2.9929100000000002</c:v>
                </c:pt>
                <c:pt idx="597">
                  <c:v>2.9929350000000001</c:v>
                </c:pt>
                <c:pt idx="598">
                  <c:v>2.9929600000000001</c:v>
                </c:pt>
                <c:pt idx="599">
                  <c:v>2.992985</c:v>
                </c:pt>
                <c:pt idx="600">
                  <c:v>2.9930099999999999</c:v>
                </c:pt>
                <c:pt idx="601">
                  <c:v>2.9930349999999999</c:v>
                </c:pt>
                <c:pt idx="602">
                  <c:v>2.9930599999999998</c:v>
                </c:pt>
                <c:pt idx="603">
                  <c:v>2.9930850000000002</c:v>
                </c:pt>
                <c:pt idx="604">
                  <c:v>2.9931100000000002</c:v>
                </c:pt>
                <c:pt idx="605">
                  <c:v>2.9931350000000001</c:v>
                </c:pt>
                <c:pt idx="606">
                  <c:v>2.99316</c:v>
                </c:pt>
                <c:pt idx="607">
                  <c:v>2.993185</c:v>
                </c:pt>
                <c:pt idx="608">
                  <c:v>2.9932099999999999</c:v>
                </c:pt>
                <c:pt idx="609">
                  <c:v>2.9932349999999999</c:v>
                </c:pt>
                <c:pt idx="610">
                  <c:v>2.9932599999999998</c:v>
                </c:pt>
                <c:pt idx="611">
                  <c:v>2.9932850000000002</c:v>
                </c:pt>
                <c:pt idx="612">
                  <c:v>2.9933100000000001</c:v>
                </c:pt>
                <c:pt idx="613">
                  <c:v>2.9933350000000001</c:v>
                </c:pt>
                <c:pt idx="614">
                  <c:v>2.99336</c:v>
                </c:pt>
                <c:pt idx="615">
                  <c:v>2.993385</c:v>
                </c:pt>
                <c:pt idx="616">
                  <c:v>2.9934099999999999</c:v>
                </c:pt>
                <c:pt idx="617">
                  <c:v>2.9934349999999998</c:v>
                </c:pt>
                <c:pt idx="618">
                  <c:v>2.9934599999999998</c:v>
                </c:pt>
                <c:pt idx="619">
                  <c:v>2.9934850000000002</c:v>
                </c:pt>
                <c:pt idx="620">
                  <c:v>2.9935100000000001</c:v>
                </c:pt>
                <c:pt idx="621">
                  <c:v>2.9935350000000001</c:v>
                </c:pt>
                <c:pt idx="622">
                  <c:v>2.99356</c:v>
                </c:pt>
                <c:pt idx="623">
                  <c:v>2.9935849999999999</c:v>
                </c:pt>
                <c:pt idx="624">
                  <c:v>2.9936099999999999</c:v>
                </c:pt>
                <c:pt idx="625">
                  <c:v>2.9936349999999998</c:v>
                </c:pt>
                <c:pt idx="626">
                  <c:v>2.9936600000000002</c:v>
                </c:pt>
                <c:pt idx="627">
                  <c:v>2.9936850000000002</c:v>
                </c:pt>
                <c:pt idx="628">
                  <c:v>2.9937100000000001</c:v>
                </c:pt>
                <c:pt idx="629">
                  <c:v>2.993735</c:v>
                </c:pt>
                <c:pt idx="630">
                  <c:v>2.99376</c:v>
                </c:pt>
                <c:pt idx="631">
                  <c:v>2.9937849999999999</c:v>
                </c:pt>
                <c:pt idx="632">
                  <c:v>2.9938099999999999</c:v>
                </c:pt>
                <c:pt idx="633">
                  <c:v>2.9938349999999998</c:v>
                </c:pt>
                <c:pt idx="634">
                  <c:v>2.9938600000000002</c:v>
                </c:pt>
                <c:pt idx="635">
                  <c:v>2.9938850000000001</c:v>
                </c:pt>
                <c:pt idx="636">
                  <c:v>2.9939100000000001</c:v>
                </c:pt>
                <c:pt idx="637">
                  <c:v>2.993935</c:v>
                </c:pt>
                <c:pt idx="638">
                  <c:v>2.99396</c:v>
                </c:pt>
                <c:pt idx="639">
                  <c:v>2.9939849999999999</c:v>
                </c:pt>
                <c:pt idx="640">
                  <c:v>2.9940099999999998</c:v>
                </c:pt>
                <c:pt idx="641">
                  <c:v>2.9940349999999998</c:v>
                </c:pt>
                <c:pt idx="642">
                  <c:v>2.9940600000000002</c:v>
                </c:pt>
                <c:pt idx="643">
                  <c:v>2.9940850000000001</c:v>
                </c:pt>
                <c:pt idx="644">
                  <c:v>2.99411</c:v>
                </c:pt>
                <c:pt idx="645">
                  <c:v>2.994135</c:v>
                </c:pt>
                <c:pt idx="646">
                  <c:v>2.9941599999999999</c:v>
                </c:pt>
                <c:pt idx="647">
                  <c:v>2.9941849999999999</c:v>
                </c:pt>
                <c:pt idx="648">
                  <c:v>2.9942099999999998</c:v>
                </c:pt>
                <c:pt idx="649">
                  <c:v>2.9942350000000002</c:v>
                </c:pt>
                <c:pt idx="650">
                  <c:v>2.9942600000000001</c:v>
                </c:pt>
                <c:pt idx="651">
                  <c:v>2.9942850000000001</c:v>
                </c:pt>
                <c:pt idx="652">
                  <c:v>2.99431</c:v>
                </c:pt>
                <c:pt idx="653">
                  <c:v>2.994335</c:v>
                </c:pt>
                <c:pt idx="654">
                  <c:v>2.9943599999999999</c:v>
                </c:pt>
                <c:pt idx="655">
                  <c:v>2.9943849999999999</c:v>
                </c:pt>
                <c:pt idx="656">
                  <c:v>2.9944099999999998</c:v>
                </c:pt>
                <c:pt idx="657">
                  <c:v>2.9944350000000002</c:v>
                </c:pt>
                <c:pt idx="658">
                  <c:v>2.9944600000000001</c:v>
                </c:pt>
                <c:pt idx="659">
                  <c:v>2.9944850000000001</c:v>
                </c:pt>
                <c:pt idx="660">
                  <c:v>2.99451</c:v>
                </c:pt>
                <c:pt idx="661">
                  <c:v>2.9945349999999999</c:v>
                </c:pt>
                <c:pt idx="662">
                  <c:v>2.9945599999999999</c:v>
                </c:pt>
                <c:pt idx="663">
                  <c:v>2.9945849999999998</c:v>
                </c:pt>
                <c:pt idx="664">
                  <c:v>2.9946100000000002</c:v>
                </c:pt>
                <c:pt idx="665">
                  <c:v>2.9946350000000002</c:v>
                </c:pt>
                <c:pt idx="666">
                  <c:v>2.9946600000000001</c:v>
                </c:pt>
                <c:pt idx="667">
                  <c:v>2.994685</c:v>
                </c:pt>
                <c:pt idx="668">
                  <c:v>2.99471</c:v>
                </c:pt>
                <c:pt idx="669">
                  <c:v>2.9947349999999999</c:v>
                </c:pt>
                <c:pt idx="670">
                  <c:v>2.9947599999999999</c:v>
                </c:pt>
                <c:pt idx="671">
                  <c:v>2.9947849999999998</c:v>
                </c:pt>
                <c:pt idx="672">
                  <c:v>2.9948100000000002</c:v>
                </c:pt>
                <c:pt idx="673">
                  <c:v>2.9948350000000001</c:v>
                </c:pt>
                <c:pt idx="674">
                  <c:v>2.9948600000000001</c:v>
                </c:pt>
                <c:pt idx="675">
                  <c:v>2.994885</c:v>
                </c:pt>
                <c:pt idx="676">
                  <c:v>2.99491</c:v>
                </c:pt>
                <c:pt idx="677">
                  <c:v>2.9949349999999999</c:v>
                </c:pt>
                <c:pt idx="678">
                  <c:v>2.9949599999999998</c:v>
                </c:pt>
                <c:pt idx="679">
                  <c:v>2.9949849999999998</c:v>
                </c:pt>
                <c:pt idx="680">
                  <c:v>2.9950100000000002</c:v>
                </c:pt>
                <c:pt idx="681">
                  <c:v>2.9950350000000001</c:v>
                </c:pt>
                <c:pt idx="682">
                  <c:v>2.9950600000000001</c:v>
                </c:pt>
                <c:pt idx="683">
                  <c:v>2.995085</c:v>
                </c:pt>
                <c:pt idx="684">
                  <c:v>2.9951099999999999</c:v>
                </c:pt>
                <c:pt idx="685">
                  <c:v>2.9951349999999999</c:v>
                </c:pt>
                <c:pt idx="686">
                  <c:v>2.9951599999999998</c:v>
                </c:pt>
                <c:pt idx="687">
                  <c:v>2.9951850000000002</c:v>
                </c:pt>
                <c:pt idx="688">
                  <c:v>2.9952100000000002</c:v>
                </c:pt>
                <c:pt idx="689">
                  <c:v>2.9952350000000001</c:v>
                </c:pt>
                <c:pt idx="690">
                  <c:v>2.99526</c:v>
                </c:pt>
                <c:pt idx="691">
                  <c:v>2.995285</c:v>
                </c:pt>
                <c:pt idx="692">
                  <c:v>2.9953099999999999</c:v>
                </c:pt>
                <c:pt idx="693">
                  <c:v>2.9953349999999999</c:v>
                </c:pt>
                <c:pt idx="694">
                  <c:v>2.9953599999999998</c:v>
                </c:pt>
                <c:pt idx="695">
                  <c:v>2.9953850000000002</c:v>
                </c:pt>
                <c:pt idx="696">
                  <c:v>2.9954100000000001</c:v>
                </c:pt>
                <c:pt idx="697">
                  <c:v>2.9954350000000001</c:v>
                </c:pt>
                <c:pt idx="698">
                  <c:v>2.99546</c:v>
                </c:pt>
                <c:pt idx="699">
                  <c:v>2.995485</c:v>
                </c:pt>
                <c:pt idx="700">
                  <c:v>2.9955099999999999</c:v>
                </c:pt>
                <c:pt idx="701">
                  <c:v>2.9955349999999998</c:v>
                </c:pt>
                <c:pt idx="702">
                  <c:v>2.9955599999999998</c:v>
                </c:pt>
                <c:pt idx="703">
                  <c:v>2.9955850000000002</c:v>
                </c:pt>
                <c:pt idx="704">
                  <c:v>2.9956100000000001</c:v>
                </c:pt>
                <c:pt idx="705">
                  <c:v>2.995635</c:v>
                </c:pt>
                <c:pt idx="706">
                  <c:v>2.99566</c:v>
                </c:pt>
                <c:pt idx="707">
                  <c:v>2.9956849999999999</c:v>
                </c:pt>
                <c:pt idx="708">
                  <c:v>2.9957099999999999</c:v>
                </c:pt>
                <c:pt idx="709">
                  <c:v>2.9957349999999998</c:v>
                </c:pt>
                <c:pt idx="710">
                  <c:v>2.9957600000000002</c:v>
                </c:pt>
                <c:pt idx="711">
                  <c:v>2.9957850000000001</c:v>
                </c:pt>
                <c:pt idx="712">
                  <c:v>2.9958100000000001</c:v>
                </c:pt>
                <c:pt idx="713">
                  <c:v>2.995835</c:v>
                </c:pt>
                <c:pt idx="714">
                  <c:v>2.99586</c:v>
                </c:pt>
                <c:pt idx="715">
                  <c:v>2.9958849999999999</c:v>
                </c:pt>
                <c:pt idx="716">
                  <c:v>2.9959099999999999</c:v>
                </c:pt>
                <c:pt idx="717">
                  <c:v>2.9959349999999998</c:v>
                </c:pt>
                <c:pt idx="718">
                  <c:v>2.9959600000000002</c:v>
                </c:pt>
                <c:pt idx="719">
                  <c:v>2.9959850000000001</c:v>
                </c:pt>
                <c:pt idx="720">
                  <c:v>2.9960100000000001</c:v>
                </c:pt>
                <c:pt idx="721">
                  <c:v>2.996035</c:v>
                </c:pt>
                <c:pt idx="722">
                  <c:v>2.9960599999999999</c:v>
                </c:pt>
                <c:pt idx="723">
                  <c:v>2.9960849999999999</c:v>
                </c:pt>
                <c:pt idx="724">
                  <c:v>2.9961099999999998</c:v>
                </c:pt>
                <c:pt idx="725">
                  <c:v>2.9961350000000002</c:v>
                </c:pt>
                <c:pt idx="726">
                  <c:v>2.9961600000000002</c:v>
                </c:pt>
                <c:pt idx="727">
                  <c:v>2.9961850000000001</c:v>
                </c:pt>
                <c:pt idx="728">
                  <c:v>2.99621</c:v>
                </c:pt>
                <c:pt idx="729">
                  <c:v>2.996235</c:v>
                </c:pt>
                <c:pt idx="730">
                  <c:v>2.9962599999999999</c:v>
                </c:pt>
                <c:pt idx="731">
                  <c:v>2.9962849999999999</c:v>
                </c:pt>
                <c:pt idx="732">
                  <c:v>2.9963099999999998</c:v>
                </c:pt>
                <c:pt idx="733">
                  <c:v>2.9963350000000002</c:v>
                </c:pt>
                <c:pt idx="734">
                  <c:v>2.9963600000000001</c:v>
                </c:pt>
                <c:pt idx="735">
                  <c:v>2.9963850000000001</c:v>
                </c:pt>
                <c:pt idx="736">
                  <c:v>2.99641</c:v>
                </c:pt>
                <c:pt idx="737">
                  <c:v>2.996435</c:v>
                </c:pt>
                <c:pt idx="738">
                  <c:v>2.9964599999999999</c:v>
                </c:pt>
                <c:pt idx="739">
                  <c:v>2.9964849999999998</c:v>
                </c:pt>
                <c:pt idx="740">
                  <c:v>2.9965099999999998</c:v>
                </c:pt>
                <c:pt idx="741">
                  <c:v>2.9965350000000002</c:v>
                </c:pt>
                <c:pt idx="742">
                  <c:v>2.9965600000000001</c:v>
                </c:pt>
                <c:pt idx="743">
                  <c:v>2.9965850000000001</c:v>
                </c:pt>
                <c:pt idx="744">
                  <c:v>2.99661</c:v>
                </c:pt>
                <c:pt idx="745">
                  <c:v>2.9966349999999999</c:v>
                </c:pt>
                <c:pt idx="746">
                  <c:v>2.9966599999999999</c:v>
                </c:pt>
                <c:pt idx="747">
                  <c:v>2.9966849999999998</c:v>
                </c:pt>
                <c:pt idx="748">
                  <c:v>2.9967100000000002</c:v>
                </c:pt>
                <c:pt idx="749">
                  <c:v>2.9967350000000001</c:v>
                </c:pt>
                <c:pt idx="750">
                  <c:v>2.9967600000000001</c:v>
                </c:pt>
                <c:pt idx="751">
                  <c:v>2.996785</c:v>
                </c:pt>
                <c:pt idx="752">
                  <c:v>2.99681</c:v>
                </c:pt>
                <c:pt idx="753">
                  <c:v>2.9968349999999999</c:v>
                </c:pt>
                <c:pt idx="754">
                  <c:v>2.9968599999999999</c:v>
                </c:pt>
                <c:pt idx="755">
                  <c:v>2.9968849999999998</c:v>
                </c:pt>
                <c:pt idx="756">
                  <c:v>2.9969100000000002</c:v>
                </c:pt>
                <c:pt idx="757">
                  <c:v>2.9969350000000001</c:v>
                </c:pt>
                <c:pt idx="758">
                  <c:v>2.9969600000000001</c:v>
                </c:pt>
                <c:pt idx="759">
                  <c:v>2.996985</c:v>
                </c:pt>
                <c:pt idx="760">
                  <c:v>2.99701</c:v>
                </c:pt>
                <c:pt idx="761">
                  <c:v>2.9970349999999999</c:v>
                </c:pt>
                <c:pt idx="762">
                  <c:v>2.9970599999999998</c:v>
                </c:pt>
                <c:pt idx="763">
                  <c:v>2.9970850000000002</c:v>
                </c:pt>
                <c:pt idx="764">
                  <c:v>2.9971100000000002</c:v>
                </c:pt>
                <c:pt idx="765">
                  <c:v>2.9971350000000001</c:v>
                </c:pt>
                <c:pt idx="766">
                  <c:v>2.99716</c:v>
                </c:pt>
                <c:pt idx="767">
                  <c:v>2.997185</c:v>
                </c:pt>
                <c:pt idx="768">
                  <c:v>2.9972099999999999</c:v>
                </c:pt>
                <c:pt idx="769">
                  <c:v>2.9972349999999999</c:v>
                </c:pt>
                <c:pt idx="770">
                  <c:v>2.9972599999999998</c:v>
                </c:pt>
                <c:pt idx="771">
                  <c:v>2.9972850000000002</c:v>
                </c:pt>
                <c:pt idx="772">
                  <c:v>2.9973100000000001</c:v>
                </c:pt>
                <c:pt idx="773">
                  <c:v>2.9973350000000001</c:v>
                </c:pt>
                <c:pt idx="774">
                  <c:v>2.99736</c:v>
                </c:pt>
                <c:pt idx="775">
                  <c:v>2.997385</c:v>
                </c:pt>
                <c:pt idx="776">
                  <c:v>2.9974099999999999</c:v>
                </c:pt>
                <c:pt idx="777">
                  <c:v>2.9974349999999998</c:v>
                </c:pt>
                <c:pt idx="778">
                  <c:v>2.9974599999999998</c:v>
                </c:pt>
                <c:pt idx="779">
                  <c:v>2.9974850000000002</c:v>
                </c:pt>
                <c:pt idx="780">
                  <c:v>2.9975100000000001</c:v>
                </c:pt>
                <c:pt idx="781">
                  <c:v>2.9975350000000001</c:v>
                </c:pt>
                <c:pt idx="782">
                  <c:v>2.99756</c:v>
                </c:pt>
                <c:pt idx="783">
                  <c:v>2.9975849999999999</c:v>
                </c:pt>
                <c:pt idx="784">
                  <c:v>2.9976099999999999</c:v>
                </c:pt>
                <c:pt idx="785">
                  <c:v>2.9976349999999998</c:v>
                </c:pt>
                <c:pt idx="786">
                  <c:v>2.9976600000000002</c:v>
                </c:pt>
                <c:pt idx="787">
                  <c:v>2.9976850000000002</c:v>
                </c:pt>
                <c:pt idx="788">
                  <c:v>2.9977100000000001</c:v>
                </c:pt>
                <c:pt idx="789">
                  <c:v>2.997735</c:v>
                </c:pt>
                <c:pt idx="790">
                  <c:v>2.99776</c:v>
                </c:pt>
                <c:pt idx="791">
                  <c:v>2.9977849999999999</c:v>
                </c:pt>
                <c:pt idx="792">
                  <c:v>2.9978099999999999</c:v>
                </c:pt>
                <c:pt idx="793">
                  <c:v>2.9978349999999998</c:v>
                </c:pt>
                <c:pt idx="794">
                  <c:v>2.9978600000000002</c:v>
                </c:pt>
                <c:pt idx="795">
                  <c:v>2.9978850000000001</c:v>
                </c:pt>
                <c:pt idx="796">
                  <c:v>2.9979100000000001</c:v>
                </c:pt>
                <c:pt idx="797">
                  <c:v>2.997935</c:v>
                </c:pt>
                <c:pt idx="798">
                  <c:v>2.99796</c:v>
                </c:pt>
                <c:pt idx="799">
                  <c:v>2.9979849999999999</c:v>
                </c:pt>
                <c:pt idx="800">
                  <c:v>2.9980099999999998</c:v>
                </c:pt>
                <c:pt idx="801">
                  <c:v>2.9980349999999998</c:v>
                </c:pt>
                <c:pt idx="802">
                  <c:v>2.9980600000000002</c:v>
                </c:pt>
                <c:pt idx="803">
                  <c:v>2.9980850000000001</c:v>
                </c:pt>
                <c:pt idx="804">
                  <c:v>2.9981100000000001</c:v>
                </c:pt>
                <c:pt idx="805">
                  <c:v>2.998135</c:v>
                </c:pt>
                <c:pt idx="806">
                  <c:v>2.9981599999999999</c:v>
                </c:pt>
                <c:pt idx="807">
                  <c:v>2.9981849999999999</c:v>
                </c:pt>
                <c:pt idx="808">
                  <c:v>2.9982099999999998</c:v>
                </c:pt>
                <c:pt idx="809">
                  <c:v>2.9982350000000002</c:v>
                </c:pt>
                <c:pt idx="810">
                  <c:v>2.9982600000000001</c:v>
                </c:pt>
                <c:pt idx="811">
                  <c:v>2.9982850000000001</c:v>
                </c:pt>
                <c:pt idx="812">
                  <c:v>2.99831</c:v>
                </c:pt>
                <c:pt idx="813">
                  <c:v>2.998335</c:v>
                </c:pt>
                <c:pt idx="814">
                  <c:v>2.9983599999999999</c:v>
                </c:pt>
                <c:pt idx="815">
                  <c:v>2.9983849999999999</c:v>
                </c:pt>
                <c:pt idx="816">
                  <c:v>2.9984099999999998</c:v>
                </c:pt>
                <c:pt idx="817">
                  <c:v>2.9984350000000002</c:v>
                </c:pt>
                <c:pt idx="818">
                  <c:v>2.9984600000000001</c:v>
                </c:pt>
                <c:pt idx="819">
                  <c:v>2.9984850000000001</c:v>
                </c:pt>
                <c:pt idx="820">
                  <c:v>2.99851</c:v>
                </c:pt>
                <c:pt idx="821">
                  <c:v>2.998535</c:v>
                </c:pt>
                <c:pt idx="822">
                  <c:v>2.9985599999999999</c:v>
                </c:pt>
                <c:pt idx="823">
                  <c:v>2.9985849999999998</c:v>
                </c:pt>
                <c:pt idx="824">
                  <c:v>2.9986100000000002</c:v>
                </c:pt>
                <c:pt idx="825">
                  <c:v>2.9986350000000002</c:v>
                </c:pt>
                <c:pt idx="826">
                  <c:v>2.9986600000000001</c:v>
                </c:pt>
                <c:pt idx="827">
                  <c:v>2.998685</c:v>
                </c:pt>
                <c:pt idx="828">
                  <c:v>2.99871</c:v>
                </c:pt>
                <c:pt idx="829">
                  <c:v>2.9987349999999999</c:v>
                </c:pt>
                <c:pt idx="830">
                  <c:v>2.9987599999999999</c:v>
                </c:pt>
                <c:pt idx="831">
                  <c:v>2.9987849999999998</c:v>
                </c:pt>
                <c:pt idx="832">
                  <c:v>2.9988100000000002</c:v>
                </c:pt>
                <c:pt idx="833">
                  <c:v>2.9988350000000001</c:v>
                </c:pt>
                <c:pt idx="834">
                  <c:v>2.9988600000000001</c:v>
                </c:pt>
                <c:pt idx="835">
                  <c:v>2.998885</c:v>
                </c:pt>
                <c:pt idx="836">
                  <c:v>2.99891</c:v>
                </c:pt>
                <c:pt idx="837">
                  <c:v>2.9989349999999999</c:v>
                </c:pt>
                <c:pt idx="838">
                  <c:v>2.9989599999999998</c:v>
                </c:pt>
                <c:pt idx="839">
                  <c:v>2.9989849999999998</c:v>
                </c:pt>
                <c:pt idx="840">
                  <c:v>2.9990100000000002</c:v>
                </c:pt>
                <c:pt idx="841">
                  <c:v>2.9990350000000001</c:v>
                </c:pt>
                <c:pt idx="842">
                  <c:v>2.9990600000000001</c:v>
                </c:pt>
                <c:pt idx="843">
                  <c:v>2.999085</c:v>
                </c:pt>
                <c:pt idx="844">
                  <c:v>2.9991099999999999</c:v>
                </c:pt>
                <c:pt idx="845">
                  <c:v>2.9991349999999999</c:v>
                </c:pt>
                <c:pt idx="846">
                  <c:v>2.9991599999999998</c:v>
                </c:pt>
                <c:pt idx="847">
                  <c:v>2.9991850000000002</c:v>
                </c:pt>
                <c:pt idx="848">
                  <c:v>2.9992100000000002</c:v>
                </c:pt>
                <c:pt idx="849">
                  <c:v>2.9992350000000001</c:v>
                </c:pt>
                <c:pt idx="850">
                  <c:v>2.99926</c:v>
                </c:pt>
                <c:pt idx="851">
                  <c:v>2.999285</c:v>
                </c:pt>
                <c:pt idx="852">
                  <c:v>2.9993099999999999</c:v>
                </c:pt>
                <c:pt idx="853">
                  <c:v>2.9993349999999999</c:v>
                </c:pt>
                <c:pt idx="854">
                  <c:v>2.9993599999999998</c:v>
                </c:pt>
                <c:pt idx="855">
                  <c:v>2.9993850000000002</c:v>
                </c:pt>
                <c:pt idx="856">
                  <c:v>2.9994100000000001</c:v>
                </c:pt>
                <c:pt idx="857">
                  <c:v>2.9994350000000001</c:v>
                </c:pt>
                <c:pt idx="858">
                  <c:v>2.99946</c:v>
                </c:pt>
                <c:pt idx="859">
                  <c:v>2.999485</c:v>
                </c:pt>
                <c:pt idx="860">
                  <c:v>2.9995099999999999</c:v>
                </c:pt>
                <c:pt idx="861">
                  <c:v>2.9995349999999998</c:v>
                </c:pt>
                <c:pt idx="862">
                  <c:v>2.9995599999999998</c:v>
                </c:pt>
                <c:pt idx="863">
                  <c:v>2.9995850000000002</c:v>
                </c:pt>
                <c:pt idx="864">
                  <c:v>2.9996100000000001</c:v>
                </c:pt>
                <c:pt idx="865">
                  <c:v>2.9996350000000001</c:v>
                </c:pt>
                <c:pt idx="866">
                  <c:v>2.99966</c:v>
                </c:pt>
                <c:pt idx="867">
                  <c:v>2.9996849999999999</c:v>
                </c:pt>
                <c:pt idx="868">
                  <c:v>2.9997099999999999</c:v>
                </c:pt>
                <c:pt idx="869">
                  <c:v>2.9997349999999998</c:v>
                </c:pt>
                <c:pt idx="870">
                  <c:v>2.9997600000000002</c:v>
                </c:pt>
                <c:pt idx="871">
                  <c:v>2.9997850000000001</c:v>
                </c:pt>
                <c:pt idx="872">
                  <c:v>2.9998100000000001</c:v>
                </c:pt>
                <c:pt idx="873">
                  <c:v>2.999835</c:v>
                </c:pt>
                <c:pt idx="874">
                  <c:v>2.99986</c:v>
                </c:pt>
                <c:pt idx="875">
                  <c:v>2.9998849999999999</c:v>
                </c:pt>
                <c:pt idx="876">
                  <c:v>2.9999099999999999</c:v>
                </c:pt>
                <c:pt idx="877">
                  <c:v>2.9999349999999998</c:v>
                </c:pt>
                <c:pt idx="878">
                  <c:v>2.9999600000000002</c:v>
                </c:pt>
                <c:pt idx="879">
                  <c:v>2.9999850000000001</c:v>
                </c:pt>
                <c:pt idx="880">
                  <c:v>3.0000100000000001</c:v>
                </c:pt>
                <c:pt idx="881">
                  <c:v>3.000035</c:v>
                </c:pt>
                <c:pt idx="882">
                  <c:v>3.0000599999999999</c:v>
                </c:pt>
                <c:pt idx="883">
                  <c:v>3.0000849999999999</c:v>
                </c:pt>
                <c:pt idx="884">
                  <c:v>3.0001099999999998</c:v>
                </c:pt>
                <c:pt idx="885">
                  <c:v>3.0001350000000002</c:v>
                </c:pt>
                <c:pt idx="886">
                  <c:v>3.0001600000000002</c:v>
                </c:pt>
                <c:pt idx="887">
                  <c:v>3.0001850000000001</c:v>
                </c:pt>
                <c:pt idx="888">
                  <c:v>3.00021</c:v>
                </c:pt>
                <c:pt idx="889">
                  <c:v>3.000235</c:v>
                </c:pt>
                <c:pt idx="890">
                  <c:v>3.0002599999999999</c:v>
                </c:pt>
                <c:pt idx="891">
                  <c:v>3.0002849999999999</c:v>
                </c:pt>
                <c:pt idx="892">
                  <c:v>3.0003099999999998</c:v>
                </c:pt>
                <c:pt idx="893">
                  <c:v>3.0003350000000002</c:v>
                </c:pt>
                <c:pt idx="894">
                  <c:v>3.0003600000000001</c:v>
                </c:pt>
                <c:pt idx="895">
                  <c:v>3.0003850000000001</c:v>
                </c:pt>
                <c:pt idx="896">
                  <c:v>3.00041</c:v>
                </c:pt>
                <c:pt idx="897">
                  <c:v>3.000435</c:v>
                </c:pt>
                <c:pt idx="898">
                  <c:v>3.0004599999999999</c:v>
                </c:pt>
                <c:pt idx="899">
                  <c:v>3.0004849999999998</c:v>
                </c:pt>
                <c:pt idx="900">
                  <c:v>3.0005099999999998</c:v>
                </c:pt>
                <c:pt idx="901">
                  <c:v>3.0005350000000002</c:v>
                </c:pt>
                <c:pt idx="902">
                  <c:v>3.0005600000000001</c:v>
                </c:pt>
                <c:pt idx="903">
                  <c:v>3.0005850000000001</c:v>
                </c:pt>
                <c:pt idx="904">
                  <c:v>3.00061</c:v>
                </c:pt>
                <c:pt idx="905">
                  <c:v>3.0006349999999999</c:v>
                </c:pt>
                <c:pt idx="906">
                  <c:v>3.0006599999999999</c:v>
                </c:pt>
                <c:pt idx="907">
                  <c:v>3.0006849999999998</c:v>
                </c:pt>
                <c:pt idx="908">
                  <c:v>3.0007100000000002</c:v>
                </c:pt>
                <c:pt idx="909">
                  <c:v>3.0007350000000002</c:v>
                </c:pt>
                <c:pt idx="910">
                  <c:v>3.0007600000000001</c:v>
                </c:pt>
                <c:pt idx="911">
                  <c:v>3.000785</c:v>
                </c:pt>
                <c:pt idx="912">
                  <c:v>3.00081</c:v>
                </c:pt>
                <c:pt idx="913">
                  <c:v>3.0008349999999999</c:v>
                </c:pt>
                <c:pt idx="914">
                  <c:v>3.0008599999999999</c:v>
                </c:pt>
                <c:pt idx="915">
                  <c:v>3.0008849999999998</c:v>
                </c:pt>
                <c:pt idx="916">
                  <c:v>3.0009100000000002</c:v>
                </c:pt>
                <c:pt idx="917">
                  <c:v>3.0009350000000001</c:v>
                </c:pt>
                <c:pt idx="918">
                  <c:v>3.0009600000000001</c:v>
                </c:pt>
                <c:pt idx="919">
                  <c:v>3.000985</c:v>
                </c:pt>
                <c:pt idx="920">
                  <c:v>3.00101</c:v>
                </c:pt>
                <c:pt idx="921">
                  <c:v>3.0010349999999999</c:v>
                </c:pt>
                <c:pt idx="922">
                  <c:v>3.0010599999999998</c:v>
                </c:pt>
                <c:pt idx="923">
                  <c:v>3.0010849999999998</c:v>
                </c:pt>
                <c:pt idx="924">
                  <c:v>3.0011100000000002</c:v>
                </c:pt>
                <c:pt idx="925">
                  <c:v>3.0011350000000001</c:v>
                </c:pt>
                <c:pt idx="926">
                  <c:v>3.00116</c:v>
                </c:pt>
                <c:pt idx="927">
                  <c:v>3.001185</c:v>
                </c:pt>
                <c:pt idx="928">
                  <c:v>3.0012099999999999</c:v>
                </c:pt>
                <c:pt idx="929">
                  <c:v>3.0012349999999999</c:v>
                </c:pt>
                <c:pt idx="930">
                  <c:v>3.0012599999999998</c:v>
                </c:pt>
                <c:pt idx="931">
                  <c:v>3.0012850000000002</c:v>
                </c:pt>
                <c:pt idx="932">
                  <c:v>3.0013100000000001</c:v>
                </c:pt>
                <c:pt idx="933">
                  <c:v>3.0013350000000001</c:v>
                </c:pt>
                <c:pt idx="934">
                  <c:v>3.00136</c:v>
                </c:pt>
                <c:pt idx="935">
                  <c:v>3.001385</c:v>
                </c:pt>
                <c:pt idx="936">
                  <c:v>3.0014099999999999</c:v>
                </c:pt>
                <c:pt idx="937">
                  <c:v>3.0014349999999999</c:v>
                </c:pt>
                <c:pt idx="938">
                  <c:v>3.0014599999999998</c:v>
                </c:pt>
                <c:pt idx="939">
                  <c:v>3.0014850000000002</c:v>
                </c:pt>
                <c:pt idx="940">
                  <c:v>3.0015100000000001</c:v>
                </c:pt>
                <c:pt idx="941">
                  <c:v>3.0015350000000001</c:v>
                </c:pt>
                <c:pt idx="942">
                  <c:v>3.00156</c:v>
                </c:pt>
                <c:pt idx="943">
                  <c:v>3.0015849999999999</c:v>
                </c:pt>
                <c:pt idx="944">
                  <c:v>3.0016099999999999</c:v>
                </c:pt>
                <c:pt idx="945">
                  <c:v>3.0016349999999998</c:v>
                </c:pt>
                <c:pt idx="946">
                  <c:v>3.0016600000000002</c:v>
                </c:pt>
                <c:pt idx="947">
                  <c:v>3.0016850000000002</c:v>
                </c:pt>
                <c:pt idx="948">
                  <c:v>3.0017100000000001</c:v>
                </c:pt>
                <c:pt idx="949">
                  <c:v>3.001735</c:v>
                </c:pt>
                <c:pt idx="950">
                  <c:v>3.00176</c:v>
                </c:pt>
                <c:pt idx="951">
                  <c:v>3.0017849999999999</c:v>
                </c:pt>
                <c:pt idx="952">
                  <c:v>3.0018099999999999</c:v>
                </c:pt>
                <c:pt idx="953">
                  <c:v>3.0018349999999998</c:v>
                </c:pt>
                <c:pt idx="954">
                  <c:v>3.0018600000000002</c:v>
                </c:pt>
                <c:pt idx="955">
                  <c:v>3.0018850000000001</c:v>
                </c:pt>
                <c:pt idx="956">
                  <c:v>3.0019100000000001</c:v>
                </c:pt>
                <c:pt idx="957">
                  <c:v>3.001935</c:v>
                </c:pt>
                <c:pt idx="958">
                  <c:v>3.00196</c:v>
                </c:pt>
                <c:pt idx="959">
                  <c:v>3.0019849999999999</c:v>
                </c:pt>
                <c:pt idx="960">
                  <c:v>3.0020099999999998</c:v>
                </c:pt>
                <c:pt idx="961">
                  <c:v>3.0020349999999998</c:v>
                </c:pt>
                <c:pt idx="962">
                  <c:v>3.0020600000000002</c:v>
                </c:pt>
                <c:pt idx="963">
                  <c:v>3.0020850000000001</c:v>
                </c:pt>
                <c:pt idx="964">
                  <c:v>3.0021100000000001</c:v>
                </c:pt>
                <c:pt idx="965">
                  <c:v>3.002135</c:v>
                </c:pt>
                <c:pt idx="966">
                  <c:v>3.0021599999999999</c:v>
                </c:pt>
                <c:pt idx="967">
                  <c:v>3.0021849999999999</c:v>
                </c:pt>
                <c:pt idx="968">
                  <c:v>3.0022099999999998</c:v>
                </c:pt>
                <c:pt idx="969">
                  <c:v>3.0022350000000002</c:v>
                </c:pt>
                <c:pt idx="970">
                  <c:v>3.0022600000000002</c:v>
                </c:pt>
                <c:pt idx="971">
                  <c:v>3.0022850000000001</c:v>
                </c:pt>
                <c:pt idx="972">
                  <c:v>3.00231</c:v>
                </c:pt>
                <c:pt idx="973">
                  <c:v>3.002335</c:v>
                </c:pt>
                <c:pt idx="974">
                  <c:v>3.0023599999999999</c:v>
                </c:pt>
                <c:pt idx="975">
                  <c:v>3.0023849999999999</c:v>
                </c:pt>
                <c:pt idx="976">
                  <c:v>3.0024099999999998</c:v>
                </c:pt>
                <c:pt idx="977">
                  <c:v>3.0024350000000002</c:v>
                </c:pt>
                <c:pt idx="978">
                  <c:v>3.0024600000000001</c:v>
                </c:pt>
                <c:pt idx="979">
                  <c:v>3.0024850000000001</c:v>
                </c:pt>
                <c:pt idx="980">
                  <c:v>3.00251</c:v>
                </c:pt>
                <c:pt idx="981">
                  <c:v>3.002535</c:v>
                </c:pt>
                <c:pt idx="982">
                  <c:v>3.0025599999999999</c:v>
                </c:pt>
                <c:pt idx="983">
                  <c:v>3.0025849999999998</c:v>
                </c:pt>
                <c:pt idx="984">
                  <c:v>3.0026099999999998</c:v>
                </c:pt>
                <c:pt idx="985">
                  <c:v>3.0026350000000002</c:v>
                </c:pt>
                <c:pt idx="986">
                  <c:v>3.0026600000000001</c:v>
                </c:pt>
                <c:pt idx="987">
                  <c:v>3.002685</c:v>
                </c:pt>
                <c:pt idx="988">
                  <c:v>3.00271</c:v>
                </c:pt>
                <c:pt idx="989">
                  <c:v>3.0027349999999999</c:v>
                </c:pt>
                <c:pt idx="990">
                  <c:v>3.0027599999999999</c:v>
                </c:pt>
                <c:pt idx="991">
                  <c:v>3.0027849999999998</c:v>
                </c:pt>
                <c:pt idx="992">
                  <c:v>3.0028100000000002</c:v>
                </c:pt>
                <c:pt idx="993">
                  <c:v>3.0028350000000001</c:v>
                </c:pt>
                <c:pt idx="994">
                  <c:v>3.0028600000000001</c:v>
                </c:pt>
                <c:pt idx="995">
                  <c:v>3.002885</c:v>
                </c:pt>
                <c:pt idx="996">
                  <c:v>3.00291</c:v>
                </c:pt>
                <c:pt idx="997">
                  <c:v>3.0029349999999999</c:v>
                </c:pt>
                <c:pt idx="998">
                  <c:v>3.0029599999999999</c:v>
                </c:pt>
                <c:pt idx="999">
                  <c:v>3.0029849999999998</c:v>
                </c:pt>
                <c:pt idx="1000">
                  <c:v>3.0030100000000002</c:v>
                </c:pt>
                <c:pt idx="1001">
                  <c:v>3.0030350000000001</c:v>
                </c:pt>
                <c:pt idx="1002">
                  <c:v>3.0030600000000001</c:v>
                </c:pt>
                <c:pt idx="1003">
                  <c:v>3.003085</c:v>
                </c:pt>
                <c:pt idx="1004">
                  <c:v>3.0031099999999999</c:v>
                </c:pt>
                <c:pt idx="1005">
                  <c:v>3.0031349999999999</c:v>
                </c:pt>
                <c:pt idx="1006">
                  <c:v>3.0031599999999998</c:v>
                </c:pt>
                <c:pt idx="1007">
                  <c:v>3.0031850000000002</c:v>
                </c:pt>
                <c:pt idx="1008">
                  <c:v>3.0032100000000002</c:v>
                </c:pt>
                <c:pt idx="1009">
                  <c:v>3.0032350000000001</c:v>
                </c:pt>
                <c:pt idx="1010">
                  <c:v>3.00326</c:v>
                </c:pt>
                <c:pt idx="1011">
                  <c:v>3.003285</c:v>
                </c:pt>
                <c:pt idx="1012">
                  <c:v>3.0033099999999999</c:v>
                </c:pt>
                <c:pt idx="1013">
                  <c:v>3.0033349999999999</c:v>
                </c:pt>
                <c:pt idx="1014">
                  <c:v>3.0033599999999998</c:v>
                </c:pt>
                <c:pt idx="1015">
                  <c:v>3.0033850000000002</c:v>
                </c:pt>
                <c:pt idx="1016">
                  <c:v>3.0034100000000001</c:v>
                </c:pt>
                <c:pt idx="1017">
                  <c:v>3.0034350000000001</c:v>
                </c:pt>
                <c:pt idx="1018">
                  <c:v>3.00346</c:v>
                </c:pt>
                <c:pt idx="1019">
                  <c:v>3.003485</c:v>
                </c:pt>
                <c:pt idx="1020">
                  <c:v>3.0035099999999999</c:v>
                </c:pt>
                <c:pt idx="1021">
                  <c:v>3.0035349999999998</c:v>
                </c:pt>
                <c:pt idx="1022">
                  <c:v>3.0035599999999998</c:v>
                </c:pt>
                <c:pt idx="1023">
                  <c:v>3.0035850000000002</c:v>
                </c:pt>
                <c:pt idx="1024">
                  <c:v>3.0036100000000001</c:v>
                </c:pt>
                <c:pt idx="1025">
                  <c:v>3.0036350000000001</c:v>
                </c:pt>
                <c:pt idx="1026">
                  <c:v>3.00366</c:v>
                </c:pt>
                <c:pt idx="1027">
                  <c:v>3.0036849999999999</c:v>
                </c:pt>
                <c:pt idx="1028">
                  <c:v>3.0037099999999999</c:v>
                </c:pt>
                <c:pt idx="1029">
                  <c:v>3.0037349999999998</c:v>
                </c:pt>
                <c:pt idx="1030">
                  <c:v>3.0037600000000002</c:v>
                </c:pt>
                <c:pt idx="1031">
                  <c:v>3.0037850000000001</c:v>
                </c:pt>
                <c:pt idx="1032">
                  <c:v>3.0038100000000001</c:v>
                </c:pt>
                <c:pt idx="1033">
                  <c:v>3.003835</c:v>
                </c:pt>
                <c:pt idx="1034">
                  <c:v>3.00386</c:v>
                </c:pt>
                <c:pt idx="1035">
                  <c:v>3.0038849999999999</c:v>
                </c:pt>
                <c:pt idx="1036">
                  <c:v>3.0039099999999999</c:v>
                </c:pt>
                <c:pt idx="1037">
                  <c:v>3.0039349999999998</c:v>
                </c:pt>
                <c:pt idx="1038">
                  <c:v>3.0039600000000002</c:v>
                </c:pt>
                <c:pt idx="1039">
                  <c:v>3.0039850000000001</c:v>
                </c:pt>
                <c:pt idx="1040">
                  <c:v>3.0040100000000001</c:v>
                </c:pt>
                <c:pt idx="1041">
                  <c:v>3.004035</c:v>
                </c:pt>
                <c:pt idx="1042">
                  <c:v>3.00406</c:v>
                </c:pt>
                <c:pt idx="1043">
                  <c:v>3.0040849999999999</c:v>
                </c:pt>
                <c:pt idx="1044">
                  <c:v>3.0041099999999998</c:v>
                </c:pt>
                <c:pt idx="1045">
                  <c:v>3.0041350000000002</c:v>
                </c:pt>
                <c:pt idx="1046">
                  <c:v>3.0041600000000002</c:v>
                </c:pt>
                <c:pt idx="1047">
                  <c:v>3.0041850000000001</c:v>
                </c:pt>
                <c:pt idx="1048">
                  <c:v>3.00421</c:v>
                </c:pt>
                <c:pt idx="1049">
                  <c:v>3.004235</c:v>
                </c:pt>
                <c:pt idx="1050">
                  <c:v>3.0042599999999999</c:v>
                </c:pt>
                <c:pt idx="1051">
                  <c:v>3.0042849999999999</c:v>
                </c:pt>
                <c:pt idx="1052">
                  <c:v>3.0043099999999998</c:v>
                </c:pt>
                <c:pt idx="1053">
                  <c:v>3.0043350000000002</c:v>
                </c:pt>
                <c:pt idx="1054">
                  <c:v>3.0043600000000001</c:v>
                </c:pt>
                <c:pt idx="1055">
                  <c:v>3.0043850000000001</c:v>
                </c:pt>
                <c:pt idx="1056">
                  <c:v>3.00441</c:v>
                </c:pt>
                <c:pt idx="1057">
                  <c:v>3.004435</c:v>
                </c:pt>
                <c:pt idx="1058">
                  <c:v>3.0044599999999999</c:v>
                </c:pt>
                <c:pt idx="1059">
                  <c:v>3.0044849999999999</c:v>
                </c:pt>
                <c:pt idx="1060">
                  <c:v>3.0045099999999998</c:v>
                </c:pt>
                <c:pt idx="1061">
                  <c:v>3.0045350000000002</c:v>
                </c:pt>
                <c:pt idx="1062">
                  <c:v>3.0045600000000001</c:v>
                </c:pt>
                <c:pt idx="1063">
                  <c:v>3.0045850000000001</c:v>
                </c:pt>
                <c:pt idx="1064">
                  <c:v>3.00461</c:v>
                </c:pt>
                <c:pt idx="1065">
                  <c:v>3.0046349999999999</c:v>
                </c:pt>
                <c:pt idx="1066">
                  <c:v>3.0046599999999999</c:v>
                </c:pt>
                <c:pt idx="1067">
                  <c:v>3.0046849999999998</c:v>
                </c:pt>
                <c:pt idx="1068">
                  <c:v>3.0047100000000002</c:v>
                </c:pt>
                <c:pt idx="1069">
                  <c:v>3.0047350000000002</c:v>
                </c:pt>
                <c:pt idx="1070">
                  <c:v>3.0047600000000001</c:v>
                </c:pt>
                <c:pt idx="1071">
                  <c:v>3.004785</c:v>
                </c:pt>
                <c:pt idx="1072">
                  <c:v>3.00481</c:v>
                </c:pt>
                <c:pt idx="1073">
                  <c:v>3.0048349999999999</c:v>
                </c:pt>
                <c:pt idx="1074">
                  <c:v>3.0048599999999999</c:v>
                </c:pt>
                <c:pt idx="1075">
                  <c:v>3.0048849999999998</c:v>
                </c:pt>
                <c:pt idx="1076">
                  <c:v>3.0049100000000002</c:v>
                </c:pt>
                <c:pt idx="1077">
                  <c:v>3.0049350000000001</c:v>
                </c:pt>
                <c:pt idx="1078">
                  <c:v>3.0049600000000001</c:v>
                </c:pt>
                <c:pt idx="1079">
                  <c:v>3.004985</c:v>
                </c:pt>
                <c:pt idx="1080">
                  <c:v>3.00501</c:v>
                </c:pt>
                <c:pt idx="1081">
                  <c:v>3.0050349999999999</c:v>
                </c:pt>
                <c:pt idx="1082">
                  <c:v>3.0050599999999998</c:v>
                </c:pt>
                <c:pt idx="1083">
                  <c:v>3.0050849999999998</c:v>
                </c:pt>
                <c:pt idx="1084">
                  <c:v>3.0051100000000002</c:v>
                </c:pt>
                <c:pt idx="1085">
                  <c:v>3.0051350000000001</c:v>
                </c:pt>
                <c:pt idx="1086">
                  <c:v>3.0051600000000001</c:v>
                </c:pt>
                <c:pt idx="1087">
                  <c:v>3.005185</c:v>
                </c:pt>
                <c:pt idx="1088">
                  <c:v>3.0052099999999999</c:v>
                </c:pt>
                <c:pt idx="1089">
                  <c:v>3.0052349999999999</c:v>
                </c:pt>
                <c:pt idx="1090">
                  <c:v>3.0052599999999998</c:v>
                </c:pt>
                <c:pt idx="1091">
                  <c:v>3.0052850000000002</c:v>
                </c:pt>
                <c:pt idx="1092">
                  <c:v>3.0053100000000001</c:v>
                </c:pt>
                <c:pt idx="1093">
                  <c:v>3.0053350000000001</c:v>
                </c:pt>
                <c:pt idx="1094">
                  <c:v>3.00536</c:v>
                </c:pt>
                <c:pt idx="1095">
                  <c:v>3.005385</c:v>
                </c:pt>
                <c:pt idx="1096">
                  <c:v>3.0054099999999999</c:v>
                </c:pt>
                <c:pt idx="1097">
                  <c:v>3.0054349999999999</c:v>
                </c:pt>
                <c:pt idx="1098">
                  <c:v>3.0054599999999998</c:v>
                </c:pt>
                <c:pt idx="1099">
                  <c:v>3.0054850000000002</c:v>
                </c:pt>
                <c:pt idx="1100">
                  <c:v>3.0055100000000001</c:v>
                </c:pt>
                <c:pt idx="1101">
                  <c:v>3.0055350000000001</c:v>
                </c:pt>
                <c:pt idx="1102">
                  <c:v>3.00556</c:v>
                </c:pt>
                <c:pt idx="1103">
                  <c:v>3.005585</c:v>
                </c:pt>
                <c:pt idx="1104">
                  <c:v>3.0056099999999999</c:v>
                </c:pt>
                <c:pt idx="1105">
                  <c:v>3.0056349999999998</c:v>
                </c:pt>
                <c:pt idx="1106">
                  <c:v>3.0056600000000002</c:v>
                </c:pt>
                <c:pt idx="1107">
                  <c:v>3.0056850000000002</c:v>
                </c:pt>
                <c:pt idx="1108">
                  <c:v>3.0057100000000001</c:v>
                </c:pt>
                <c:pt idx="1109">
                  <c:v>3.005735</c:v>
                </c:pt>
                <c:pt idx="1110">
                  <c:v>3.00576</c:v>
                </c:pt>
                <c:pt idx="1111">
                  <c:v>3.0057849999999999</c:v>
                </c:pt>
                <c:pt idx="1112">
                  <c:v>3.0058099999999999</c:v>
                </c:pt>
                <c:pt idx="1113">
                  <c:v>3.0058349999999998</c:v>
                </c:pt>
                <c:pt idx="1114">
                  <c:v>3.0058600000000002</c:v>
                </c:pt>
                <c:pt idx="1115">
                  <c:v>3.0058850000000001</c:v>
                </c:pt>
                <c:pt idx="1116">
                  <c:v>3.0059100000000001</c:v>
                </c:pt>
                <c:pt idx="1117">
                  <c:v>3.005935</c:v>
                </c:pt>
                <c:pt idx="1118">
                  <c:v>3.00596</c:v>
                </c:pt>
                <c:pt idx="1119">
                  <c:v>3.0059849999999999</c:v>
                </c:pt>
                <c:pt idx="1120">
                  <c:v>3.0060099999999998</c:v>
                </c:pt>
                <c:pt idx="1121">
                  <c:v>3.0060349999999998</c:v>
                </c:pt>
                <c:pt idx="1122">
                  <c:v>3.0060600000000002</c:v>
                </c:pt>
                <c:pt idx="1123">
                  <c:v>3.0060850000000001</c:v>
                </c:pt>
                <c:pt idx="1124">
                  <c:v>3.0061100000000001</c:v>
                </c:pt>
                <c:pt idx="1125">
                  <c:v>3.006135</c:v>
                </c:pt>
                <c:pt idx="1126">
                  <c:v>3.0061599999999999</c:v>
                </c:pt>
                <c:pt idx="1127">
                  <c:v>3.0061849999999999</c:v>
                </c:pt>
                <c:pt idx="1128">
                  <c:v>3.0062099999999998</c:v>
                </c:pt>
                <c:pt idx="1129">
                  <c:v>3.0062350000000002</c:v>
                </c:pt>
                <c:pt idx="1130">
                  <c:v>3.0062600000000002</c:v>
                </c:pt>
                <c:pt idx="1131">
                  <c:v>3.0062850000000001</c:v>
                </c:pt>
                <c:pt idx="1132">
                  <c:v>3.00631</c:v>
                </c:pt>
                <c:pt idx="1133">
                  <c:v>3.006335</c:v>
                </c:pt>
                <c:pt idx="1134">
                  <c:v>3.0063599999999999</c:v>
                </c:pt>
                <c:pt idx="1135">
                  <c:v>3.0063849999999999</c:v>
                </c:pt>
                <c:pt idx="1136">
                  <c:v>3.0064099999999998</c:v>
                </c:pt>
                <c:pt idx="1137">
                  <c:v>3.0064350000000002</c:v>
                </c:pt>
                <c:pt idx="1138">
                  <c:v>3.0064600000000001</c:v>
                </c:pt>
                <c:pt idx="1139">
                  <c:v>3.0064850000000001</c:v>
                </c:pt>
                <c:pt idx="1140">
                  <c:v>3.00651</c:v>
                </c:pt>
                <c:pt idx="1141">
                  <c:v>3.006535</c:v>
                </c:pt>
                <c:pt idx="1142">
                  <c:v>3.0065599999999999</c:v>
                </c:pt>
                <c:pt idx="1143">
                  <c:v>3.0065849999999998</c:v>
                </c:pt>
                <c:pt idx="1144">
                  <c:v>3.0066099999999998</c:v>
                </c:pt>
                <c:pt idx="1145">
                  <c:v>3.0066350000000002</c:v>
                </c:pt>
                <c:pt idx="1146">
                  <c:v>3.0066600000000001</c:v>
                </c:pt>
                <c:pt idx="1147">
                  <c:v>3.0066850000000001</c:v>
                </c:pt>
                <c:pt idx="1148">
                  <c:v>3.00671</c:v>
                </c:pt>
                <c:pt idx="1149">
                  <c:v>3.0067349999999999</c:v>
                </c:pt>
                <c:pt idx="1150">
                  <c:v>3.0067599999999999</c:v>
                </c:pt>
                <c:pt idx="1151">
                  <c:v>3.0067849999999998</c:v>
                </c:pt>
                <c:pt idx="1152">
                  <c:v>3.0068100000000002</c:v>
                </c:pt>
                <c:pt idx="1153">
                  <c:v>3.0068350000000001</c:v>
                </c:pt>
                <c:pt idx="1154">
                  <c:v>3.0068600000000001</c:v>
                </c:pt>
                <c:pt idx="1155">
                  <c:v>3.006885</c:v>
                </c:pt>
                <c:pt idx="1156">
                  <c:v>3.00691</c:v>
                </c:pt>
                <c:pt idx="1157">
                  <c:v>3.0069349999999999</c:v>
                </c:pt>
                <c:pt idx="1158">
                  <c:v>3.0069599999999999</c:v>
                </c:pt>
                <c:pt idx="1159">
                  <c:v>3.0069849999999998</c:v>
                </c:pt>
                <c:pt idx="1160">
                  <c:v>3.0070100000000002</c:v>
                </c:pt>
                <c:pt idx="1161">
                  <c:v>3.0070350000000001</c:v>
                </c:pt>
                <c:pt idx="1162">
                  <c:v>3.0070600000000001</c:v>
                </c:pt>
                <c:pt idx="1163">
                  <c:v>3.007085</c:v>
                </c:pt>
                <c:pt idx="1164">
                  <c:v>3.0071099999999999</c:v>
                </c:pt>
                <c:pt idx="1165">
                  <c:v>3.0071349999999999</c:v>
                </c:pt>
                <c:pt idx="1166">
                  <c:v>3.0071599999999998</c:v>
                </c:pt>
                <c:pt idx="1167">
                  <c:v>3.0071850000000002</c:v>
                </c:pt>
                <c:pt idx="1168">
                  <c:v>3.0072100000000002</c:v>
                </c:pt>
                <c:pt idx="1169">
                  <c:v>3.0072350000000001</c:v>
                </c:pt>
                <c:pt idx="1170">
                  <c:v>3.00726</c:v>
                </c:pt>
                <c:pt idx="1171">
                  <c:v>3.007285</c:v>
                </c:pt>
                <c:pt idx="1172">
                  <c:v>3.0073099999999999</c:v>
                </c:pt>
                <c:pt idx="1173">
                  <c:v>3.0073349999999999</c:v>
                </c:pt>
                <c:pt idx="1174">
                  <c:v>3.0073599999999998</c:v>
                </c:pt>
                <c:pt idx="1175">
                  <c:v>3.0073850000000002</c:v>
                </c:pt>
                <c:pt idx="1176">
                  <c:v>3.0074100000000001</c:v>
                </c:pt>
                <c:pt idx="1177">
                  <c:v>3.0074350000000001</c:v>
                </c:pt>
                <c:pt idx="1178">
                  <c:v>3.00746</c:v>
                </c:pt>
                <c:pt idx="1179">
                  <c:v>3.007485</c:v>
                </c:pt>
                <c:pt idx="1180">
                  <c:v>3.0075099999999999</c:v>
                </c:pt>
                <c:pt idx="1181">
                  <c:v>3.0075349999999998</c:v>
                </c:pt>
                <c:pt idx="1182">
                  <c:v>3.0075599999999998</c:v>
                </c:pt>
                <c:pt idx="1183">
                  <c:v>3.0075850000000002</c:v>
                </c:pt>
                <c:pt idx="1184">
                  <c:v>3.0076100000000001</c:v>
                </c:pt>
                <c:pt idx="1185">
                  <c:v>3.0076350000000001</c:v>
                </c:pt>
                <c:pt idx="1186">
                  <c:v>3.00766</c:v>
                </c:pt>
                <c:pt idx="1187">
                  <c:v>3.0076849999999999</c:v>
                </c:pt>
                <c:pt idx="1188">
                  <c:v>3.0077099999999999</c:v>
                </c:pt>
                <c:pt idx="1189">
                  <c:v>3.0077349999999998</c:v>
                </c:pt>
                <c:pt idx="1190">
                  <c:v>3.0077600000000002</c:v>
                </c:pt>
                <c:pt idx="1191">
                  <c:v>3.0077850000000002</c:v>
                </c:pt>
                <c:pt idx="1192">
                  <c:v>3.0078100000000001</c:v>
                </c:pt>
                <c:pt idx="1193">
                  <c:v>3.007835</c:v>
                </c:pt>
                <c:pt idx="1194">
                  <c:v>3.00786</c:v>
                </c:pt>
                <c:pt idx="1195">
                  <c:v>3.0078849999999999</c:v>
                </c:pt>
                <c:pt idx="1196">
                  <c:v>3.0079099999999999</c:v>
                </c:pt>
                <c:pt idx="1197">
                  <c:v>3.0079349999999998</c:v>
                </c:pt>
                <c:pt idx="1198">
                  <c:v>3.0079600000000002</c:v>
                </c:pt>
                <c:pt idx="1199">
                  <c:v>3.0079850000000001</c:v>
                </c:pt>
                <c:pt idx="1200">
                  <c:v>3.0080100000000001</c:v>
                </c:pt>
                <c:pt idx="1201">
                  <c:v>3.008035</c:v>
                </c:pt>
                <c:pt idx="1202">
                  <c:v>3.00806</c:v>
                </c:pt>
                <c:pt idx="1203">
                  <c:v>3.0080849999999999</c:v>
                </c:pt>
                <c:pt idx="1204">
                  <c:v>3.0081099999999998</c:v>
                </c:pt>
                <c:pt idx="1205">
                  <c:v>3.0081349999999998</c:v>
                </c:pt>
                <c:pt idx="1206">
                  <c:v>3.0081600000000002</c:v>
                </c:pt>
                <c:pt idx="1207">
                  <c:v>3.0081850000000001</c:v>
                </c:pt>
                <c:pt idx="1208">
                  <c:v>3.0082100000000001</c:v>
                </c:pt>
                <c:pt idx="1209">
                  <c:v>3.008235</c:v>
                </c:pt>
                <c:pt idx="1210">
                  <c:v>3.0082599999999999</c:v>
                </c:pt>
                <c:pt idx="1211">
                  <c:v>3.0082849999999999</c:v>
                </c:pt>
                <c:pt idx="1212">
                  <c:v>3.0083099999999998</c:v>
                </c:pt>
                <c:pt idx="1213">
                  <c:v>3.0083350000000002</c:v>
                </c:pt>
                <c:pt idx="1214">
                  <c:v>3.0083600000000001</c:v>
                </c:pt>
                <c:pt idx="1215">
                  <c:v>3.0083850000000001</c:v>
                </c:pt>
                <c:pt idx="1216">
                  <c:v>3.00841</c:v>
                </c:pt>
                <c:pt idx="1217">
                  <c:v>3.008435</c:v>
                </c:pt>
                <c:pt idx="1218">
                  <c:v>3.0084599999999999</c:v>
                </c:pt>
                <c:pt idx="1219">
                  <c:v>3.0084849999999999</c:v>
                </c:pt>
                <c:pt idx="1220">
                  <c:v>3.0085099999999998</c:v>
                </c:pt>
                <c:pt idx="1221">
                  <c:v>3.0085350000000002</c:v>
                </c:pt>
                <c:pt idx="1222">
                  <c:v>3.0085600000000001</c:v>
                </c:pt>
                <c:pt idx="1223">
                  <c:v>3.0085850000000001</c:v>
                </c:pt>
                <c:pt idx="1224">
                  <c:v>3.00861</c:v>
                </c:pt>
                <c:pt idx="1225">
                  <c:v>3.0086349999999999</c:v>
                </c:pt>
                <c:pt idx="1226">
                  <c:v>3.0086599999999999</c:v>
                </c:pt>
                <c:pt idx="1227">
                  <c:v>3.0086849999999998</c:v>
                </c:pt>
                <c:pt idx="1228">
                  <c:v>3.0087100000000002</c:v>
                </c:pt>
                <c:pt idx="1229">
                  <c:v>3.0087350000000002</c:v>
                </c:pt>
                <c:pt idx="1230">
                  <c:v>3.0087600000000001</c:v>
                </c:pt>
                <c:pt idx="1231">
                  <c:v>3.008785</c:v>
                </c:pt>
                <c:pt idx="1232">
                  <c:v>3.00881</c:v>
                </c:pt>
                <c:pt idx="1233">
                  <c:v>3.0088349999999999</c:v>
                </c:pt>
                <c:pt idx="1234">
                  <c:v>3.0088599999999999</c:v>
                </c:pt>
                <c:pt idx="1235">
                  <c:v>3.0088849999999998</c:v>
                </c:pt>
                <c:pt idx="1236">
                  <c:v>3.0089100000000002</c:v>
                </c:pt>
                <c:pt idx="1237">
                  <c:v>3.0089350000000001</c:v>
                </c:pt>
                <c:pt idx="1238">
                  <c:v>3.0089600000000001</c:v>
                </c:pt>
                <c:pt idx="1239">
                  <c:v>3.008985</c:v>
                </c:pt>
                <c:pt idx="1240">
                  <c:v>3.00901</c:v>
                </c:pt>
                <c:pt idx="1241">
                  <c:v>3.0090349999999999</c:v>
                </c:pt>
                <c:pt idx="1242">
                  <c:v>3.0090599999999998</c:v>
                </c:pt>
                <c:pt idx="1243">
                  <c:v>3.0090849999999998</c:v>
                </c:pt>
                <c:pt idx="1244">
                  <c:v>3.0091100000000002</c:v>
                </c:pt>
                <c:pt idx="1245">
                  <c:v>3.0091350000000001</c:v>
                </c:pt>
                <c:pt idx="1246">
                  <c:v>3.0091600000000001</c:v>
                </c:pt>
                <c:pt idx="1247">
                  <c:v>3.009185</c:v>
                </c:pt>
                <c:pt idx="1248">
                  <c:v>3.0092099999999999</c:v>
                </c:pt>
                <c:pt idx="1249">
                  <c:v>3.0092349999999999</c:v>
                </c:pt>
                <c:pt idx="1250">
                  <c:v>3.0092599999999998</c:v>
                </c:pt>
                <c:pt idx="1251">
                  <c:v>3.0092850000000002</c:v>
                </c:pt>
                <c:pt idx="1252">
                  <c:v>3.0093100000000002</c:v>
                </c:pt>
                <c:pt idx="1253">
                  <c:v>3.0093350000000001</c:v>
                </c:pt>
                <c:pt idx="1254">
                  <c:v>3.00936</c:v>
                </c:pt>
                <c:pt idx="1255">
                  <c:v>3.009385</c:v>
                </c:pt>
                <c:pt idx="1256">
                  <c:v>3.0094099999999999</c:v>
                </c:pt>
                <c:pt idx="1257">
                  <c:v>3.0094349999999999</c:v>
                </c:pt>
                <c:pt idx="1258">
                  <c:v>3.0094599999999998</c:v>
                </c:pt>
                <c:pt idx="1259">
                  <c:v>3.0094850000000002</c:v>
                </c:pt>
                <c:pt idx="1260">
                  <c:v>3.0095100000000001</c:v>
                </c:pt>
                <c:pt idx="1261">
                  <c:v>3.0095350000000001</c:v>
                </c:pt>
                <c:pt idx="1262">
                  <c:v>3.00956</c:v>
                </c:pt>
                <c:pt idx="1263">
                  <c:v>3.009585</c:v>
                </c:pt>
                <c:pt idx="1264">
                  <c:v>3.0096099999999999</c:v>
                </c:pt>
                <c:pt idx="1265">
                  <c:v>3.0096349999999998</c:v>
                </c:pt>
                <c:pt idx="1266">
                  <c:v>3.0096599999999998</c:v>
                </c:pt>
                <c:pt idx="1267">
                  <c:v>3.0096850000000002</c:v>
                </c:pt>
                <c:pt idx="1268">
                  <c:v>3.0097100000000001</c:v>
                </c:pt>
                <c:pt idx="1269">
                  <c:v>3.009735</c:v>
                </c:pt>
                <c:pt idx="1270">
                  <c:v>3.00976</c:v>
                </c:pt>
                <c:pt idx="1271">
                  <c:v>3.0097849999999999</c:v>
                </c:pt>
                <c:pt idx="1272">
                  <c:v>3.0098099999999999</c:v>
                </c:pt>
                <c:pt idx="1273">
                  <c:v>3.0098349999999998</c:v>
                </c:pt>
                <c:pt idx="1274">
                  <c:v>3.0098600000000002</c:v>
                </c:pt>
                <c:pt idx="1275">
                  <c:v>3.0098850000000001</c:v>
                </c:pt>
                <c:pt idx="1276">
                  <c:v>3.0099100000000001</c:v>
                </c:pt>
                <c:pt idx="1277">
                  <c:v>3.009935</c:v>
                </c:pt>
                <c:pt idx="1278">
                  <c:v>3.00996</c:v>
                </c:pt>
                <c:pt idx="1279">
                  <c:v>3.0099849999999999</c:v>
                </c:pt>
                <c:pt idx="1280">
                  <c:v>3.0100099999999999</c:v>
                </c:pt>
                <c:pt idx="1281">
                  <c:v>3.0100349999999998</c:v>
                </c:pt>
                <c:pt idx="1282">
                  <c:v>3.0100600000000002</c:v>
                </c:pt>
                <c:pt idx="1283">
                  <c:v>3.0100850000000001</c:v>
                </c:pt>
                <c:pt idx="1284">
                  <c:v>3.0101100000000001</c:v>
                </c:pt>
                <c:pt idx="1285">
                  <c:v>3.010135</c:v>
                </c:pt>
                <c:pt idx="1286">
                  <c:v>3.0101599999999999</c:v>
                </c:pt>
                <c:pt idx="1287">
                  <c:v>3.0101849999999999</c:v>
                </c:pt>
                <c:pt idx="1288">
                  <c:v>3.0102099999999998</c:v>
                </c:pt>
                <c:pt idx="1289">
                  <c:v>3.0102350000000002</c:v>
                </c:pt>
                <c:pt idx="1290">
                  <c:v>3.0102600000000002</c:v>
                </c:pt>
                <c:pt idx="1291">
                  <c:v>3.0102850000000001</c:v>
                </c:pt>
                <c:pt idx="1292">
                  <c:v>3.01031</c:v>
                </c:pt>
                <c:pt idx="1293">
                  <c:v>3.010335</c:v>
                </c:pt>
                <c:pt idx="1294">
                  <c:v>3.0103599999999999</c:v>
                </c:pt>
                <c:pt idx="1295">
                  <c:v>3.0103849999999999</c:v>
                </c:pt>
                <c:pt idx="1296">
                  <c:v>3.0104099999999998</c:v>
                </c:pt>
                <c:pt idx="1297">
                  <c:v>3.0104350000000002</c:v>
                </c:pt>
                <c:pt idx="1298">
                  <c:v>3.0104600000000001</c:v>
                </c:pt>
                <c:pt idx="1299">
                  <c:v>3.0104850000000001</c:v>
                </c:pt>
                <c:pt idx="1300">
                  <c:v>3.01051</c:v>
                </c:pt>
                <c:pt idx="1301">
                  <c:v>3.010535</c:v>
                </c:pt>
                <c:pt idx="1302">
                  <c:v>3.0105599999999999</c:v>
                </c:pt>
                <c:pt idx="1303">
                  <c:v>3.0105849999999998</c:v>
                </c:pt>
                <c:pt idx="1304">
                  <c:v>3.0106099999999998</c:v>
                </c:pt>
                <c:pt idx="1305">
                  <c:v>3.0106350000000002</c:v>
                </c:pt>
                <c:pt idx="1306">
                  <c:v>3.0106600000000001</c:v>
                </c:pt>
                <c:pt idx="1307">
                  <c:v>3.0106850000000001</c:v>
                </c:pt>
                <c:pt idx="1308">
                  <c:v>3.01071</c:v>
                </c:pt>
                <c:pt idx="1309">
                  <c:v>3.0107349999999999</c:v>
                </c:pt>
                <c:pt idx="1310">
                  <c:v>3.0107599999999999</c:v>
                </c:pt>
                <c:pt idx="1311">
                  <c:v>3.0107849999999998</c:v>
                </c:pt>
                <c:pt idx="1312">
                  <c:v>3.0108100000000002</c:v>
                </c:pt>
                <c:pt idx="1313">
                  <c:v>3.0108350000000002</c:v>
                </c:pt>
                <c:pt idx="1314">
                  <c:v>3.0108600000000001</c:v>
                </c:pt>
                <c:pt idx="1315">
                  <c:v>3.010885</c:v>
                </c:pt>
                <c:pt idx="1316">
                  <c:v>3.01091</c:v>
                </c:pt>
                <c:pt idx="1317">
                  <c:v>3.0109349999999999</c:v>
                </c:pt>
                <c:pt idx="1318">
                  <c:v>3.0109599999999999</c:v>
                </c:pt>
                <c:pt idx="1319">
                  <c:v>3.0109849999999998</c:v>
                </c:pt>
                <c:pt idx="1320">
                  <c:v>3.0110100000000002</c:v>
                </c:pt>
                <c:pt idx="1321">
                  <c:v>3.0110350000000001</c:v>
                </c:pt>
                <c:pt idx="1322">
                  <c:v>3.0110600000000001</c:v>
                </c:pt>
                <c:pt idx="1323">
                  <c:v>3.011085</c:v>
                </c:pt>
                <c:pt idx="1324">
                  <c:v>3.01111</c:v>
                </c:pt>
                <c:pt idx="1325">
                  <c:v>3.0111349999999999</c:v>
                </c:pt>
                <c:pt idx="1326">
                  <c:v>3.0111599999999998</c:v>
                </c:pt>
                <c:pt idx="1327">
                  <c:v>3.0111849999999998</c:v>
                </c:pt>
                <c:pt idx="1328">
                  <c:v>3.0112100000000002</c:v>
                </c:pt>
                <c:pt idx="1329">
                  <c:v>3.0112350000000001</c:v>
                </c:pt>
                <c:pt idx="1330">
                  <c:v>3.01126</c:v>
                </c:pt>
                <c:pt idx="1331">
                  <c:v>3.011285</c:v>
                </c:pt>
                <c:pt idx="1332">
                  <c:v>3.0113099999999999</c:v>
                </c:pt>
                <c:pt idx="1333">
                  <c:v>3.0113349999999999</c:v>
                </c:pt>
                <c:pt idx="1334">
                  <c:v>3.0113599999999998</c:v>
                </c:pt>
                <c:pt idx="1335">
                  <c:v>3.0113850000000002</c:v>
                </c:pt>
                <c:pt idx="1336">
                  <c:v>3.0114100000000001</c:v>
                </c:pt>
                <c:pt idx="1337">
                  <c:v>3.0114350000000001</c:v>
                </c:pt>
                <c:pt idx="1338">
                  <c:v>3.01146</c:v>
                </c:pt>
                <c:pt idx="1339">
                  <c:v>3.011485</c:v>
                </c:pt>
                <c:pt idx="1340">
                  <c:v>3.0115099999999999</c:v>
                </c:pt>
                <c:pt idx="1341">
                  <c:v>3.0115349999999999</c:v>
                </c:pt>
                <c:pt idx="1342">
                  <c:v>3.0115599999999998</c:v>
                </c:pt>
                <c:pt idx="1343">
                  <c:v>3.0115850000000002</c:v>
                </c:pt>
                <c:pt idx="1344">
                  <c:v>3.0116100000000001</c:v>
                </c:pt>
                <c:pt idx="1345">
                  <c:v>3.0116350000000001</c:v>
                </c:pt>
                <c:pt idx="1346">
                  <c:v>3.01166</c:v>
                </c:pt>
                <c:pt idx="1347">
                  <c:v>3.0116849999999999</c:v>
                </c:pt>
                <c:pt idx="1348">
                  <c:v>3.0117099999999999</c:v>
                </c:pt>
                <c:pt idx="1349">
                  <c:v>3.0117349999999998</c:v>
                </c:pt>
                <c:pt idx="1350">
                  <c:v>3.0117600000000002</c:v>
                </c:pt>
                <c:pt idx="1351">
                  <c:v>3.0117850000000002</c:v>
                </c:pt>
                <c:pt idx="1352">
                  <c:v>3.0118100000000001</c:v>
                </c:pt>
                <c:pt idx="1353">
                  <c:v>3.011835</c:v>
                </c:pt>
                <c:pt idx="1354">
                  <c:v>3.01186</c:v>
                </c:pt>
                <c:pt idx="1355">
                  <c:v>3.0118849999999999</c:v>
                </c:pt>
                <c:pt idx="1356">
                  <c:v>3.0119099999999999</c:v>
                </c:pt>
                <c:pt idx="1357">
                  <c:v>3.0119349999999998</c:v>
                </c:pt>
                <c:pt idx="1358">
                  <c:v>3.0119600000000002</c:v>
                </c:pt>
                <c:pt idx="1359">
                  <c:v>3.0119850000000001</c:v>
                </c:pt>
                <c:pt idx="1360">
                  <c:v>3.0120100000000001</c:v>
                </c:pt>
                <c:pt idx="1361">
                  <c:v>3.012035</c:v>
                </c:pt>
                <c:pt idx="1362">
                  <c:v>3.01206</c:v>
                </c:pt>
                <c:pt idx="1363">
                  <c:v>3.0120849999999999</c:v>
                </c:pt>
                <c:pt idx="1364">
                  <c:v>3.0121099999999998</c:v>
                </c:pt>
                <c:pt idx="1365">
                  <c:v>3.0121349999999998</c:v>
                </c:pt>
                <c:pt idx="1366">
                  <c:v>3.0121600000000002</c:v>
                </c:pt>
                <c:pt idx="1367">
                  <c:v>3.0121850000000001</c:v>
                </c:pt>
                <c:pt idx="1368">
                  <c:v>3.0122100000000001</c:v>
                </c:pt>
                <c:pt idx="1369">
                  <c:v>3.012235</c:v>
                </c:pt>
                <c:pt idx="1370">
                  <c:v>3.0122599999999999</c:v>
                </c:pt>
                <c:pt idx="1371">
                  <c:v>3.0122849999999999</c:v>
                </c:pt>
                <c:pt idx="1372">
                  <c:v>3.0123099999999998</c:v>
                </c:pt>
                <c:pt idx="1373">
                  <c:v>3.0123350000000002</c:v>
                </c:pt>
                <c:pt idx="1374">
                  <c:v>3.0123600000000001</c:v>
                </c:pt>
                <c:pt idx="1375">
                  <c:v>3.0123850000000001</c:v>
                </c:pt>
                <c:pt idx="1376">
                  <c:v>3.01241</c:v>
                </c:pt>
                <c:pt idx="1377">
                  <c:v>3.012435</c:v>
                </c:pt>
                <c:pt idx="1378">
                  <c:v>3.0124599999999999</c:v>
                </c:pt>
                <c:pt idx="1379">
                  <c:v>3.0124849999999999</c:v>
                </c:pt>
                <c:pt idx="1380">
                  <c:v>3.0125099999999998</c:v>
                </c:pt>
                <c:pt idx="1381">
                  <c:v>3.0125350000000002</c:v>
                </c:pt>
                <c:pt idx="1382">
                  <c:v>3.0125600000000001</c:v>
                </c:pt>
                <c:pt idx="1383">
                  <c:v>3.0125850000000001</c:v>
                </c:pt>
                <c:pt idx="1384">
                  <c:v>3.01261</c:v>
                </c:pt>
                <c:pt idx="1385">
                  <c:v>3.012635</c:v>
                </c:pt>
                <c:pt idx="1386">
                  <c:v>3.0126599999999999</c:v>
                </c:pt>
                <c:pt idx="1387">
                  <c:v>3.0126849999999998</c:v>
                </c:pt>
                <c:pt idx="1388">
                  <c:v>3.0127100000000002</c:v>
                </c:pt>
                <c:pt idx="1389">
                  <c:v>3.0127350000000002</c:v>
                </c:pt>
                <c:pt idx="1390">
                  <c:v>3.0127600000000001</c:v>
                </c:pt>
                <c:pt idx="1391">
                  <c:v>3.012785</c:v>
                </c:pt>
                <c:pt idx="1392">
                  <c:v>3.01281</c:v>
                </c:pt>
                <c:pt idx="1393">
                  <c:v>3.0128349999999999</c:v>
                </c:pt>
                <c:pt idx="1394">
                  <c:v>3.0128599999999999</c:v>
                </c:pt>
                <c:pt idx="1395">
                  <c:v>3.0128849999999998</c:v>
                </c:pt>
                <c:pt idx="1396">
                  <c:v>3.0129100000000002</c:v>
                </c:pt>
                <c:pt idx="1397">
                  <c:v>3.0129350000000001</c:v>
                </c:pt>
                <c:pt idx="1398">
                  <c:v>3.0129600000000001</c:v>
                </c:pt>
                <c:pt idx="1399">
                  <c:v>3.012985</c:v>
                </c:pt>
                <c:pt idx="1400">
                  <c:v>3.01301</c:v>
                </c:pt>
                <c:pt idx="1401">
                  <c:v>3.0130349999999999</c:v>
                </c:pt>
                <c:pt idx="1402">
                  <c:v>3.0130599999999998</c:v>
                </c:pt>
                <c:pt idx="1403">
                  <c:v>3.0130849999999998</c:v>
                </c:pt>
                <c:pt idx="1404">
                  <c:v>3.0131100000000002</c:v>
                </c:pt>
                <c:pt idx="1405">
                  <c:v>3.0131350000000001</c:v>
                </c:pt>
                <c:pt idx="1406">
                  <c:v>3.0131600000000001</c:v>
                </c:pt>
                <c:pt idx="1407">
                  <c:v>3.013185</c:v>
                </c:pt>
                <c:pt idx="1408">
                  <c:v>3.0132099999999999</c:v>
                </c:pt>
                <c:pt idx="1409">
                  <c:v>3.0132349999999999</c:v>
                </c:pt>
                <c:pt idx="1410">
                  <c:v>3.0132599999999998</c:v>
                </c:pt>
                <c:pt idx="1411">
                  <c:v>3.0132850000000002</c:v>
                </c:pt>
                <c:pt idx="1412">
                  <c:v>3.0133100000000002</c:v>
                </c:pt>
                <c:pt idx="1413">
                  <c:v>3.0133350000000001</c:v>
                </c:pt>
                <c:pt idx="1414">
                  <c:v>3.01336</c:v>
                </c:pt>
                <c:pt idx="1415">
                  <c:v>3.013385</c:v>
                </c:pt>
                <c:pt idx="1416">
                  <c:v>3.0134099999999999</c:v>
                </c:pt>
                <c:pt idx="1417">
                  <c:v>3.0134349999999999</c:v>
                </c:pt>
                <c:pt idx="1418">
                  <c:v>3.0134599999999998</c:v>
                </c:pt>
                <c:pt idx="1419">
                  <c:v>3.0134850000000002</c:v>
                </c:pt>
                <c:pt idx="1420">
                  <c:v>3.0135100000000001</c:v>
                </c:pt>
                <c:pt idx="1421">
                  <c:v>3.0135350000000001</c:v>
                </c:pt>
                <c:pt idx="1422">
                  <c:v>3.01356</c:v>
                </c:pt>
                <c:pt idx="1423">
                  <c:v>3.013585</c:v>
                </c:pt>
                <c:pt idx="1424">
                  <c:v>3.0136099999999999</c:v>
                </c:pt>
                <c:pt idx="1425">
                  <c:v>3.0136349999999998</c:v>
                </c:pt>
                <c:pt idx="1426">
                  <c:v>3.0136599999999998</c:v>
                </c:pt>
                <c:pt idx="1427">
                  <c:v>3.0136850000000002</c:v>
                </c:pt>
                <c:pt idx="1428">
                  <c:v>3.0137100000000001</c:v>
                </c:pt>
                <c:pt idx="1429">
                  <c:v>3.0137350000000001</c:v>
                </c:pt>
                <c:pt idx="1430">
                  <c:v>3.01376</c:v>
                </c:pt>
                <c:pt idx="1431">
                  <c:v>3.0137849999999999</c:v>
                </c:pt>
                <c:pt idx="1432">
                  <c:v>3.0138099999999999</c:v>
                </c:pt>
                <c:pt idx="1433">
                  <c:v>3.0138349999999998</c:v>
                </c:pt>
                <c:pt idx="1434">
                  <c:v>3.0138600000000002</c:v>
                </c:pt>
                <c:pt idx="1435">
                  <c:v>3.0138850000000001</c:v>
                </c:pt>
                <c:pt idx="1436">
                  <c:v>3.0139100000000001</c:v>
                </c:pt>
                <c:pt idx="1437">
                  <c:v>3.013935</c:v>
                </c:pt>
                <c:pt idx="1438">
                  <c:v>3.01396</c:v>
                </c:pt>
                <c:pt idx="1439">
                  <c:v>3.0139849999999999</c:v>
                </c:pt>
                <c:pt idx="1440">
                  <c:v>3.0140099999999999</c:v>
                </c:pt>
                <c:pt idx="1441">
                  <c:v>3.0140349999999998</c:v>
                </c:pt>
                <c:pt idx="1442">
                  <c:v>3.0140600000000002</c:v>
                </c:pt>
                <c:pt idx="1443">
                  <c:v>3.0140850000000001</c:v>
                </c:pt>
                <c:pt idx="1444">
                  <c:v>3.0141100000000001</c:v>
                </c:pt>
                <c:pt idx="1445">
                  <c:v>3.014135</c:v>
                </c:pt>
                <c:pt idx="1446">
                  <c:v>3.01416</c:v>
                </c:pt>
                <c:pt idx="1447">
                  <c:v>3.0141849999999999</c:v>
                </c:pt>
                <c:pt idx="1448">
                  <c:v>3.0142099999999998</c:v>
                </c:pt>
                <c:pt idx="1449">
                  <c:v>3.0142350000000002</c:v>
                </c:pt>
                <c:pt idx="1450">
                  <c:v>3.0142600000000002</c:v>
                </c:pt>
                <c:pt idx="1451">
                  <c:v>3.0142850000000001</c:v>
                </c:pt>
                <c:pt idx="1452">
                  <c:v>3.01431</c:v>
                </c:pt>
                <c:pt idx="1453">
                  <c:v>3.014335</c:v>
                </c:pt>
                <c:pt idx="1454">
                  <c:v>3.0143599999999999</c:v>
                </c:pt>
                <c:pt idx="1455">
                  <c:v>3.0143849999999999</c:v>
                </c:pt>
                <c:pt idx="1456">
                  <c:v>3.0144099999999998</c:v>
                </c:pt>
                <c:pt idx="1457">
                  <c:v>3.0144350000000002</c:v>
                </c:pt>
                <c:pt idx="1458">
                  <c:v>3.0144600000000001</c:v>
                </c:pt>
                <c:pt idx="1459">
                  <c:v>3.0144850000000001</c:v>
                </c:pt>
                <c:pt idx="1460">
                  <c:v>3.01451</c:v>
                </c:pt>
                <c:pt idx="1461">
                  <c:v>3.014535</c:v>
                </c:pt>
                <c:pt idx="1462">
                  <c:v>3.0145599999999999</c:v>
                </c:pt>
                <c:pt idx="1463">
                  <c:v>3.0145849999999998</c:v>
                </c:pt>
                <c:pt idx="1464">
                  <c:v>3.0146099999999998</c:v>
                </c:pt>
                <c:pt idx="1465">
                  <c:v>3.0146350000000002</c:v>
                </c:pt>
                <c:pt idx="1466">
                  <c:v>3.0146600000000001</c:v>
                </c:pt>
                <c:pt idx="1467">
                  <c:v>3.0146850000000001</c:v>
                </c:pt>
                <c:pt idx="1468">
                  <c:v>3.01471</c:v>
                </c:pt>
                <c:pt idx="1469">
                  <c:v>3.0147349999999999</c:v>
                </c:pt>
                <c:pt idx="1470">
                  <c:v>3.0147599999999999</c:v>
                </c:pt>
                <c:pt idx="1471">
                  <c:v>3.0147849999999998</c:v>
                </c:pt>
                <c:pt idx="1472">
                  <c:v>3.0148100000000002</c:v>
                </c:pt>
                <c:pt idx="1473">
                  <c:v>3.0148350000000002</c:v>
                </c:pt>
                <c:pt idx="1474">
                  <c:v>3.0148600000000001</c:v>
                </c:pt>
                <c:pt idx="1475">
                  <c:v>3.014885</c:v>
                </c:pt>
                <c:pt idx="1476">
                  <c:v>3.01491</c:v>
                </c:pt>
                <c:pt idx="1477">
                  <c:v>3.0149349999999999</c:v>
                </c:pt>
                <c:pt idx="1478">
                  <c:v>3.0149599999999999</c:v>
                </c:pt>
                <c:pt idx="1479">
                  <c:v>3.0149849999999998</c:v>
                </c:pt>
                <c:pt idx="1480">
                  <c:v>3.0150100000000002</c:v>
                </c:pt>
                <c:pt idx="1481">
                  <c:v>3.0150350000000001</c:v>
                </c:pt>
                <c:pt idx="1482">
                  <c:v>3.0150600000000001</c:v>
                </c:pt>
                <c:pt idx="1483">
                  <c:v>3.015085</c:v>
                </c:pt>
                <c:pt idx="1484">
                  <c:v>3.01511</c:v>
                </c:pt>
                <c:pt idx="1485">
                  <c:v>3.0151349999999999</c:v>
                </c:pt>
                <c:pt idx="1486">
                  <c:v>3.0151599999999998</c:v>
                </c:pt>
                <c:pt idx="1487">
                  <c:v>3.0151849999999998</c:v>
                </c:pt>
                <c:pt idx="1488">
                  <c:v>3.0152100000000002</c:v>
                </c:pt>
                <c:pt idx="1489">
                  <c:v>3.0152350000000001</c:v>
                </c:pt>
                <c:pt idx="1490">
                  <c:v>3.0152600000000001</c:v>
                </c:pt>
                <c:pt idx="1491">
                  <c:v>3.015285</c:v>
                </c:pt>
                <c:pt idx="1492">
                  <c:v>3.0153099999999999</c:v>
                </c:pt>
                <c:pt idx="1493">
                  <c:v>3.0153349999999999</c:v>
                </c:pt>
                <c:pt idx="1494">
                  <c:v>3.0153599999999998</c:v>
                </c:pt>
                <c:pt idx="1495">
                  <c:v>3.0153850000000002</c:v>
                </c:pt>
                <c:pt idx="1496">
                  <c:v>3.0154100000000001</c:v>
                </c:pt>
                <c:pt idx="1497">
                  <c:v>3.0154350000000001</c:v>
                </c:pt>
                <c:pt idx="1498">
                  <c:v>3.01546</c:v>
                </c:pt>
                <c:pt idx="1499">
                  <c:v>3.015485</c:v>
                </c:pt>
                <c:pt idx="1500">
                  <c:v>3.0155099999999999</c:v>
                </c:pt>
                <c:pt idx="1501">
                  <c:v>3.0155349999999999</c:v>
                </c:pt>
                <c:pt idx="1502">
                  <c:v>3.0155599999999998</c:v>
                </c:pt>
                <c:pt idx="1503">
                  <c:v>3.0155850000000002</c:v>
                </c:pt>
                <c:pt idx="1504">
                  <c:v>3.0156100000000001</c:v>
                </c:pt>
                <c:pt idx="1505">
                  <c:v>3.0156350000000001</c:v>
                </c:pt>
                <c:pt idx="1506">
                  <c:v>3.01566</c:v>
                </c:pt>
                <c:pt idx="1507">
                  <c:v>3.0156849999999999</c:v>
                </c:pt>
                <c:pt idx="1508">
                  <c:v>3.0157099999999999</c:v>
                </c:pt>
                <c:pt idx="1509">
                  <c:v>3.0157349999999998</c:v>
                </c:pt>
                <c:pt idx="1510">
                  <c:v>3.0157600000000002</c:v>
                </c:pt>
                <c:pt idx="1511">
                  <c:v>3.0157850000000002</c:v>
                </c:pt>
                <c:pt idx="1512">
                  <c:v>3.0158100000000001</c:v>
                </c:pt>
                <c:pt idx="1513">
                  <c:v>3.015835</c:v>
                </c:pt>
                <c:pt idx="1514">
                  <c:v>3.01586</c:v>
                </c:pt>
                <c:pt idx="1515">
                  <c:v>3.0158849999999999</c:v>
                </c:pt>
                <c:pt idx="1516">
                  <c:v>3.0159099999999999</c:v>
                </c:pt>
                <c:pt idx="1517">
                  <c:v>3.0159349999999998</c:v>
                </c:pt>
                <c:pt idx="1518">
                  <c:v>3.0159600000000002</c:v>
                </c:pt>
                <c:pt idx="1519">
                  <c:v>3.0159850000000001</c:v>
                </c:pt>
                <c:pt idx="1520">
                  <c:v>3.0160100000000001</c:v>
                </c:pt>
                <c:pt idx="1521">
                  <c:v>3.016035</c:v>
                </c:pt>
                <c:pt idx="1522">
                  <c:v>3.01606</c:v>
                </c:pt>
                <c:pt idx="1523">
                  <c:v>3.0160849999999999</c:v>
                </c:pt>
                <c:pt idx="1524">
                  <c:v>3.0161099999999998</c:v>
                </c:pt>
                <c:pt idx="1525">
                  <c:v>3.0161349999999998</c:v>
                </c:pt>
                <c:pt idx="1526">
                  <c:v>3.0161600000000002</c:v>
                </c:pt>
                <c:pt idx="1527">
                  <c:v>3.0161850000000001</c:v>
                </c:pt>
                <c:pt idx="1528">
                  <c:v>3.0162100000000001</c:v>
                </c:pt>
                <c:pt idx="1529">
                  <c:v>3.016235</c:v>
                </c:pt>
                <c:pt idx="1530">
                  <c:v>3.0162599999999999</c:v>
                </c:pt>
                <c:pt idx="1531">
                  <c:v>3.0162849999999999</c:v>
                </c:pt>
                <c:pt idx="1532">
                  <c:v>3.0163099999999998</c:v>
                </c:pt>
                <c:pt idx="1533">
                  <c:v>3.0163350000000002</c:v>
                </c:pt>
                <c:pt idx="1534">
                  <c:v>3.0163600000000002</c:v>
                </c:pt>
                <c:pt idx="1535">
                  <c:v>3.0163850000000001</c:v>
                </c:pt>
                <c:pt idx="1536">
                  <c:v>3.01641</c:v>
                </c:pt>
                <c:pt idx="1537">
                  <c:v>3.016435</c:v>
                </c:pt>
                <c:pt idx="1538">
                  <c:v>3.0164599999999999</c:v>
                </c:pt>
                <c:pt idx="1539">
                  <c:v>3.0164849999999999</c:v>
                </c:pt>
                <c:pt idx="1540">
                  <c:v>3.0165099999999998</c:v>
                </c:pt>
                <c:pt idx="1541">
                  <c:v>3.0165350000000002</c:v>
                </c:pt>
                <c:pt idx="1542">
                  <c:v>3.0165600000000001</c:v>
                </c:pt>
                <c:pt idx="1543">
                  <c:v>3.0165850000000001</c:v>
                </c:pt>
                <c:pt idx="1544">
                  <c:v>3.01661</c:v>
                </c:pt>
                <c:pt idx="1545">
                  <c:v>3.016635</c:v>
                </c:pt>
                <c:pt idx="1546">
                  <c:v>3.0166599999999999</c:v>
                </c:pt>
                <c:pt idx="1547">
                  <c:v>3.0166849999999998</c:v>
                </c:pt>
                <c:pt idx="1548">
                  <c:v>3.0167099999999998</c:v>
                </c:pt>
                <c:pt idx="1549">
                  <c:v>3.0167350000000002</c:v>
                </c:pt>
                <c:pt idx="1550">
                  <c:v>3.0167600000000001</c:v>
                </c:pt>
                <c:pt idx="1551">
                  <c:v>3.016785</c:v>
                </c:pt>
                <c:pt idx="1552">
                  <c:v>3.01681</c:v>
                </c:pt>
                <c:pt idx="1553">
                  <c:v>3.0168349999999999</c:v>
                </c:pt>
                <c:pt idx="1554">
                  <c:v>3.0168599999999999</c:v>
                </c:pt>
                <c:pt idx="1555">
                  <c:v>3.0168849999999998</c:v>
                </c:pt>
                <c:pt idx="1556">
                  <c:v>3.0169100000000002</c:v>
                </c:pt>
                <c:pt idx="1557">
                  <c:v>3.0169350000000001</c:v>
                </c:pt>
                <c:pt idx="1558">
                  <c:v>3.0169600000000001</c:v>
                </c:pt>
                <c:pt idx="1559">
                  <c:v>3.016985</c:v>
                </c:pt>
                <c:pt idx="1560">
                  <c:v>3.01701</c:v>
                </c:pt>
                <c:pt idx="1561">
                  <c:v>3.0170349999999999</c:v>
                </c:pt>
                <c:pt idx="1562">
                  <c:v>3.0170599999999999</c:v>
                </c:pt>
                <c:pt idx="1563">
                  <c:v>3.0170849999999998</c:v>
                </c:pt>
                <c:pt idx="1564">
                  <c:v>3.0171100000000002</c:v>
                </c:pt>
                <c:pt idx="1565">
                  <c:v>3.0171350000000001</c:v>
                </c:pt>
                <c:pt idx="1566">
                  <c:v>3.0171600000000001</c:v>
                </c:pt>
                <c:pt idx="1567">
                  <c:v>3.017185</c:v>
                </c:pt>
                <c:pt idx="1568">
                  <c:v>3.0172099999999999</c:v>
                </c:pt>
                <c:pt idx="1569">
                  <c:v>3.0172349999999999</c:v>
                </c:pt>
                <c:pt idx="1570">
                  <c:v>3.0172599999999998</c:v>
                </c:pt>
                <c:pt idx="1571">
                  <c:v>3.0172850000000002</c:v>
                </c:pt>
                <c:pt idx="1572">
                  <c:v>3.0173100000000002</c:v>
                </c:pt>
                <c:pt idx="1573">
                  <c:v>3.0173350000000001</c:v>
                </c:pt>
                <c:pt idx="1574">
                  <c:v>3.01736</c:v>
                </c:pt>
                <c:pt idx="1575">
                  <c:v>3.017385</c:v>
                </c:pt>
                <c:pt idx="1576">
                  <c:v>3.0174099999999999</c:v>
                </c:pt>
                <c:pt idx="1577">
                  <c:v>3.0174349999999999</c:v>
                </c:pt>
                <c:pt idx="1578">
                  <c:v>3.0174599999999998</c:v>
                </c:pt>
                <c:pt idx="1579">
                  <c:v>3.0174850000000002</c:v>
                </c:pt>
                <c:pt idx="1580">
                  <c:v>3.0175100000000001</c:v>
                </c:pt>
                <c:pt idx="1581">
                  <c:v>3.0175350000000001</c:v>
                </c:pt>
                <c:pt idx="1582">
                  <c:v>3.01756</c:v>
                </c:pt>
                <c:pt idx="1583">
                  <c:v>3.017585</c:v>
                </c:pt>
                <c:pt idx="1584">
                  <c:v>3.0176099999999999</c:v>
                </c:pt>
                <c:pt idx="1585">
                  <c:v>3.0176349999999998</c:v>
                </c:pt>
                <c:pt idx="1586">
                  <c:v>3.0176599999999998</c:v>
                </c:pt>
                <c:pt idx="1587">
                  <c:v>3.0176850000000002</c:v>
                </c:pt>
                <c:pt idx="1588">
                  <c:v>3.0177100000000001</c:v>
                </c:pt>
                <c:pt idx="1589">
                  <c:v>3.0177350000000001</c:v>
                </c:pt>
                <c:pt idx="1590">
                  <c:v>3.01776</c:v>
                </c:pt>
                <c:pt idx="1591">
                  <c:v>3.0177849999999999</c:v>
                </c:pt>
                <c:pt idx="1592">
                  <c:v>3.0178099999999999</c:v>
                </c:pt>
                <c:pt idx="1593">
                  <c:v>3.0178349999999998</c:v>
                </c:pt>
                <c:pt idx="1594">
                  <c:v>3.0178600000000002</c:v>
                </c:pt>
                <c:pt idx="1595">
                  <c:v>3.0178850000000002</c:v>
                </c:pt>
                <c:pt idx="1596">
                  <c:v>3.0179100000000001</c:v>
                </c:pt>
                <c:pt idx="1597">
                  <c:v>3.017935</c:v>
                </c:pt>
                <c:pt idx="1598">
                  <c:v>3.01796</c:v>
                </c:pt>
                <c:pt idx="1599">
                  <c:v>3.0179849999999999</c:v>
                </c:pt>
                <c:pt idx="1600">
                  <c:v>3.0180099999999999</c:v>
                </c:pt>
              </c:numCache>
            </c:numRef>
          </c:xVal>
          <c:yVal>
            <c:numRef>
              <c:f>'ELETTRA - 05 - 33deg_vac_after-'!$D$2:$D$1602</c:f>
              <c:numCache>
                <c:formatCode>General</c:formatCode>
                <c:ptCount val="1601"/>
                <c:pt idx="0">
                  <c:v>-6.6452165000000001</c:v>
                </c:pt>
                <c:pt idx="1">
                  <c:v>-6.6624517000000001</c:v>
                </c:pt>
                <c:pt idx="2">
                  <c:v>-6.6749802000000003</c:v>
                </c:pt>
                <c:pt idx="3">
                  <c:v>-6.6916313000000001</c:v>
                </c:pt>
                <c:pt idx="4">
                  <c:v>-6.7087870000000001</c:v>
                </c:pt>
                <c:pt idx="5">
                  <c:v>-6.7226933999999998</c:v>
                </c:pt>
                <c:pt idx="6">
                  <c:v>-6.7389096999999998</c:v>
                </c:pt>
                <c:pt idx="7">
                  <c:v>-6.7539625000000001</c:v>
                </c:pt>
                <c:pt idx="8">
                  <c:v>-6.7694429999999999</c:v>
                </c:pt>
                <c:pt idx="9">
                  <c:v>-6.7847971999999999</c:v>
                </c:pt>
                <c:pt idx="10">
                  <c:v>-6.8029837999999998</c:v>
                </c:pt>
                <c:pt idx="11">
                  <c:v>-6.8182092000000001</c:v>
                </c:pt>
                <c:pt idx="12">
                  <c:v>-6.8335891000000002</c:v>
                </c:pt>
                <c:pt idx="13">
                  <c:v>-6.8502559999999999</c:v>
                </c:pt>
                <c:pt idx="14">
                  <c:v>-6.8667445000000003</c:v>
                </c:pt>
                <c:pt idx="15">
                  <c:v>-6.8797569000000003</c:v>
                </c:pt>
                <c:pt idx="16">
                  <c:v>-6.8973836999999998</c:v>
                </c:pt>
                <c:pt idx="17">
                  <c:v>-6.9138193000000001</c:v>
                </c:pt>
                <c:pt idx="18">
                  <c:v>-6.9291143000000002</c:v>
                </c:pt>
                <c:pt idx="19">
                  <c:v>-6.9460243999999998</c:v>
                </c:pt>
                <c:pt idx="20">
                  <c:v>-6.9633998999999998</c:v>
                </c:pt>
                <c:pt idx="21">
                  <c:v>-6.9780635999999996</c:v>
                </c:pt>
                <c:pt idx="22">
                  <c:v>-6.9935860999999999</c:v>
                </c:pt>
                <c:pt idx="23">
                  <c:v>-7.0109792000000004</c:v>
                </c:pt>
                <c:pt idx="24">
                  <c:v>-7.0251020999999998</c:v>
                </c:pt>
                <c:pt idx="25">
                  <c:v>-7.0415459</c:v>
                </c:pt>
                <c:pt idx="26">
                  <c:v>-7.0582222999999997</c:v>
                </c:pt>
                <c:pt idx="27">
                  <c:v>-7.0733609</c:v>
                </c:pt>
                <c:pt idx="28">
                  <c:v>-7.0879807000000001</c:v>
                </c:pt>
                <c:pt idx="29">
                  <c:v>-7.1062794</c:v>
                </c:pt>
                <c:pt idx="30">
                  <c:v>-7.1216983999999997</c:v>
                </c:pt>
                <c:pt idx="31">
                  <c:v>-7.1380094999999999</c:v>
                </c:pt>
                <c:pt idx="32">
                  <c:v>-7.1553240000000002</c:v>
                </c:pt>
                <c:pt idx="33">
                  <c:v>-7.173038</c:v>
                </c:pt>
                <c:pt idx="34">
                  <c:v>-7.1878200000000003</c:v>
                </c:pt>
                <c:pt idx="35">
                  <c:v>-7.2068686</c:v>
                </c:pt>
                <c:pt idx="36">
                  <c:v>-7.2231468999999997</c:v>
                </c:pt>
                <c:pt idx="37">
                  <c:v>-7.2392564000000004</c:v>
                </c:pt>
                <c:pt idx="38">
                  <c:v>-7.2562050999999999</c:v>
                </c:pt>
                <c:pt idx="39">
                  <c:v>-7.2753220000000001</c:v>
                </c:pt>
                <c:pt idx="40">
                  <c:v>-7.2889837999999996</c:v>
                </c:pt>
                <c:pt idx="41">
                  <c:v>-7.3065018999999998</c:v>
                </c:pt>
                <c:pt idx="42">
                  <c:v>-7.3235001999999998</c:v>
                </c:pt>
                <c:pt idx="43">
                  <c:v>-7.3382154000000002</c:v>
                </c:pt>
                <c:pt idx="44">
                  <c:v>-7.3558105999999999</c:v>
                </c:pt>
                <c:pt idx="45">
                  <c:v>-7.3730453999999996</c:v>
                </c:pt>
                <c:pt idx="46">
                  <c:v>-7.3894748999999997</c:v>
                </c:pt>
                <c:pt idx="47">
                  <c:v>-7.4050136000000002</c:v>
                </c:pt>
                <c:pt idx="48">
                  <c:v>-7.4238967999999996</c:v>
                </c:pt>
                <c:pt idx="49">
                  <c:v>-7.4405517999999997</c:v>
                </c:pt>
                <c:pt idx="50">
                  <c:v>-7.4564319000000001</c:v>
                </c:pt>
                <c:pt idx="51">
                  <c:v>-7.4734559000000003</c:v>
                </c:pt>
                <c:pt idx="52">
                  <c:v>-7.4900389000000001</c:v>
                </c:pt>
                <c:pt idx="53">
                  <c:v>-7.5052785999999996</c:v>
                </c:pt>
                <c:pt idx="54">
                  <c:v>-7.5240182999999998</c:v>
                </c:pt>
                <c:pt idx="55">
                  <c:v>-7.5401629999999997</c:v>
                </c:pt>
                <c:pt idx="56">
                  <c:v>-7.5564641999999997</c:v>
                </c:pt>
                <c:pt idx="57">
                  <c:v>-7.5741738999999999</c:v>
                </c:pt>
                <c:pt idx="58">
                  <c:v>-7.5924826000000003</c:v>
                </c:pt>
                <c:pt idx="59">
                  <c:v>-7.6079911999999998</c:v>
                </c:pt>
                <c:pt idx="60">
                  <c:v>-7.6245136000000002</c:v>
                </c:pt>
                <c:pt idx="61">
                  <c:v>-7.6432346999999998</c:v>
                </c:pt>
                <c:pt idx="62">
                  <c:v>-7.6581554000000001</c:v>
                </c:pt>
                <c:pt idx="63">
                  <c:v>-7.6756573000000001</c:v>
                </c:pt>
                <c:pt idx="64">
                  <c:v>-7.6929521999999997</c:v>
                </c:pt>
                <c:pt idx="65">
                  <c:v>-7.7096868000000001</c:v>
                </c:pt>
                <c:pt idx="66">
                  <c:v>-7.7258310000000003</c:v>
                </c:pt>
                <c:pt idx="67">
                  <c:v>-7.7452607000000002</c:v>
                </c:pt>
                <c:pt idx="68">
                  <c:v>-7.7619429000000002</c:v>
                </c:pt>
                <c:pt idx="69">
                  <c:v>-7.7794318000000002</c:v>
                </c:pt>
                <c:pt idx="70">
                  <c:v>-7.7974401000000002</c:v>
                </c:pt>
                <c:pt idx="71">
                  <c:v>-7.8149185000000001</c:v>
                </c:pt>
                <c:pt idx="72">
                  <c:v>-7.8308682000000003</c:v>
                </c:pt>
                <c:pt idx="73">
                  <c:v>-7.8491092</c:v>
                </c:pt>
                <c:pt idx="74">
                  <c:v>-7.8672332999999997</c:v>
                </c:pt>
                <c:pt idx="75">
                  <c:v>-7.8836756000000001</c:v>
                </c:pt>
                <c:pt idx="76">
                  <c:v>-7.9023032000000004</c:v>
                </c:pt>
                <c:pt idx="77">
                  <c:v>-7.9207387000000002</c:v>
                </c:pt>
                <c:pt idx="78">
                  <c:v>-7.9369483000000001</c:v>
                </c:pt>
                <c:pt idx="79">
                  <c:v>-7.9549893999999997</c:v>
                </c:pt>
                <c:pt idx="80">
                  <c:v>-7.9736260999999997</c:v>
                </c:pt>
                <c:pt idx="81">
                  <c:v>-7.9896693000000001</c:v>
                </c:pt>
                <c:pt idx="82">
                  <c:v>-8.0091781999999991</c:v>
                </c:pt>
                <c:pt idx="83">
                  <c:v>-8.0268297000000004</c:v>
                </c:pt>
                <c:pt idx="84">
                  <c:v>-8.0446147999999997</c:v>
                </c:pt>
                <c:pt idx="85">
                  <c:v>-8.0609702999999993</c:v>
                </c:pt>
                <c:pt idx="86">
                  <c:v>-8.0813884999999992</c:v>
                </c:pt>
                <c:pt idx="87">
                  <c:v>-8.0980910999999995</c:v>
                </c:pt>
                <c:pt idx="88">
                  <c:v>-8.1158237</c:v>
                </c:pt>
                <c:pt idx="89">
                  <c:v>-8.1339035000000006</c:v>
                </c:pt>
                <c:pt idx="90">
                  <c:v>-8.1517619999999997</c:v>
                </c:pt>
                <c:pt idx="91">
                  <c:v>-8.1683588</c:v>
                </c:pt>
                <c:pt idx="92">
                  <c:v>-8.1879339000000009</c:v>
                </c:pt>
                <c:pt idx="93">
                  <c:v>-8.2053814000000003</c:v>
                </c:pt>
                <c:pt idx="94">
                  <c:v>-8.2227077000000008</c:v>
                </c:pt>
                <c:pt idx="95">
                  <c:v>-8.2407693999999996</c:v>
                </c:pt>
                <c:pt idx="96">
                  <c:v>-8.2611522999999991</c:v>
                </c:pt>
                <c:pt idx="97">
                  <c:v>-8.2782660000000003</c:v>
                </c:pt>
                <c:pt idx="98">
                  <c:v>-8.2959347000000001</c:v>
                </c:pt>
                <c:pt idx="99">
                  <c:v>-8.3153763000000005</c:v>
                </c:pt>
                <c:pt idx="100">
                  <c:v>-8.3318262000000001</c:v>
                </c:pt>
                <c:pt idx="101">
                  <c:v>-8.3506479000000002</c:v>
                </c:pt>
                <c:pt idx="102">
                  <c:v>-8.3690405000000005</c:v>
                </c:pt>
                <c:pt idx="103">
                  <c:v>-8.3878708</c:v>
                </c:pt>
                <c:pt idx="104">
                  <c:v>-8.406352</c:v>
                </c:pt>
                <c:pt idx="105">
                  <c:v>-8.4259404999999994</c:v>
                </c:pt>
                <c:pt idx="106">
                  <c:v>-8.4440422000000002</c:v>
                </c:pt>
                <c:pt idx="107">
                  <c:v>-8.4629277999999992</c:v>
                </c:pt>
                <c:pt idx="108">
                  <c:v>-8.4816731999999995</c:v>
                </c:pt>
                <c:pt idx="109">
                  <c:v>-8.4989758000000002</c:v>
                </c:pt>
                <c:pt idx="110">
                  <c:v>-8.5166959999999996</c:v>
                </c:pt>
                <c:pt idx="111">
                  <c:v>-8.5369787000000006</c:v>
                </c:pt>
                <c:pt idx="112">
                  <c:v>-8.5555611000000003</c:v>
                </c:pt>
                <c:pt idx="113">
                  <c:v>-8.5742721999999993</c:v>
                </c:pt>
                <c:pt idx="114">
                  <c:v>-8.5933732999999997</c:v>
                </c:pt>
                <c:pt idx="115">
                  <c:v>-8.6131867999999994</c:v>
                </c:pt>
                <c:pt idx="116">
                  <c:v>-8.6300200999999994</c:v>
                </c:pt>
                <c:pt idx="117">
                  <c:v>-8.6497889000000008</c:v>
                </c:pt>
                <c:pt idx="118">
                  <c:v>-8.6691151000000009</c:v>
                </c:pt>
                <c:pt idx="119">
                  <c:v>-8.6869286999999993</c:v>
                </c:pt>
                <c:pt idx="120">
                  <c:v>-8.7061930000000007</c:v>
                </c:pt>
                <c:pt idx="121">
                  <c:v>-8.7248553999999992</c:v>
                </c:pt>
                <c:pt idx="122">
                  <c:v>-8.7436866999999996</c:v>
                </c:pt>
                <c:pt idx="123">
                  <c:v>-8.7618465000000008</c:v>
                </c:pt>
                <c:pt idx="124">
                  <c:v>-8.7823285999999996</c:v>
                </c:pt>
                <c:pt idx="125">
                  <c:v>-8.8001766000000003</c:v>
                </c:pt>
                <c:pt idx="126">
                  <c:v>-8.8194628000000002</c:v>
                </c:pt>
                <c:pt idx="127">
                  <c:v>-8.8386821999999992</c:v>
                </c:pt>
                <c:pt idx="128">
                  <c:v>-8.8574905000000008</c:v>
                </c:pt>
                <c:pt idx="129">
                  <c:v>-8.8750601000000007</c:v>
                </c:pt>
                <c:pt idx="130">
                  <c:v>-8.8948040000000006</c:v>
                </c:pt>
                <c:pt idx="131">
                  <c:v>-8.9137383000000003</c:v>
                </c:pt>
                <c:pt idx="132">
                  <c:v>-8.9324283999999992</c:v>
                </c:pt>
                <c:pt idx="133">
                  <c:v>-8.9514227000000002</c:v>
                </c:pt>
                <c:pt idx="134">
                  <c:v>-8.9715661999999998</c:v>
                </c:pt>
                <c:pt idx="135">
                  <c:v>-8.9897594000000005</c:v>
                </c:pt>
                <c:pt idx="136">
                  <c:v>-9.0083293999999992</c:v>
                </c:pt>
                <c:pt idx="137">
                  <c:v>-9.0277747999999995</c:v>
                </c:pt>
                <c:pt idx="138">
                  <c:v>-9.0463371000000006</c:v>
                </c:pt>
                <c:pt idx="139">
                  <c:v>-9.0660571999999995</c:v>
                </c:pt>
                <c:pt idx="140">
                  <c:v>-9.0858287999999998</c:v>
                </c:pt>
                <c:pt idx="141">
                  <c:v>-9.1032227999999993</c:v>
                </c:pt>
                <c:pt idx="142">
                  <c:v>-9.1230315999999991</c:v>
                </c:pt>
                <c:pt idx="143">
                  <c:v>-9.1431608000000004</c:v>
                </c:pt>
                <c:pt idx="144">
                  <c:v>-9.1626557999999996</c:v>
                </c:pt>
                <c:pt idx="145">
                  <c:v>-9.1802157999999991</c:v>
                </c:pt>
                <c:pt idx="146">
                  <c:v>-9.2005528999999999</c:v>
                </c:pt>
                <c:pt idx="147">
                  <c:v>-9.2184792000000009</c:v>
                </c:pt>
                <c:pt idx="148">
                  <c:v>-9.2371616000000003</c:v>
                </c:pt>
                <c:pt idx="149">
                  <c:v>-9.2568865000000002</c:v>
                </c:pt>
                <c:pt idx="150">
                  <c:v>-9.2755984999999992</c:v>
                </c:pt>
                <c:pt idx="151">
                  <c:v>-9.2960262</c:v>
                </c:pt>
                <c:pt idx="152">
                  <c:v>-9.3148403000000002</c:v>
                </c:pt>
                <c:pt idx="153">
                  <c:v>-9.3363714000000009</c:v>
                </c:pt>
                <c:pt idx="154">
                  <c:v>-9.3539943999999995</c:v>
                </c:pt>
                <c:pt idx="155">
                  <c:v>-9.3743113999999998</c:v>
                </c:pt>
                <c:pt idx="156">
                  <c:v>-9.3951588000000008</c:v>
                </c:pt>
                <c:pt idx="157">
                  <c:v>-9.4124488999999993</c:v>
                </c:pt>
                <c:pt idx="158">
                  <c:v>-9.4327793</c:v>
                </c:pt>
                <c:pt idx="159">
                  <c:v>-9.4533795999999999</c:v>
                </c:pt>
                <c:pt idx="160">
                  <c:v>-9.4728364999999997</c:v>
                </c:pt>
                <c:pt idx="161">
                  <c:v>-9.4927893000000001</c:v>
                </c:pt>
                <c:pt idx="162">
                  <c:v>-9.5142927000000004</c:v>
                </c:pt>
                <c:pt idx="163">
                  <c:v>-9.5332956000000006</c:v>
                </c:pt>
                <c:pt idx="164">
                  <c:v>-9.5536288999999996</c:v>
                </c:pt>
                <c:pt idx="165">
                  <c:v>-9.5733852000000006</c:v>
                </c:pt>
                <c:pt idx="166">
                  <c:v>-9.5926188999999997</c:v>
                </c:pt>
                <c:pt idx="167">
                  <c:v>-9.6125840999999994</c:v>
                </c:pt>
                <c:pt idx="168">
                  <c:v>-9.6334313999999992</c:v>
                </c:pt>
                <c:pt idx="169">
                  <c:v>-9.6522912999999999</c:v>
                </c:pt>
                <c:pt idx="170">
                  <c:v>-9.6730803999999999</c:v>
                </c:pt>
                <c:pt idx="171">
                  <c:v>-9.6930102999999992</c:v>
                </c:pt>
                <c:pt idx="172">
                  <c:v>-9.7140454999999992</c:v>
                </c:pt>
                <c:pt idx="173">
                  <c:v>-9.7334995000000006</c:v>
                </c:pt>
                <c:pt idx="174">
                  <c:v>-9.7539244000000007</c:v>
                </c:pt>
                <c:pt idx="175">
                  <c:v>-9.7730961000000001</c:v>
                </c:pt>
                <c:pt idx="176">
                  <c:v>-9.7920379999999998</c:v>
                </c:pt>
                <c:pt idx="177">
                  <c:v>-9.8132552999999998</c:v>
                </c:pt>
                <c:pt idx="178">
                  <c:v>-9.8330564000000003</c:v>
                </c:pt>
                <c:pt idx="179">
                  <c:v>-9.8531417999999995</c:v>
                </c:pt>
                <c:pt idx="180">
                  <c:v>-9.8745270000000005</c:v>
                </c:pt>
                <c:pt idx="181">
                  <c:v>-9.8942794999999997</c:v>
                </c:pt>
                <c:pt idx="182">
                  <c:v>-9.9160603999999992</c:v>
                </c:pt>
                <c:pt idx="183">
                  <c:v>-9.9375830000000001</c:v>
                </c:pt>
                <c:pt idx="184">
                  <c:v>-9.9586906000000006</c:v>
                </c:pt>
                <c:pt idx="185">
                  <c:v>-9.9790478</c:v>
                </c:pt>
                <c:pt idx="186">
                  <c:v>-9.9991503000000002</c:v>
                </c:pt>
                <c:pt idx="187">
                  <c:v>-10.019003</c:v>
                </c:pt>
                <c:pt idx="188">
                  <c:v>-10.040024000000001</c:v>
                </c:pt>
                <c:pt idx="189">
                  <c:v>-10.060287000000001</c:v>
                </c:pt>
                <c:pt idx="190">
                  <c:v>-10.080613</c:v>
                </c:pt>
                <c:pt idx="191">
                  <c:v>-10.102091</c:v>
                </c:pt>
                <c:pt idx="192">
                  <c:v>-10.121745000000001</c:v>
                </c:pt>
                <c:pt idx="193">
                  <c:v>-10.143343</c:v>
                </c:pt>
                <c:pt idx="194">
                  <c:v>-10.164662999999999</c:v>
                </c:pt>
                <c:pt idx="195">
                  <c:v>-10.185250999999999</c:v>
                </c:pt>
                <c:pt idx="196">
                  <c:v>-10.206882999999999</c:v>
                </c:pt>
                <c:pt idx="197">
                  <c:v>-10.226661</c:v>
                </c:pt>
                <c:pt idx="198">
                  <c:v>-10.24905</c:v>
                </c:pt>
                <c:pt idx="199">
                  <c:v>-10.269830000000001</c:v>
                </c:pt>
                <c:pt idx="200">
                  <c:v>-10.291013</c:v>
                </c:pt>
                <c:pt idx="201">
                  <c:v>-10.311679</c:v>
                </c:pt>
                <c:pt idx="202">
                  <c:v>-10.332055</c:v>
                </c:pt>
                <c:pt idx="203">
                  <c:v>-10.354044</c:v>
                </c:pt>
                <c:pt idx="204">
                  <c:v>-10.375285</c:v>
                </c:pt>
                <c:pt idx="205">
                  <c:v>-10.39568</c:v>
                </c:pt>
                <c:pt idx="206">
                  <c:v>-10.418602</c:v>
                </c:pt>
                <c:pt idx="207">
                  <c:v>-10.440758000000001</c:v>
                </c:pt>
                <c:pt idx="208">
                  <c:v>-10.459611000000001</c:v>
                </c:pt>
                <c:pt idx="209">
                  <c:v>-10.481202</c:v>
                </c:pt>
                <c:pt idx="210">
                  <c:v>-10.503569000000001</c:v>
                </c:pt>
                <c:pt idx="211">
                  <c:v>-10.524914000000001</c:v>
                </c:pt>
                <c:pt idx="212">
                  <c:v>-10.546239999999999</c:v>
                </c:pt>
                <c:pt idx="213">
                  <c:v>-10.569144</c:v>
                </c:pt>
                <c:pt idx="214">
                  <c:v>-10.590215000000001</c:v>
                </c:pt>
                <c:pt idx="215">
                  <c:v>-10.613414000000001</c:v>
                </c:pt>
                <c:pt idx="216">
                  <c:v>-10.633243999999999</c:v>
                </c:pt>
                <c:pt idx="217">
                  <c:v>-10.654944</c:v>
                </c:pt>
                <c:pt idx="218">
                  <c:v>-10.675990000000001</c:v>
                </c:pt>
                <c:pt idx="219">
                  <c:v>-10.699047999999999</c:v>
                </c:pt>
                <c:pt idx="220">
                  <c:v>-10.720317</c:v>
                </c:pt>
                <c:pt idx="221">
                  <c:v>-10.743554</c:v>
                </c:pt>
                <c:pt idx="222">
                  <c:v>-10.765765999999999</c:v>
                </c:pt>
                <c:pt idx="223">
                  <c:v>-10.786587000000001</c:v>
                </c:pt>
                <c:pt idx="224">
                  <c:v>-10.810193999999999</c:v>
                </c:pt>
                <c:pt idx="225">
                  <c:v>-10.832782</c:v>
                </c:pt>
                <c:pt idx="226">
                  <c:v>-10.853732000000001</c:v>
                </c:pt>
                <c:pt idx="227">
                  <c:v>-10.877495</c:v>
                </c:pt>
                <c:pt idx="228">
                  <c:v>-10.898946</c:v>
                </c:pt>
                <c:pt idx="229">
                  <c:v>-10.922090000000001</c:v>
                </c:pt>
                <c:pt idx="230">
                  <c:v>-10.944616999999999</c:v>
                </c:pt>
                <c:pt idx="231">
                  <c:v>-10.966307</c:v>
                </c:pt>
                <c:pt idx="232">
                  <c:v>-10.987541999999999</c:v>
                </c:pt>
                <c:pt idx="233">
                  <c:v>-11.009385999999999</c:v>
                </c:pt>
                <c:pt idx="234">
                  <c:v>-11.031798999999999</c:v>
                </c:pt>
                <c:pt idx="235">
                  <c:v>-11.053932</c:v>
                </c:pt>
                <c:pt idx="236">
                  <c:v>-11.076453000000001</c:v>
                </c:pt>
                <c:pt idx="237">
                  <c:v>-11.099093999999999</c:v>
                </c:pt>
                <c:pt idx="238">
                  <c:v>-11.121805999999999</c:v>
                </c:pt>
                <c:pt idx="239">
                  <c:v>-11.144608</c:v>
                </c:pt>
                <c:pt idx="240">
                  <c:v>-11.16737</c:v>
                </c:pt>
                <c:pt idx="241">
                  <c:v>-11.189378</c:v>
                </c:pt>
                <c:pt idx="242">
                  <c:v>-11.211281</c:v>
                </c:pt>
                <c:pt idx="243">
                  <c:v>-11.235165</c:v>
                </c:pt>
                <c:pt idx="244">
                  <c:v>-11.258533</c:v>
                </c:pt>
                <c:pt idx="245">
                  <c:v>-11.281708</c:v>
                </c:pt>
                <c:pt idx="246">
                  <c:v>-11.303786000000001</c:v>
                </c:pt>
                <c:pt idx="247">
                  <c:v>-11.325823</c:v>
                </c:pt>
                <c:pt idx="248">
                  <c:v>-11.348932</c:v>
                </c:pt>
                <c:pt idx="249">
                  <c:v>-11.372358</c:v>
                </c:pt>
                <c:pt idx="250">
                  <c:v>-11.395277</c:v>
                </c:pt>
                <c:pt idx="251">
                  <c:v>-11.419377000000001</c:v>
                </c:pt>
                <c:pt idx="252">
                  <c:v>-11.441314</c:v>
                </c:pt>
                <c:pt idx="253">
                  <c:v>-11.464767</c:v>
                </c:pt>
                <c:pt idx="254">
                  <c:v>-11.48869</c:v>
                </c:pt>
                <c:pt idx="255">
                  <c:v>-11.511107000000001</c:v>
                </c:pt>
                <c:pt idx="256">
                  <c:v>-11.533828</c:v>
                </c:pt>
                <c:pt idx="257">
                  <c:v>-11.558714999999999</c:v>
                </c:pt>
                <c:pt idx="258">
                  <c:v>-11.582591000000001</c:v>
                </c:pt>
                <c:pt idx="259">
                  <c:v>-11.60604</c:v>
                </c:pt>
                <c:pt idx="260">
                  <c:v>-11.629384999999999</c:v>
                </c:pt>
                <c:pt idx="261">
                  <c:v>-11.653338</c:v>
                </c:pt>
                <c:pt idx="262">
                  <c:v>-11.676819</c:v>
                </c:pt>
                <c:pt idx="263">
                  <c:v>-11.698824999999999</c:v>
                </c:pt>
                <c:pt idx="264">
                  <c:v>-11.723205999999999</c:v>
                </c:pt>
                <c:pt idx="265">
                  <c:v>-11.747446999999999</c:v>
                </c:pt>
                <c:pt idx="266">
                  <c:v>-11.769598</c:v>
                </c:pt>
                <c:pt idx="267">
                  <c:v>-11.795090999999999</c:v>
                </c:pt>
                <c:pt idx="268">
                  <c:v>-11.818801000000001</c:v>
                </c:pt>
                <c:pt idx="269">
                  <c:v>-11.841773</c:v>
                </c:pt>
                <c:pt idx="270">
                  <c:v>-11.865403000000001</c:v>
                </c:pt>
                <c:pt idx="271">
                  <c:v>-11.890501</c:v>
                </c:pt>
                <c:pt idx="272">
                  <c:v>-11.914923</c:v>
                </c:pt>
                <c:pt idx="273">
                  <c:v>-11.937283000000001</c:v>
                </c:pt>
                <c:pt idx="274">
                  <c:v>-11.961976</c:v>
                </c:pt>
                <c:pt idx="275">
                  <c:v>-11.984845999999999</c:v>
                </c:pt>
                <c:pt idx="276">
                  <c:v>-12.007868</c:v>
                </c:pt>
                <c:pt idx="277">
                  <c:v>-12.032902999999999</c:v>
                </c:pt>
                <c:pt idx="278">
                  <c:v>-12.055839000000001</c:v>
                </c:pt>
                <c:pt idx="279">
                  <c:v>-12.080261999999999</c:v>
                </c:pt>
                <c:pt idx="280">
                  <c:v>-12.104246</c:v>
                </c:pt>
                <c:pt idx="281">
                  <c:v>-12.128406</c:v>
                </c:pt>
                <c:pt idx="282">
                  <c:v>-12.15363</c:v>
                </c:pt>
                <c:pt idx="283">
                  <c:v>-12.179027</c:v>
                </c:pt>
                <c:pt idx="284">
                  <c:v>-12.204022</c:v>
                </c:pt>
                <c:pt idx="285">
                  <c:v>-12.227244000000001</c:v>
                </c:pt>
                <c:pt idx="286">
                  <c:v>-12.252727999999999</c:v>
                </c:pt>
                <c:pt idx="287">
                  <c:v>-12.27656</c:v>
                </c:pt>
                <c:pt idx="288">
                  <c:v>-12.302728999999999</c:v>
                </c:pt>
                <c:pt idx="289">
                  <c:v>-12.327776999999999</c:v>
                </c:pt>
                <c:pt idx="290">
                  <c:v>-12.353351</c:v>
                </c:pt>
                <c:pt idx="291">
                  <c:v>-12.377005</c:v>
                </c:pt>
                <c:pt idx="292">
                  <c:v>-12.402678</c:v>
                </c:pt>
                <c:pt idx="293">
                  <c:v>-12.428578999999999</c:v>
                </c:pt>
                <c:pt idx="294">
                  <c:v>-12.452591999999999</c:v>
                </c:pt>
                <c:pt idx="295">
                  <c:v>-12.477846</c:v>
                </c:pt>
                <c:pt idx="296">
                  <c:v>-12.505352999999999</c:v>
                </c:pt>
                <c:pt idx="297">
                  <c:v>-12.529681999999999</c:v>
                </c:pt>
                <c:pt idx="298">
                  <c:v>-12.553819000000001</c:v>
                </c:pt>
                <c:pt idx="299">
                  <c:v>-12.580762999999999</c:v>
                </c:pt>
                <c:pt idx="300">
                  <c:v>-12.608286</c:v>
                </c:pt>
                <c:pt idx="301">
                  <c:v>-12.634309999999999</c:v>
                </c:pt>
                <c:pt idx="302">
                  <c:v>-12.658072000000001</c:v>
                </c:pt>
                <c:pt idx="303">
                  <c:v>-12.685696999999999</c:v>
                </c:pt>
                <c:pt idx="304">
                  <c:v>-12.708890999999999</c:v>
                </c:pt>
                <c:pt idx="305">
                  <c:v>-12.735564</c:v>
                </c:pt>
                <c:pt idx="306">
                  <c:v>-12.763301999999999</c:v>
                </c:pt>
                <c:pt idx="307">
                  <c:v>-12.788952999999999</c:v>
                </c:pt>
                <c:pt idx="308">
                  <c:v>-12.814989000000001</c:v>
                </c:pt>
                <c:pt idx="309">
                  <c:v>-12.840248000000001</c:v>
                </c:pt>
                <c:pt idx="310">
                  <c:v>-12.867037</c:v>
                </c:pt>
                <c:pt idx="311">
                  <c:v>-12.893207</c:v>
                </c:pt>
                <c:pt idx="312">
                  <c:v>-12.919326999999999</c:v>
                </c:pt>
                <c:pt idx="313">
                  <c:v>-12.944779</c:v>
                </c:pt>
                <c:pt idx="314">
                  <c:v>-12.971662999999999</c:v>
                </c:pt>
                <c:pt idx="315">
                  <c:v>-12.99841</c:v>
                </c:pt>
                <c:pt idx="316">
                  <c:v>-13.024972999999999</c:v>
                </c:pt>
                <c:pt idx="317">
                  <c:v>-13.050945</c:v>
                </c:pt>
                <c:pt idx="318">
                  <c:v>-13.078692999999999</c:v>
                </c:pt>
                <c:pt idx="319">
                  <c:v>-13.106908000000001</c:v>
                </c:pt>
                <c:pt idx="320">
                  <c:v>-13.130913</c:v>
                </c:pt>
                <c:pt idx="321">
                  <c:v>-13.159333999999999</c:v>
                </c:pt>
                <c:pt idx="322">
                  <c:v>-13.187422</c:v>
                </c:pt>
                <c:pt idx="323">
                  <c:v>-13.21058</c:v>
                </c:pt>
                <c:pt idx="324">
                  <c:v>-13.239709</c:v>
                </c:pt>
                <c:pt idx="325">
                  <c:v>-13.266745999999999</c:v>
                </c:pt>
                <c:pt idx="326">
                  <c:v>-13.294625999999999</c:v>
                </c:pt>
                <c:pt idx="327">
                  <c:v>-13.32019</c:v>
                </c:pt>
                <c:pt idx="328">
                  <c:v>-13.348561999999999</c:v>
                </c:pt>
                <c:pt idx="329">
                  <c:v>-13.376068</c:v>
                </c:pt>
                <c:pt idx="330">
                  <c:v>-13.403091</c:v>
                </c:pt>
                <c:pt idx="331">
                  <c:v>-13.429397</c:v>
                </c:pt>
                <c:pt idx="332">
                  <c:v>-13.458482999999999</c:v>
                </c:pt>
                <c:pt idx="333">
                  <c:v>-13.484152</c:v>
                </c:pt>
                <c:pt idx="334">
                  <c:v>-13.513961</c:v>
                </c:pt>
                <c:pt idx="335">
                  <c:v>-13.541872</c:v>
                </c:pt>
                <c:pt idx="336">
                  <c:v>-13.56776</c:v>
                </c:pt>
                <c:pt idx="337">
                  <c:v>-13.596334000000001</c:v>
                </c:pt>
                <c:pt idx="338">
                  <c:v>-13.625247999999999</c:v>
                </c:pt>
                <c:pt idx="339">
                  <c:v>-13.652464</c:v>
                </c:pt>
                <c:pt idx="340">
                  <c:v>-13.681212</c:v>
                </c:pt>
                <c:pt idx="341">
                  <c:v>-13.709706000000001</c:v>
                </c:pt>
                <c:pt idx="342">
                  <c:v>-13.733632</c:v>
                </c:pt>
                <c:pt idx="343">
                  <c:v>-13.764448</c:v>
                </c:pt>
                <c:pt idx="344">
                  <c:v>-13.793625</c:v>
                </c:pt>
                <c:pt idx="345">
                  <c:v>-13.819815999999999</c:v>
                </c:pt>
                <c:pt idx="346">
                  <c:v>-13.849334000000001</c:v>
                </c:pt>
                <c:pt idx="347">
                  <c:v>-13.87989</c:v>
                </c:pt>
                <c:pt idx="348">
                  <c:v>-13.907536</c:v>
                </c:pt>
                <c:pt idx="349">
                  <c:v>-13.934265</c:v>
                </c:pt>
                <c:pt idx="350">
                  <c:v>-13.966434</c:v>
                </c:pt>
                <c:pt idx="351">
                  <c:v>-13.992962</c:v>
                </c:pt>
                <c:pt idx="352">
                  <c:v>-14.018629000000001</c:v>
                </c:pt>
                <c:pt idx="353">
                  <c:v>-14.050375000000001</c:v>
                </c:pt>
                <c:pt idx="354">
                  <c:v>-14.078989</c:v>
                </c:pt>
                <c:pt idx="355">
                  <c:v>-14.106852</c:v>
                </c:pt>
                <c:pt idx="356">
                  <c:v>-14.1373</c:v>
                </c:pt>
                <c:pt idx="357">
                  <c:v>-14.168051999999999</c:v>
                </c:pt>
                <c:pt idx="358">
                  <c:v>-14.194381999999999</c:v>
                </c:pt>
                <c:pt idx="359">
                  <c:v>-14.224195</c:v>
                </c:pt>
                <c:pt idx="360">
                  <c:v>-14.254395000000001</c:v>
                </c:pt>
                <c:pt idx="361">
                  <c:v>-14.281364999999999</c:v>
                </c:pt>
                <c:pt idx="362">
                  <c:v>-14.310689999999999</c:v>
                </c:pt>
                <c:pt idx="363">
                  <c:v>-14.341986</c:v>
                </c:pt>
                <c:pt idx="364">
                  <c:v>-14.371505000000001</c:v>
                </c:pt>
                <c:pt idx="365">
                  <c:v>-14.400715999999999</c:v>
                </c:pt>
                <c:pt idx="366">
                  <c:v>-14.431150000000001</c:v>
                </c:pt>
                <c:pt idx="367">
                  <c:v>-14.460317</c:v>
                </c:pt>
                <c:pt idx="368">
                  <c:v>-14.491828</c:v>
                </c:pt>
                <c:pt idx="369">
                  <c:v>-14.523296999999999</c:v>
                </c:pt>
                <c:pt idx="370">
                  <c:v>-14.550677</c:v>
                </c:pt>
                <c:pt idx="371">
                  <c:v>-14.579921000000001</c:v>
                </c:pt>
                <c:pt idx="372">
                  <c:v>-14.611658</c:v>
                </c:pt>
                <c:pt idx="373">
                  <c:v>-14.642941</c:v>
                </c:pt>
                <c:pt idx="374">
                  <c:v>-14.670391</c:v>
                </c:pt>
                <c:pt idx="375">
                  <c:v>-14.70449</c:v>
                </c:pt>
                <c:pt idx="376">
                  <c:v>-14.735106999999999</c:v>
                </c:pt>
                <c:pt idx="377">
                  <c:v>-14.765525</c:v>
                </c:pt>
                <c:pt idx="378">
                  <c:v>-14.795261999999999</c:v>
                </c:pt>
                <c:pt idx="379">
                  <c:v>-14.829052000000001</c:v>
                </c:pt>
                <c:pt idx="380">
                  <c:v>-14.854609</c:v>
                </c:pt>
                <c:pt idx="381">
                  <c:v>-14.886628</c:v>
                </c:pt>
                <c:pt idx="382">
                  <c:v>-14.919328999999999</c:v>
                </c:pt>
                <c:pt idx="383">
                  <c:v>-14.948505000000001</c:v>
                </c:pt>
                <c:pt idx="384">
                  <c:v>-14.980256000000001</c:v>
                </c:pt>
                <c:pt idx="385">
                  <c:v>-15.014023</c:v>
                </c:pt>
                <c:pt idx="386">
                  <c:v>-15.044556999999999</c:v>
                </c:pt>
                <c:pt idx="387">
                  <c:v>-15.076921</c:v>
                </c:pt>
                <c:pt idx="388">
                  <c:v>-15.110499000000001</c:v>
                </c:pt>
                <c:pt idx="389">
                  <c:v>-15.138843</c:v>
                </c:pt>
                <c:pt idx="390">
                  <c:v>-15.169596</c:v>
                </c:pt>
                <c:pt idx="391">
                  <c:v>-15.204466</c:v>
                </c:pt>
                <c:pt idx="392">
                  <c:v>-15.236528</c:v>
                </c:pt>
                <c:pt idx="393">
                  <c:v>-15.266704000000001</c:v>
                </c:pt>
                <c:pt idx="394">
                  <c:v>-15.301955</c:v>
                </c:pt>
                <c:pt idx="395">
                  <c:v>-15.333384000000001</c:v>
                </c:pt>
                <c:pt idx="396">
                  <c:v>-15.362651</c:v>
                </c:pt>
                <c:pt idx="397">
                  <c:v>-15.397736999999999</c:v>
                </c:pt>
                <c:pt idx="398">
                  <c:v>-15.432670999999999</c:v>
                </c:pt>
                <c:pt idx="399">
                  <c:v>-15.458394999999999</c:v>
                </c:pt>
                <c:pt idx="400">
                  <c:v>-15.494749000000001</c:v>
                </c:pt>
                <c:pt idx="401">
                  <c:v>-15.526071</c:v>
                </c:pt>
                <c:pt idx="402">
                  <c:v>-15.559597</c:v>
                </c:pt>
                <c:pt idx="403">
                  <c:v>-15.592725</c:v>
                </c:pt>
                <c:pt idx="404">
                  <c:v>-15.628126999999999</c:v>
                </c:pt>
                <c:pt idx="405">
                  <c:v>-15.660977000000001</c:v>
                </c:pt>
                <c:pt idx="406">
                  <c:v>-15.694572000000001</c:v>
                </c:pt>
                <c:pt idx="407">
                  <c:v>-15.726338999999999</c:v>
                </c:pt>
                <c:pt idx="408">
                  <c:v>-15.757465</c:v>
                </c:pt>
                <c:pt idx="409">
                  <c:v>-15.790590999999999</c:v>
                </c:pt>
                <c:pt idx="410">
                  <c:v>-15.826447</c:v>
                </c:pt>
                <c:pt idx="411">
                  <c:v>-15.861362</c:v>
                </c:pt>
                <c:pt idx="412">
                  <c:v>-15.890815</c:v>
                </c:pt>
                <c:pt idx="413">
                  <c:v>-15.928507</c:v>
                </c:pt>
                <c:pt idx="414">
                  <c:v>-15.960963</c:v>
                </c:pt>
                <c:pt idx="415">
                  <c:v>-15.997935999999999</c:v>
                </c:pt>
                <c:pt idx="416">
                  <c:v>-16.031154999999998</c:v>
                </c:pt>
                <c:pt idx="417">
                  <c:v>-16.066257</c:v>
                </c:pt>
                <c:pt idx="418">
                  <c:v>-16.097479</c:v>
                </c:pt>
                <c:pt idx="419">
                  <c:v>-16.134567000000001</c:v>
                </c:pt>
                <c:pt idx="420">
                  <c:v>-16.168393999999999</c:v>
                </c:pt>
                <c:pt idx="421">
                  <c:v>-16.202546999999999</c:v>
                </c:pt>
                <c:pt idx="422">
                  <c:v>-16.238022000000001</c:v>
                </c:pt>
                <c:pt idx="423">
                  <c:v>-16.277170000000002</c:v>
                </c:pt>
                <c:pt idx="424">
                  <c:v>-16.310789</c:v>
                </c:pt>
                <c:pt idx="425">
                  <c:v>-16.347244</c:v>
                </c:pt>
                <c:pt idx="426">
                  <c:v>-16.385826000000002</c:v>
                </c:pt>
                <c:pt idx="427">
                  <c:v>-16.414894</c:v>
                </c:pt>
                <c:pt idx="428">
                  <c:v>-16.450354000000001</c:v>
                </c:pt>
                <c:pt idx="429">
                  <c:v>-16.489312999999999</c:v>
                </c:pt>
                <c:pt idx="430">
                  <c:v>-16.523402999999998</c:v>
                </c:pt>
                <c:pt idx="431">
                  <c:v>-16.557354</c:v>
                </c:pt>
                <c:pt idx="432">
                  <c:v>-16.598614000000001</c:v>
                </c:pt>
                <c:pt idx="433">
                  <c:v>-16.634519999999998</c:v>
                </c:pt>
                <c:pt idx="434">
                  <c:v>-16.666172</c:v>
                </c:pt>
                <c:pt idx="435">
                  <c:v>-16.705238000000001</c:v>
                </c:pt>
                <c:pt idx="436">
                  <c:v>-16.745632000000001</c:v>
                </c:pt>
                <c:pt idx="437">
                  <c:v>-16.774211999999999</c:v>
                </c:pt>
                <c:pt idx="438">
                  <c:v>-16.814653</c:v>
                </c:pt>
                <c:pt idx="439">
                  <c:v>-16.852008999999999</c:v>
                </c:pt>
                <c:pt idx="440">
                  <c:v>-16.888249999999999</c:v>
                </c:pt>
                <c:pt idx="441">
                  <c:v>-16.924977999999999</c:v>
                </c:pt>
                <c:pt idx="442">
                  <c:v>-16.965731000000002</c:v>
                </c:pt>
                <c:pt idx="443">
                  <c:v>-17.002307999999999</c:v>
                </c:pt>
                <c:pt idx="444">
                  <c:v>-17.038004000000001</c:v>
                </c:pt>
                <c:pt idx="445">
                  <c:v>-17.078309999999998</c:v>
                </c:pt>
                <c:pt idx="446">
                  <c:v>-17.111522999999998</c:v>
                </c:pt>
                <c:pt idx="447">
                  <c:v>-17.147852</c:v>
                </c:pt>
                <c:pt idx="448">
                  <c:v>-17.189159</c:v>
                </c:pt>
                <c:pt idx="449">
                  <c:v>-17.228275</c:v>
                </c:pt>
                <c:pt idx="450">
                  <c:v>-17.264514999999999</c:v>
                </c:pt>
                <c:pt idx="451">
                  <c:v>-17.306346999999999</c:v>
                </c:pt>
                <c:pt idx="452">
                  <c:v>-17.343817000000001</c:v>
                </c:pt>
                <c:pt idx="453">
                  <c:v>-17.379836999999998</c:v>
                </c:pt>
                <c:pt idx="454">
                  <c:v>-17.421023999999999</c:v>
                </c:pt>
                <c:pt idx="455">
                  <c:v>-17.463540999999999</c:v>
                </c:pt>
                <c:pt idx="456">
                  <c:v>-17.493181</c:v>
                </c:pt>
                <c:pt idx="457">
                  <c:v>-17.535613999999999</c:v>
                </c:pt>
                <c:pt idx="458">
                  <c:v>-17.573941999999999</c:v>
                </c:pt>
                <c:pt idx="459">
                  <c:v>-17.610088000000001</c:v>
                </c:pt>
                <c:pt idx="460">
                  <c:v>-17.653238000000002</c:v>
                </c:pt>
                <c:pt idx="461">
                  <c:v>-17.696017999999999</c:v>
                </c:pt>
                <c:pt idx="462">
                  <c:v>-17.733145</c:v>
                </c:pt>
                <c:pt idx="463">
                  <c:v>-17.773790000000002</c:v>
                </c:pt>
                <c:pt idx="464">
                  <c:v>-17.816745999999998</c:v>
                </c:pt>
                <c:pt idx="465">
                  <c:v>-17.852748999999999</c:v>
                </c:pt>
                <c:pt idx="466">
                  <c:v>-17.890153999999999</c:v>
                </c:pt>
                <c:pt idx="467">
                  <c:v>-17.934232999999999</c:v>
                </c:pt>
                <c:pt idx="468">
                  <c:v>-17.974228</c:v>
                </c:pt>
                <c:pt idx="469">
                  <c:v>-18.010152999999999</c:v>
                </c:pt>
                <c:pt idx="470">
                  <c:v>-18.058723000000001</c:v>
                </c:pt>
                <c:pt idx="471">
                  <c:v>-18.099330999999999</c:v>
                </c:pt>
                <c:pt idx="472">
                  <c:v>-18.138065000000001</c:v>
                </c:pt>
                <c:pt idx="473">
                  <c:v>-18.182107999999999</c:v>
                </c:pt>
                <c:pt idx="474">
                  <c:v>-18.224606999999999</c:v>
                </c:pt>
                <c:pt idx="475">
                  <c:v>-18.257524</c:v>
                </c:pt>
                <c:pt idx="476">
                  <c:v>-18.305655999999999</c:v>
                </c:pt>
                <c:pt idx="477">
                  <c:v>-18.347189</c:v>
                </c:pt>
                <c:pt idx="478">
                  <c:v>-18.386507000000002</c:v>
                </c:pt>
                <c:pt idx="479">
                  <c:v>-18.429815000000001</c:v>
                </c:pt>
                <c:pt idx="480">
                  <c:v>-18.474899000000001</c:v>
                </c:pt>
                <c:pt idx="481">
                  <c:v>-18.513697000000001</c:v>
                </c:pt>
                <c:pt idx="482">
                  <c:v>-18.553609999999999</c:v>
                </c:pt>
                <c:pt idx="483">
                  <c:v>-18.601797000000001</c:v>
                </c:pt>
                <c:pt idx="484">
                  <c:v>-18.640236000000002</c:v>
                </c:pt>
                <c:pt idx="485">
                  <c:v>-18.68158</c:v>
                </c:pt>
                <c:pt idx="486">
                  <c:v>-18.725832</c:v>
                </c:pt>
                <c:pt idx="487">
                  <c:v>-18.769316</c:v>
                </c:pt>
                <c:pt idx="488">
                  <c:v>-18.809211999999999</c:v>
                </c:pt>
                <c:pt idx="489">
                  <c:v>-18.859383000000001</c:v>
                </c:pt>
                <c:pt idx="490">
                  <c:v>-18.903151999999999</c:v>
                </c:pt>
                <c:pt idx="491">
                  <c:v>-18.943417</c:v>
                </c:pt>
                <c:pt idx="492">
                  <c:v>-18.991747</c:v>
                </c:pt>
                <c:pt idx="493">
                  <c:v>-19.036272</c:v>
                </c:pt>
                <c:pt idx="494">
                  <c:v>-19.071922000000001</c:v>
                </c:pt>
                <c:pt idx="495">
                  <c:v>-19.122736</c:v>
                </c:pt>
                <c:pt idx="496">
                  <c:v>-19.168346</c:v>
                </c:pt>
                <c:pt idx="497">
                  <c:v>-19.209368000000001</c:v>
                </c:pt>
                <c:pt idx="498">
                  <c:v>-19.258934</c:v>
                </c:pt>
                <c:pt idx="499">
                  <c:v>-19.306265</c:v>
                </c:pt>
                <c:pt idx="500">
                  <c:v>-19.350387999999999</c:v>
                </c:pt>
                <c:pt idx="501">
                  <c:v>-19.392523000000001</c:v>
                </c:pt>
                <c:pt idx="502">
                  <c:v>-19.446719999999999</c:v>
                </c:pt>
                <c:pt idx="503">
                  <c:v>-19.483471000000002</c:v>
                </c:pt>
                <c:pt idx="504">
                  <c:v>-19.527479</c:v>
                </c:pt>
                <c:pt idx="505">
                  <c:v>-19.578023999999999</c:v>
                </c:pt>
                <c:pt idx="506">
                  <c:v>-19.625235</c:v>
                </c:pt>
                <c:pt idx="507">
                  <c:v>-19.666142000000001</c:v>
                </c:pt>
                <c:pt idx="508">
                  <c:v>-19.723181</c:v>
                </c:pt>
                <c:pt idx="509">
                  <c:v>-19.765153999999999</c:v>
                </c:pt>
                <c:pt idx="510">
                  <c:v>-19.813206000000001</c:v>
                </c:pt>
                <c:pt idx="511">
                  <c:v>-19.862631</c:v>
                </c:pt>
                <c:pt idx="512">
                  <c:v>-19.910688</c:v>
                </c:pt>
                <c:pt idx="513">
                  <c:v>-19.948689000000002</c:v>
                </c:pt>
                <c:pt idx="514">
                  <c:v>-20.003965000000001</c:v>
                </c:pt>
                <c:pt idx="515">
                  <c:v>-20.051045999999999</c:v>
                </c:pt>
                <c:pt idx="516">
                  <c:v>-20.094023</c:v>
                </c:pt>
                <c:pt idx="517">
                  <c:v>-20.147894000000001</c:v>
                </c:pt>
                <c:pt idx="518">
                  <c:v>-20.200904999999999</c:v>
                </c:pt>
                <c:pt idx="519">
                  <c:v>-20.242443000000002</c:v>
                </c:pt>
                <c:pt idx="520">
                  <c:v>-20.298988000000001</c:v>
                </c:pt>
                <c:pt idx="521">
                  <c:v>-20.351866000000001</c:v>
                </c:pt>
                <c:pt idx="522">
                  <c:v>-20.393808</c:v>
                </c:pt>
                <c:pt idx="523">
                  <c:v>-20.447448999999999</c:v>
                </c:pt>
                <c:pt idx="524">
                  <c:v>-20.497726</c:v>
                </c:pt>
                <c:pt idx="525">
                  <c:v>-20.546322</c:v>
                </c:pt>
                <c:pt idx="526">
                  <c:v>-20.592842000000001</c:v>
                </c:pt>
                <c:pt idx="527">
                  <c:v>-20.651810000000001</c:v>
                </c:pt>
                <c:pt idx="528">
                  <c:v>-20.698080000000001</c:v>
                </c:pt>
                <c:pt idx="529">
                  <c:v>-20.752689</c:v>
                </c:pt>
                <c:pt idx="530">
                  <c:v>-20.804281</c:v>
                </c:pt>
                <c:pt idx="531">
                  <c:v>-20.856373000000001</c:v>
                </c:pt>
                <c:pt idx="532">
                  <c:v>-20.898237000000002</c:v>
                </c:pt>
                <c:pt idx="533">
                  <c:v>-20.954789999999999</c:v>
                </c:pt>
                <c:pt idx="534">
                  <c:v>-21.008064000000001</c:v>
                </c:pt>
                <c:pt idx="535">
                  <c:v>-21.055416000000001</c:v>
                </c:pt>
                <c:pt idx="536">
                  <c:v>-21.111992000000001</c:v>
                </c:pt>
                <c:pt idx="537">
                  <c:v>-21.165095999999998</c:v>
                </c:pt>
                <c:pt idx="538">
                  <c:v>-21.216484000000001</c:v>
                </c:pt>
                <c:pt idx="539">
                  <c:v>-21.265985000000001</c:v>
                </c:pt>
                <c:pt idx="540">
                  <c:v>-21.325319</c:v>
                </c:pt>
                <c:pt idx="541">
                  <c:v>-21.367965999999999</c:v>
                </c:pt>
                <c:pt idx="542">
                  <c:v>-21.419460000000001</c:v>
                </c:pt>
                <c:pt idx="543">
                  <c:v>-21.477339000000001</c:v>
                </c:pt>
                <c:pt idx="544">
                  <c:v>-21.531362999999999</c:v>
                </c:pt>
                <c:pt idx="545">
                  <c:v>-21.582257999999999</c:v>
                </c:pt>
                <c:pt idx="546">
                  <c:v>-21.649114999999998</c:v>
                </c:pt>
                <c:pt idx="547">
                  <c:v>-21.694561</c:v>
                </c:pt>
                <c:pt idx="548">
                  <c:v>-21.751308000000002</c:v>
                </c:pt>
                <c:pt idx="549">
                  <c:v>-21.810815999999999</c:v>
                </c:pt>
                <c:pt idx="550">
                  <c:v>-21.865943999999999</c:v>
                </c:pt>
                <c:pt idx="551">
                  <c:v>-21.909475</c:v>
                </c:pt>
                <c:pt idx="552">
                  <c:v>-21.979268999999999</c:v>
                </c:pt>
                <c:pt idx="553">
                  <c:v>-22.027353000000002</c:v>
                </c:pt>
                <c:pt idx="554">
                  <c:v>-22.082335</c:v>
                </c:pt>
                <c:pt idx="555">
                  <c:v>-22.141152999999999</c:v>
                </c:pt>
                <c:pt idx="556">
                  <c:v>-22.204713999999999</c:v>
                </c:pt>
                <c:pt idx="557">
                  <c:v>-22.255282999999999</c:v>
                </c:pt>
                <c:pt idx="558">
                  <c:v>-22.312180000000001</c:v>
                </c:pt>
                <c:pt idx="559">
                  <c:v>-22.377295</c:v>
                </c:pt>
                <c:pt idx="560">
                  <c:v>-22.421541000000001</c:v>
                </c:pt>
                <c:pt idx="561">
                  <c:v>-22.479939999999999</c:v>
                </c:pt>
                <c:pt idx="562">
                  <c:v>-22.544354999999999</c:v>
                </c:pt>
                <c:pt idx="563">
                  <c:v>-22.597221000000001</c:v>
                </c:pt>
                <c:pt idx="564">
                  <c:v>-22.651691</c:v>
                </c:pt>
                <c:pt idx="565">
                  <c:v>-22.717237000000001</c:v>
                </c:pt>
                <c:pt idx="566">
                  <c:v>-22.771297000000001</c:v>
                </c:pt>
                <c:pt idx="567">
                  <c:v>-22.824793</c:v>
                </c:pt>
                <c:pt idx="568">
                  <c:v>-22.893763</c:v>
                </c:pt>
                <c:pt idx="569">
                  <c:v>-22.948072</c:v>
                </c:pt>
                <c:pt idx="570">
                  <c:v>-22.993058999999999</c:v>
                </c:pt>
                <c:pt idx="571">
                  <c:v>-23.058111</c:v>
                </c:pt>
                <c:pt idx="572">
                  <c:v>-23.120650999999999</c:v>
                </c:pt>
                <c:pt idx="573">
                  <c:v>-23.17803</c:v>
                </c:pt>
                <c:pt idx="574">
                  <c:v>-23.237763999999999</c:v>
                </c:pt>
                <c:pt idx="575">
                  <c:v>-23.305738000000002</c:v>
                </c:pt>
                <c:pt idx="576">
                  <c:v>-23.358984</c:v>
                </c:pt>
                <c:pt idx="577">
                  <c:v>-23.418666999999999</c:v>
                </c:pt>
                <c:pt idx="578">
                  <c:v>-23.485502</c:v>
                </c:pt>
                <c:pt idx="579">
                  <c:v>-23.531046</c:v>
                </c:pt>
                <c:pt idx="580">
                  <c:v>-23.595151999999999</c:v>
                </c:pt>
                <c:pt idx="581">
                  <c:v>-23.655466000000001</c:v>
                </c:pt>
                <c:pt idx="582">
                  <c:v>-23.713867</c:v>
                </c:pt>
                <c:pt idx="583">
                  <c:v>-23.775040000000001</c:v>
                </c:pt>
                <c:pt idx="584">
                  <c:v>-23.843395000000001</c:v>
                </c:pt>
                <c:pt idx="585">
                  <c:v>-23.898228</c:v>
                </c:pt>
                <c:pt idx="586">
                  <c:v>-23.96574</c:v>
                </c:pt>
                <c:pt idx="587">
                  <c:v>-24.025739999999999</c:v>
                </c:pt>
                <c:pt idx="588">
                  <c:v>-24.083978999999999</c:v>
                </c:pt>
                <c:pt idx="589">
                  <c:v>-24.135866</c:v>
                </c:pt>
                <c:pt idx="590">
                  <c:v>-24.202562</c:v>
                </c:pt>
                <c:pt idx="591">
                  <c:v>-24.265243999999999</c:v>
                </c:pt>
                <c:pt idx="592">
                  <c:v>-24.318190000000001</c:v>
                </c:pt>
                <c:pt idx="593">
                  <c:v>-24.391974999999999</c:v>
                </c:pt>
                <c:pt idx="594">
                  <c:v>-24.456474</c:v>
                </c:pt>
                <c:pt idx="595">
                  <c:v>-24.511150000000001</c:v>
                </c:pt>
                <c:pt idx="596">
                  <c:v>-24.572945000000001</c:v>
                </c:pt>
                <c:pt idx="597">
                  <c:v>-24.637219999999999</c:v>
                </c:pt>
                <c:pt idx="598">
                  <c:v>-24.687702000000002</c:v>
                </c:pt>
                <c:pt idx="599">
                  <c:v>-24.749714000000001</c:v>
                </c:pt>
                <c:pt idx="600">
                  <c:v>-24.815809000000002</c:v>
                </c:pt>
                <c:pt idx="601">
                  <c:v>-24.873535</c:v>
                </c:pt>
                <c:pt idx="602">
                  <c:v>-24.938701999999999</c:v>
                </c:pt>
                <c:pt idx="603">
                  <c:v>-25.009577</c:v>
                </c:pt>
                <c:pt idx="604">
                  <c:v>-25.060675</c:v>
                </c:pt>
                <c:pt idx="605">
                  <c:v>-25.124573000000002</c:v>
                </c:pt>
                <c:pt idx="606">
                  <c:v>-25.188717</c:v>
                </c:pt>
                <c:pt idx="607">
                  <c:v>-25.240573999999999</c:v>
                </c:pt>
                <c:pt idx="608">
                  <c:v>-25.293507000000002</c:v>
                </c:pt>
                <c:pt idx="609">
                  <c:v>-25.365338999999999</c:v>
                </c:pt>
                <c:pt idx="610">
                  <c:v>-25.420893</c:v>
                </c:pt>
                <c:pt idx="611">
                  <c:v>-25.478242999999999</c:v>
                </c:pt>
                <c:pt idx="612">
                  <c:v>-25.547750000000001</c:v>
                </c:pt>
                <c:pt idx="613">
                  <c:v>-25.605122000000001</c:v>
                </c:pt>
                <c:pt idx="614">
                  <c:v>-25.662136</c:v>
                </c:pt>
                <c:pt idx="615">
                  <c:v>-25.723883000000001</c:v>
                </c:pt>
                <c:pt idx="616">
                  <c:v>-25.783276000000001</c:v>
                </c:pt>
                <c:pt idx="617">
                  <c:v>-25.833711999999998</c:v>
                </c:pt>
                <c:pt idx="618">
                  <c:v>-25.897034000000001</c:v>
                </c:pt>
                <c:pt idx="619">
                  <c:v>-25.949112</c:v>
                </c:pt>
                <c:pt idx="620">
                  <c:v>-26.007411999999999</c:v>
                </c:pt>
                <c:pt idx="621">
                  <c:v>-26.064205000000001</c:v>
                </c:pt>
                <c:pt idx="622">
                  <c:v>-26.129000000000001</c:v>
                </c:pt>
                <c:pt idx="623">
                  <c:v>-26.180842999999999</c:v>
                </c:pt>
                <c:pt idx="624">
                  <c:v>-26.235216000000001</c:v>
                </c:pt>
                <c:pt idx="625">
                  <c:v>-26.289819999999999</c:v>
                </c:pt>
                <c:pt idx="626">
                  <c:v>-26.336238999999999</c:v>
                </c:pt>
                <c:pt idx="627">
                  <c:v>-26.390293</c:v>
                </c:pt>
                <c:pt idx="628">
                  <c:v>-26.450192999999999</c:v>
                </c:pt>
                <c:pt idx="629">
                  <c:v>-26.500050999999999</c:v>
                </c:pt>
                <c:pt idx="630">
                  <c:v>-26.543215</c:v>
                </c:pt>
                <c:pt idx="631">
                  <c:v>-26.600960000000001</c:v>
                </c:pt>
                <c:pt idx="632">
                  <c:v>-26.64687</c:v>
                </c:pt>
                <c:pt idx="633">
                  <c:v>-26.692726</c:v>
                </c:pt>
                <c:pt idx="634">
                  <c:v>-26.741228</c:v>
                </c:pt>
                <c:pt idx="635">
                  <c:v>-26.800259</c:v>
                </c:pt>
                <c:pt idx="636">
                  <c:v>-26.832850000000001</c:v>
                </c:pt>
                <c:pt idx="637">
                  <c:v>-26.885406</c:v>
                </c:pt>
                <c:pt idx="638">
                  <c:v>-26.920134999999998</c:v>
                </c:pt>
                <c:pt idx="639">
                  <c:v>-26.964527</c:v>
                </c:pt>
                <c:pt idx="640">
                  <c:v>-27.004736000000001</c:v>
                </c:pt>
                <c:pt idx="641">
                  <c:v>-27.042383000000001</c:v>
                </c:pt>
                <c:pt idx="642">
                  <c:v>-27.080646999999999</c:v>
                </c:pt>
                <c:pt idx="643">
                  <c:v>-27.128299999999999</c:v>
                </c:pt>
                <c:pt idx="644">
                  <c:v>-27.162908999999999</c:v>
                </c:pt>
                <c:pt idx="645">
                  <c:v>-27.191599</c:v>
                </c:pt>
                <c:pt idx="646">
                  <c:v>-27.233425</c:v>
                </c:pt>
                <c:pt idx="647">
                  <c:v>-27.263083999999999</c:v>
                </c:pt>
                <c:pt idx="648">
                  <c:v>-27.294685000000001</c:v>
                </c:pt>
                <c:pt idx="649">
                  <c:v>-27.319248000000002</c:v>
                </c:pt>
                <c:pt idx="650">
                  <c:v>-27.348016999999999</c:v>
                </c:pt>
                <c:pt idx="651">
                  <c:v>-27.365822000000001</c:v>
                </c:pt>
                <c:pt idx="652">
                  <c:v>-27.401142</c:v>
                </c:pt>
                <c:pt idx="653">
                  <c:v>-27.423651</c:v>
                </c:pt>
                <c:pt idx="654">
                  <c:v>-27.445689999999999</c:v>
                </c:pt>
                <c:pt idx="655">
                  <c:v>-27.460304000000001</c:v>
                </c:pt>
                <c:pt idx="656">
                  <c:v>-27.488035</c:v>
                </c:pt>
                <c:pt idx="657">
                  <c:v>-27.499279000000001</c:v>
                </c:pt>
                <c:pt idx="658">
                  <c:v>-27.517166</c:v>
                </c:pt>
                <c:pt idx="659">
                  <c:v>-27.530905000000001</c:v>
                </c:pt>
                <c:pt idx="660">
                  <c:v>-27.542545</c:v>
                </c:pt>
                <c:pt idx="661">
                  <c:v>-27.556266999999998</c:v>
                </c:pt>
                <c:pt idx="662">
                  <c:v>-27.563555000000001</c:v>
                </c:pt>
                <c:pt idx="663">
                  <c:v>-27.572918000000001</c:v>
                </c:pt>
                <c:pt idx="664">
                  <c:v>-27.576554999999999</c:v>
                </c:pt>
                <c:pt idx="665">
                  <c:v>-27.58942</c:v>
                </c:pt>
                <c:pt idx="666">
                  <c:v>-27.584606000000001</c:v>
                </c:pt>
                <c:pt idx="667">
                  <c:v>-27.581365999999999</c:v>
                </c:pt>
                <c:pt idx="668">
                  <c:v>-27.584144999999999</c:v>
                </c:pt>
                <c:pt idx="669">
                  <c:v>-27.580031999999999</c:v>
                </c:pt>
                <c:pt idx="670">
                  <c:v>-27.575227999999999</c:v>
                </c:pt>
                <c:pt idx="671">
                  <c:v>-27.569140999999998</c:v>
                </c:pt>
                <c:pt idx="672">
                  <c:v>-27.564589000000002</c:v>
                </c:pt>
                <c:pt idx="673">
                  <c:v>-27.551394999999999</c:v>
                </c:pt>
                <c:pt idx="674">
                  <c:v>-27.550241</c:v>
                </c:pt>
                <c:pt idx="675">
                  <c:v>-27.535305000000001</c:v>
                </c:pt>
                <c:pt idx="676">
                  <c:v>-27.514153</c:v>
                </c:pt>
                <c:pt idx="677">
                  <c:v>-27.506342</c:v>
                </c:pt>
                <c:pt idx="678">
                  <c:v>-27.482250000000001</c:v>
                </c:pt>
                <c:pt idx="679">
                  <c:v>-27.449497000000001</c:v>
                </c:pt>
                <c:pt idx="680">
                  <c:v>-27.440626000000002</c:v>
                </c:pt>
                <c:pt idx="681">
                  <c:v>-27.415731000000001</c:v>
                </c:pt>
                <c:pt idx="682">
                  <c:v>-27.388773</c:v>
                </c:pt>
                <c:pt idx="683">
                  <c:v>-27.358651999999999</c:v>
                </c:pt>
                <c:pt idx="684">
                  <c:v>-27.351956999999999</c:v>
                </c:pt>
                <c:pt idx="685">
                  <c:v>-27.307713</c:v>
                </c:pt>
                <c:pt idx="686">
                  <c:v>-27.279544999999999</c:v>
                </c:pt>
                <c:pt idx="687">
                  <c:v>-27.252382000000001</c:v>
                </c:pt>
                <c:pt idx="688">
                  <c:v>-27.20928</c:v>
                </c:pt>
                <c:pt idx="689">
                  <c:v>-27.174772000000001</c:v>
                </c:pt>
                <c:pt idx="690">
                  <c:v>-27.142437000000001</c:v>
                </c:pt>
                <c:pt idx="691">
                  <c:v>-27.110579999999999</c:v>
                </c:pt>
                <c:pt idx="692">
                  <c:v>-27.056137</c:v>
                </c:pt>
                <c:pt idx="693">
                  <c:v>-27.031628000000001</c:v>
                </c:pt>
                <c:pt idx="694">
                  <c:v>-26.992373000000001</c:v>
                </c:pt>
                <c:pt idx="695">
                  <c:v>-26.950108</c:v>
                </c:pt>
                <c:pt idx="696">
                  <c:v>-26.908028000000002</c:v>
                </c:pt>
                <c:pt idx="697">
                  <c:v>-26.858015000000002</c:v>
                </c:pt>
                <c:pt idx="698">
                  <c:v>-26.796949000000001</c:v>
                </c:pt>
                <c:pt idx="699">
                  <c:v>-26.764735999999999</c:v>
                </c:pt>
                <c:pt idx="700">
                  <c:v>-26.715288000000001</c:v>
                </c:pt>
                <c:pt idx="701">
                  <c:v>-26.661299</c:v>
                </c:pt>
                <c:pt idx="702">
                  <c:v>-26.620819000000001</c:v>
                </c:pt>
                <c:pt idx="703">
                  <c:v>-26.575645000000002</c:v>
                </c:pt>
                <c:pt idx="704">
                  <c:v>-26.512903000000001</c:v>
                </c:pt>
                <c:pt idx="705">
                  <c:v>-26.464195</c:v>
                </c:pt>
                <c:pt idx="706">
                  <c:v>-26.414885999999999</c:v>
                </c:pt>
                <c:pt idx="707">
                  <c:v>-26.340467</c:v>
                </c:pt>
                <c:pt idx="708">
                  <c:v>-26.293581</c:v>
                </c:pt>
                <c:pt idx="709">
                  <c:v>-26.245068</c:v>
                </c:pt>
                <c:pt idx="710">
                  <c:v>-26.188835000000001</c:v>
                </c:pt>
                <c:pt idx="711">
                  <c:v>-26.113358000000002</c:v>
                </c:pt>
                <c:pt idx="712">
                  <c:v>-26.08276</c:v>
                </c:pt>
                <c:pt idx="713">
                  <c:v>-26.012203</c:v>
                </c:pt>
                <c:pt idx="714">
                  <c:v>-25.945855999999999</c:v>
                </c:pt>
                <c:pt idx="715">
                  <c:v>-25.899101000000002</c:v>
                </c:pt>
                <c:pt idx="716">
                  <c:v>-25.829718</c:v>
                </c:pt>
                <c:pt idx="717">
                  <c:v>-25.759115000000001</c:v>
                </c:pt>
                <c:pt idx="718">
                  <c:v>-25.709152</c:v>
                </c:pt>
                <c:pt idx="719">
                  <c:v>-25.646708</c:v>
                </c:pt>
                <c:pt idx="720">
                  <c:v>-25.578921999999999</c:v>
                </c:pt>
                <c:pt idx="721">
                  <c:v>-25.525797000000001</c:v>
                </c:pt>
                <c:pt idx="722">
                  <c:v>-25.476994999999999</c:v>
                </c:pt>
                <c:pt idx="723">
                  <c:v>-25.399328000000001</c:v>
                </c:pt>
                <c:pt idx="724">
                  <c:v>-25.326844999999999</c:v>
                </c:pt>
                <c:pt idx="725">
                  <c:v>-25.272248999999999</c:v>
                </c:pt>
                <c:pt idx="726">
                  <c:v>-25.186014</c:v>
                </c:pt>
                <c:pt idx="727">
                  <c:v>-25.123642</c:v>
                </c:pt>
                <c:pt idx="728">
                  <c:v>-25.063745000000001</c:v>
                </c:pt>
                <c:pt idx="729">
                  <c:v>-25.000633000000001</c:v>
                </c:pt>
                <c:pt idx="730">
                  <c:v>-24.922180000000001</c:v>
                </c:pt>
                <c:pt idx="731">
                  <c:v>-24.875235</c:v>
                </c:pt>
                <c:pt idx="732">
                  <c:v>-24.803539000000001</c:v>
                </c:pt>
                <c:pt idx="733">
                  <c:v>-24.729702</c:v>
                </c:pt>
                <c:pt idx="734">
                  <c:v>-24.667809999999999</c:v>
                </c:pt>
                <c:pt idx="735">
                  <c:v>-24.587996</c:v>
                </c:pt>
                <c:pt idx="736">
                  <c:v>-24.505880000000001</c:v>
                </c:pt>
                <c:pt idx="737">
                  <c:v>-24.441338999999999</c:v>
                </c:pt>
                <c:pt idx="738">
                  <c:v>-24.375050000000002</c:v>
                </c:pt>
                <c:pt idx="739">
                  <c:v>-24.293195999999998</c:v>
                </c:pt>
                <c:pt idx="740">
                  <c:v>-24.228774999999999</c:v>
                </c:pt>
                <c:pt idx="741">
                  <c:v>-24.173079000000001</c:v>
                </c:pt>
                <c:pt idx="742">
                  <c:v>-24.086614999999998</c:v>
                </c:pt>
                <c:pt idx="743">
                  <c:v>-24.011578</c:v>
                </c:pt>
                <c:pt idx="744">
                  <c:v>-23.949857999999999</c:v>
                </c:pt>
                <c:pt idx="745">
                  <c:v>-23.845972</c:v>
                </c:pt>
                <c:pt idx="746">
                  <c:v>-23.781590999999999</c:v>
                </c:pt>
                <c:pt idx="747">
                  <c:v>-23.708798999999999</c:v>
                </c:pt>
                <c:pt idx="748">
                  <c:v>-23.634121</c:v>
                </c:pt>
                <c:pt idx="749">
                  <c:v>-23.544139999999999</c:v>
                </c:pt>
                <c:pt idx="750">
                  <c:v>-23.495367000000002</c:v>
                </c:pt>
                <c:pt idx="751">
                  <c:v>-23.395043999999999</c:v>
                </c:pt>
                <c:pt idx="752">
                  <c:v>-23.317056999999998</c:v>
                </c:pt>
                <c:pt idx="753">
                  <c:v>-23.242899000000001</c:v>
                </c:pt>
                <c:pt idx="754">
                  <c:v>-23.154098999999999</c:v>
                </c:pt>
                <c:pt idx="755">
                  <c:v>-23.059792999999999</c:v>
                </c:pt>
                <c:pt idx="756">
                  <c:v>-22.987487999999999</c:v>
                </c:pt>
                <c:pt idx="757">
                  <c:v>-22.908950999999998</c:v>
                </c:pt>
                <c:pt idx="758">
                  <c:v>-22.808005999999999</c:v>
                </c:pt>
                <c:pt idx="759">
                  <c:v>-22.730903999999999</c:v>
                </c:pt>
                <c:pt idx="760">
                  <c:v>-22.656504000000002</c:v>
                </c:pt>
                <c:pt idx="761">
                  <c:v>-22.556785999999999</c:v>
                </c:pt>
                <c:pt idx="762">
                  <c:v>-22.462938000000001</c:v>
                </c:pt>
                <c:pt idx="763">
                  <c:v>-22.375257000000001</c:v>
                </c:pt>
                <c:pt idx="764">
                  <c:v>-22.26285</c:v>
                </c:pt>
                <c:pt idx="765">
                  <c:v>-22.172533000000001</c:v>
                </c:pt>
                <c:pt idx="766">
                  <c:v>-22.085632</c:v>
                </c:pt>
                <c:pt idx="767">
                  <c:v>-21.983460999999998</c:v>
                </c:pt>
                <c:pt idx="768">
                  <c:v>-21.898546</c:v>
                </c:pt>
                <c:pt idx="769">
                  <c:v>-21.817937000000001</c:v>
                </c:pt>
                <c:pt idx="770">
                  <c:v>-21.722373000000001</c:v>
                </c:pt>
                <c:pt idx="771">
                  <c:v>-21.599166</c:v>
                </c:pt>
                <c:pt idx="772">
                  <c:v>-21.452831</c:v>
                </c:pt>
                <c:pt idx="773">
                  <c:v>-21.326805</c:v>
                </c:pt>
                <c:pt idx="774">
                  <c:v>-21.194471</c:v>
                </c:pt>
                <c:pt idx="775">
                  <c:v>-21.081862999999998</c:v>
                </c:pt>
                <c:pt idx="776">
                  <c:v>-20.949508999999999</c:v>
                </c:pt>
                <c:pt idx="777">
                  <c:v>-20.856026</c:v>
                </c:pt>
                <c:pt idx="778">
                  <c:v>-20.785879999999999</c:v>
                </c:pt>
                <c:pt idx="779">
                  <c:v>-20.715679000000002</c:v>
                </c:pt>
                <c:pt idx="780">
                  <c:v>-20.675788000000001</c:v>
                </c:pt>
                <c:pt idx="781">
                  <c:v>-20.522603</c:v>
                </c:pt>
                <c:pt idx="782">
                  <c:v>-20.288231</c:v>
                </c:pt>
                <c:pt idx="783">
                  <c:v>-20.106932</c:v>
                </c:pt>
                <c:pt idx="784">
                  <c:v>-19.959903000000001</c:v>
                </c:pt>
                <c:pt idx="785">
                  <c:v>-19.800896000000002</c:v>
                </c:pt>
                <c:pt idx="786">
                  <c:v>-19.603854999999999</c:v>
                </c:pt>
                <c:pt idx="787">
                  <c:v>-19.352156000000001</c:v>
                </c:pt>
                <c:pt idx="788">
                  <c:v>-19.309716000000002</c:v>
                </c:pt>
                <c:pt idx="789">
                  <c:v>-19.200961</c:v>
                </c:pt>
                <c:pt idx="790">
                  <c:v>-18.999013999999999</c:v>
                </c:pt>
                <c:pt idx="791">
                  <c:v>-18.937069000000001</c:v>
                </c:pt>
                <c:pt idx="792">
                  <c:v>-18.856641</c:v>
                </c:pt>
                <c:pt idx="793">
                  <c:v>-18.740102</c:v>
                </c:pt>
                <c:pt idx="794">
                  <c:v>-18.676511999999999</c:v>
                </c:pt>
                <c:pt idx="795">
                  <c:v>-18.418372000000002</c:v>
                </c:pt>
                <c:pt idx="796">
                  <c:v>-18.359152000000002</c:v>
                </c:pt>
                <c:pt idx="797">
                  <c:v>-18.306342000000001</c:v>
                </c:pt>
                <c:pt idx="798">
                  <c:v>-18.260280000000002</c:v>
                </c:pt>
                <c:pt idx="799">
                  <c:v>-18.174890000000001</c:v>
                </c:pt>
                <c:pt idx="800">
                  <c:v>-18.058568999999999</c:v>
                </c:pt>
                <c:pt idx="801">
                  <c:v>-18.996224000000002</c:v>
                </c:pt>
                <c:pt idx="802">
                  <c:v>-19.854189000000002</c:v>
                </c:pt>
                <c:pt idx="803">
                  <c:v>-20.1599</c:v>
                </c:pt>
                <c:pt idx="804">
                  <c:v>-20.956934</c:v>
                </c:pt>
                <c:pt idx="805">
                  <c:v>-21.970085000000001</c:v>
                </c:pt>
                <c:pt idx="806">
                  <c:v>-24.354918999999999</c:v>
                </c:pt>
                <c:pt idx="807">
                  <c:v>-26.780076999999999</c:v>
                </c:pt>
                <c:pt idx="808">
                  <c:v>-29.076345</c:v>
                </c:pt>
                <c:pt idx="809">
                  <c:v>-30.936309999999999</c:v>
                </c:pt>
                <c:pt idx="810">
                  <c:v>-31.982979</c:v>
                </c:pt>
                <c:pt idx="811">
                  <c:v>-32.025257000000003</c:v>
                </c:pt>
                <c:pt idx="812">
                  <c:v>-31.43815</c:v>
                </c:pt>
                <c:pt idx="813">
                  <c:v>-30.651319999999998</c:v>
                </c:pt>
                <c:pt idx="814">
                  <c:v>-29.865203999999999</c:v>
                </c:pt>
                <c:pt idx="815">
                  <c:v>-29.069353</c:v>
                </c:pt>
                <c:pt idx="816">
                  <c:v>-28.434027</c:v>
                </c:pt>
                <c:pt idx="817">
                  <c:v>-27.847861999999999</c:v>
                </c:pt>
                <c:pt idx="818">
                  <c:v>-27.312850999999998</c:v>
                </c:pt>
                <c:pt idx="819">
                  <c:v>-26.857762999999998</c:v>
                </c:pt>
                <c:pt idx="820">
                  <c:v>-26.464119</c:v>
                </c:pt>
                <c:pt idx="821">
                  <c:v>-26.064133000000002</c:v>
                </c:pt>
                <c:pt idx="822">
                  <c:v>-25.757797</c:v>
                </c:pt>
                <c:pt idx="823">
                  <c:v>-25.466712999999999</c:v>
                </c:pt>
                <c:pt idx="824">
                  <c:v>-25.197308</c:v>
                </c:pt>
                <c:pt idx="825">
                  <c:v>-24.933695</c:v>
                </c:pt>
                <c:pt idx="826">
                  <c:v>-24.745083000000001</c:v>
                </c:pt>
                <c:pt idx="827">
                  <c:v>-24.511927</c:v>
                </c:pt>
                <c:pt idx="828">
                  <c:v>-24.31513</c:v>
                </c:pt>
                <c:pt idx="829">
                  <c:v>-24.137530999999999</c:v>
                </c:pt>
                <c:pt idx="830">
                  <c:v>-23.960833000000001</c:v>
                </c:pt>
                <c:pt idx="831">
                  <c:v>-23.785574</c:v>
                </c:pt>
                <c:pt idx="832">
                  <c:v>-23.648717999999999</c:v>
                </c:pt>
                <c:pt idx="833">
                  <c:v>-23.499169999999999</c:v>
                </c:pt>
                <c:pt idx="834">
                  <c:v>-23.352331</c:v>
                </c:pt>
                <c:pt idx="835">
                  <c:v>-23.241523999999998</c:v>
                </c:pt>
                <c:pt idx="836">
                  <c:v>-23.123396</c:v>
                </c:pt>
                <c:pt idx="837">
                  <c:v>-22.990304999999999</c:v>
                </c:pt>
                <c:pt idx="838">
                  <c:v>-22.879332999999999</c:v>
                </c:pt>
                <c:pt idx="839">
                  <c:v>-22.776747</c:v>
                </c:pt>
                <c:pt idx="840">
                  <c:v>-22.649308999999999</c:v>
                </c:pt>
                <c:pt idx="841">
                  <c:v>-22.557558</c:v>
                </c:pt>
                <c:pt idx="842">
                  <c:v>-22.465366</c:v>
                </c:pt>
                <c:pt idx="843">
                  <c:v>-22.368607999999998</c:v>
                </c:pt>
                <c:pt idx="844">
                  <c:v>-22.269625000000001</c:v>
                </c:pt>
                <c:pt idx="845">
                  <c:v>-22.208881000000002</c:v>
                </c:pt>
                <c:pt idx="846">
                  <c:v>-22.105430999999999</c:v>
                </c:pt>
                <c:pt idx="847">
                  <c:v>-22.01943</c:v>
                </c:pt>
                <c:pt idx="848">
                  <c:v>-21.949155999999999</c:v>
                </c:pt>
                <c:pt idx="849">
                  <c:v>-21.854151000000002</c:v>
                </c:pt>
                <c:pt idx="850">
                  <c:v>-21.772942</c:v>
                </c:pt>
                <c:pt idx="851">
                  <c:v>-21.705632999999999</c:v>
                </c:pt>
                <c:pt idx="852">
                  <c:v>-21.635399</c:v>
                </c:pt>
                <c:pt idx="853">
                  <c:v>-21.54767</c:v>
                </c:pt>
                <c:pt idx="854">
                  <c:v>-21.492723000000002</c:v>
                </c:pt>
                <c:pt idx="855">
                  <c:v>-21.429403000000001</c:v>
                </c:pt>
                <c:pt idx="856">
                  <c:v>-21.352497</c:v>
                </c:pt>
                <c:pt idx="857">
                  <c:v>-21.292895999999999</c:v>
                </c:pt>
                <c:pt idx="858">
                  <c:v>-21.227934000000001</c:v>
                </c:pt>
                <c:pt idx="859">
                  <c:v>-21.142963000000002</c:v>
                </c:pt>
                <c:pt idx="860">
                  <c:v>-21.095585</c:v>
                </c:pt>
                <c:pt idx="861">
                  <c:v>-21.030923999999999</c:v>
                </c:pt>
                <c:pt idx="862">
                  <c:v>-20.975093999999999</c:v>
                </c:pt>
                <c:pt idx="863">
                  <c:v>-20.911543000000002</c:v>
                </c:pt>
                <c:pt idx="864">
                  <c:v>-20.873888000000001</c:v>
                </c:pt>
                <c:pt idx="865">
                  <c:v>-20.801624</c:v>
                </c:pt>
                <c:pt idx="866">
                  <c:v>-20.745712000000001</c:v>
                </c:pt>
                <c:pt idx="867">
                  <c:v>-20.702143</c:v>
                </c:pt>
                <c:pt idx="868">
                  <c:v>-20.635078</c:v>
                </c:pt>
                <c:pt idx="869">
                  <c:v>-20.574760000000001</c:v>
                </c:pt>
                <c:pt idx="870">
                  <c:v>-20.527274999999999</c:v>
                </c:pt>
                <c:pt idx="871">
                  <c:v>-20.476709</c:v>
                </c:pt>
                <c:pt idx="872">
                  <c:v>-20.413709999999998</c:v>
                </c:pt>
                <c:pt idx="873">
                  <c:v>-20.377113000000001</c:v>
                </c:pt>
                <c:pt idx="874">
                  <c:v>-20.326874</c:v>
                </c:pt>
                <c:pt idx="875">
                  <c:v>-20.274501999999998</c:v>
                </c:pt>
                <c:pt idx="876">
                  <c:v>-20.222812999999999</c:v>
                </c:pt>
                <c:pt idx="877">
                  <c:v>-20.178768000000002</c:v>
                </c:pt>
                <c:pt idx="878">
                  <c:v>-20.112317999999998</c:v>
                </c:pt>
                <c:pt idx="879">
                  <c:v>-20.074801999999998</c:v>
                </c:pt>
                <c:pt idx="880">
                  <c:v>-19.999410999999998</c:v>
                </c:pt>
                <c:pt idx="881">
                  <c:v>-19.940363000000001</c:v>
                </c:pt>
                <c:pt idx="882">
                  <c:v>-19.909393000000001</c:v>
                </c:pt>
                <c:pt idx="883">
                  <c:v>-19.863368999999999</c:v>
                </c:pt>
                <c:pt idx="884">
                  <c:v>-19.814409000000001</c:v>
                </c:pt>
                <c:pt idx="885">
                  <c:v>-19.774055000000001</c:v>
                </c:pt>
                <c:pt idx="886">
                  <c:v>-19.721664000000001</c:v>
                </c:pt>
                <c:pt idx="887">
                  <c:v>-19.669125000000001</c:v>
                </c:pt>
                <c:pt idx="888">
                  <c:v>-19.631423999999999</c:v>
                </c:pt>
                <c:pt idx="889">
                  <c:v>-19.589822999999999</c:v>
                </c:pt>
                <c:pt idx="890">
                  <c:v>-19.540486999999999</c:v>
                </c:pt>
                <c:pt idx="891">
                  <c:v>-19.497812</c:v>
                </c:pt>
                <c:pt idx="892">
                  <c:v>-19.465392999999999</c:v>
                </c:pt>
                <c:pt idx="893">
                  <c:v>-19.409638999999999</c:v>
                </c:pt>
                <c:pt idx="894">
                  <c:v>-19.359940999999999</c:v>
                </c:pt>
                <c:pt idx="895">
                  <c:v>-19.312593</c:v>
                </c:pt>
                <c:pt idx="896">
                  <c:v>-19.236788000000001</c:v>
                </c:pt>
                <c:pt idx="897">
                  <c:v>-19.151373</c:v>
                </c:pt>
                <c:pt idx="898">
                  <c:v>-19.056725</c:v>
                </c:pt>
                <c:pt idx="899">
                  <c:v>-19.346342</c:v>
                </c:pt>
                <c:pt idx="900">
                  <c:v>-19.228939</c:v>
                </c:pt>
                <c:pt idx="901">
                  <c:v>-19.180468000000001</c:v>
                </c:pt>
                <c:pt idx="902">
                  <c:v>-19.124704000000001</c:v>
                </c:pt>
                <c:pt idx="903">
                  <c:v>-19.074911</c:v>
                </c:pt>
                <c:pt idx="904">
                  <c:v>-19.029598</c:v>
                </c:pt>
                <c:pt idx="905">
                  <c:v>-18.992190999999998</c:v>
                </c:pt>
                <c:pt idx="906">
                  <c:v>-18.939834999999999</c:v>
                </c:pt>
                <c:pt idx="907">
                  <c:v>-18.908415000000002</c:v>
                </c:pt>
                <c:pt idx="908">
                  <c:v>-18.868535999999999</c:v>
                </c:pt>
                <c:pt idx="909">
                  <c:v>-18.830009</c:v>
                </c:pt>
                <c:pt idx="910">
                  <c:v>-18.792259000000001</c:v>
                </c:pt>
                <c:pt idx="911">
                  <c:v>-18.768238</c:v>
                </c:pt>
                <c:pt idx="912">
                  <c:v>-18.721567</c:v>
                </c:pt>
                <c:pt idx="913">
                  <c:v>-18.684958999999999</c:v>
                </c:pt>
                <c:pt idx="914">
                  <c:v>-18.655747999999999</c:v>
                </c:pt>
                <c:pt idx="915">
                  <c:v>-18.607959999999999</c:v>
                </c:pt>
                <c:pt idx="916">
                  <c:v>-18.573205999999999</c:v>
                </c:pt>
                <c:pt idx="917">
                  <c:v>-18.541616000000001</c:v>
                </c:pt>
                <c:pt idx="918">
                  <c:v>-18.505793000000001</c:v>
                </c:pt>
                <c:pt idx="919">
                  <c:v>-18.464061999999998</c:v>
                </c:pt>
                <c:pt idx="920">
                  <c:v>-18.445625</c:v>
                </c:pt>
                <c:pt idx="921">
                  <c:v>-18.409412</c:v>
                </c:pt>
                <c:pt idx="922">
                  <c:v>-18.369274000000001</c:v>
                </c:pt>
                <c:pt idx="923">
                  <c:v>-18.341801</c:v>
                </c:pt>
                <c:pt idx="924">
                  <c:v>-18.306459</c:v>
                </c:pt>
                <c:pt idx="925">
                  <c:v>-18.260826000000002</c:v>
                </c:pt>
                <c:pt idx="926">
                  <c:v>-18.239460000000001</c:v>
                </c:pt>
                <c:pt idx="927">
                  <c:v>-18.206671</c:v>
                </c:pt>
                <c:pt idx="928">
                  <c:v>-18.171703000000001</c:v>
                </c:pt>
                <c:pt idx="929">
                  <c:v>-18.140694</c:v>
                </c:pt>
                <c:pt idx="930">
                  <c:v>-18.119054999999999</c:v>
                </c:pt>
                <c:pt idx="931">
                  <c:v>-18.078855999999998</c:v>
                </c:pt>
                <c:pt idx="932">
                  <c:v>-18.046479999999999</c:v>
                </c:pt>
                <c:pt idx="933">
                  <c:v>-18.022473999999999</c:v>
                </c:pt>
                <c:pt idx="934">
                  <c:v>-17.979040000000001</c:v>
                </c:pt>
                <c:pt idx="935">
                  <c:v>-17.952010999999999</c:v>
                </c:pt>
                <c:pt idx="936">
                  <c:v>-17.924934</c:v>
                </c:pt>
                <c:pt idx="937">
                  <c:v>-17.894286999999998</c:v>
                </c:pt>
                <c:pt idx="938">
                  <c:v>-17.855381000000001</c:v>
                </c:pt>
                <c:pt idx="939">
                  <c:v>-17.841436000000002</c:v>
                </c:pt>
                <c:pt idx="940">
                  <c:v>-17.804337</c:v>
                </c:pt>
                <c:pt idx="941">
                  <c:v>-17.771528</c:v>
                </c:pt>
                <c:pt idx="942">
                  <c:v>-17.747561999999999</c:v>
                </c:pt>
                <c:pt idx="943">
                  <c:v>-17.714639999999999</c:v>
                </c:pt>
                <c:pt idx="944">
                  <c:v>-17.676787999999998</c:v>
                </c:pt>
                <c:pt idx="945">
                  <c:v>-17.656445999999999</c:v>
                </c:pt>
                <c:pt idx="946">
                  <c:v>-17.625603000000002</c:v>
                </c:pt>
                <c:pt idx="947">
                  <c:v>-17.593222000000001</c:v>
                </c:pt>
                <c:pt idx="948">
                  <c:v>-17.568521</c:v>
                </c:pt>
                <c:pt idx="949">
                  <c:v>-17.550549</c:v>
                </c:pt>
                <c:pt idx="950">
                  <c:v>-17.514288000000001</c:v>
                </c:pt>
                <c:pt idx="951">
                  <c:v>-17.482914000000001</c:v>
                </c:pt>
                <c:pt idx="952">
                  <c:v>-17.459738000000002</c:v>
                </c:pt>
                <c:pt idx="953">
                  <c:v>-17.419167999999999</c:v>
                </c:pt>
                <c:pt idx="954">
                  <c:v>-17.392340000000001</c:v>
                </c:pt>
                <c:pt idx="955">
                  <c:v>-17.368914</c:v>
                </c:pt>
                <c:pt idx="956">
                  <c:v>-17.342617000000001</c:v>
                </c:pt>
                <c:pt idx="957">
                  <c:v>-17.31016</c:v>
                </c:pt>
                <c:pt idx="958">
                  <c:v>-17.295224999999999</c:v>
                </c:pt>
                <c:pt idx="959">
                  <c:v>-17.264476999999999</c:v>
                </c:pt>
                <c:pt idx="960">
                  <c:v>-17.232413999999999</c:v>
                </c:pt>
                <c:pt idx="961">
                  <c:v>-17.207294000000001</c:v>
                </c:pt>
                <c:pt idx="962">
                  <c:v>-17.177904000000002</c:v>
                </c:pt>
                <c:pt idx="963">
                  <c:v>-17.145237000000002</c:v>
                </c:pt>
                <c:pt idx="964">
                  <c:v>-17.125267000000001</c:v>
                </c:pt>
                <c:pt idx="965">
                  <c:v>-17.098147999999998</c:v>
                </c:pt>
                <c:pt idx="966">
                  <c:v>-17.065659</c:v>
                </c:pt>
                <c:pt idx="967">
                  <c:v>-17.043379000000002</c:v>
                </c:pt>
                <c:pt idx="968">
                  <c:v>-17.024878000000001</c:v>
                </c:pt>
                <c:pt idx="969">
                  <c:v>-16.990824</c:v>
                </c:pt>
                <c:pt idx="970">
                  <c:v>-16.964790000000001</c:v>
                </c:pt>
                <c:pt idx="971">
                  <c:v>-16.945436000000001</c:v>
                </c:pt>
                <c:pt idx="972">
                  <c:v>-16.907225</c:v>
                </c:pt>
                <c:pt idx="973">
                  <c:v>-16.884423999999999</c:v>
                </c:pt>
                <c:pt idx="974">
                  <c:v>-16.861163999999999</c:v>
                </c:pt>
                <c:pt idx="975">
                  <c:v>-16.839559999999999</c:v>
                </c:pt>
                <c:pt idx="976">
                  <c:v>-16.805475000000001</c:v>
                </c:pt>
                <c:pt idx="977">
                  <c:v>-16.795012</c:v>
                </c:pt>
                <c:pt idx="978">
                  <c:v>-16.764119999999998</c:v>
                </c:pt>
                <c:pt idx="979">
                  <c:v>-16.738925999999999</c:v>
                </c:pt>
                <c:pt idx="980">
                  <c:v>-16.714963999999998</c:v>
                </c:pt>
                <c:pt idx="981">
                  <c:v>-16.686838000000002</c:v>
                </c:pt>
                <c:pt idx="982">
                  <c:v>-16.656459999999999</c:v>
                </c:pt>
                <c:pt idx="983">
                  <c:v>-16.635719000000002</c:v>
                </c:pt>
                <c:pt idx="984">
                  <c:v>-16.613060000000001</c:v>
                </c:pt>
                <c:pt idx="985">
                  <c:v>-16.588121000000001</c:v>
                </c:pt>
                <c:pt idx="986">
                  <c:v>-16.563732000000002</c:v>
                </c:pt>
                <c:pt idx="987">
                  <c:v>-16.546859999999999</c:v>
                </c:pt>
                <c:pt idx="988">
                  <c:v>-16.516853000000001</c:v>
                </c:pt>
                <c:pt idx="989">
                  <c:v>-16.494783000000002</c:v>
                </c:pt>
                <c:pt idx="990">
                  <c:v>-16.475914</c:v>
                </c:pt>
                <c:pt idx="991">
                  <c:v>-16.443080999999999</c:v>
                </c:pt>
                <c:pt idx="992">
                  <c:v>-16.422139999999999</c:v>
                </c:pt>
                <c:pt idx="993">
                  <c:v>-16.402725</c:v>
                </c:pt>
                <c:pt idx="994">
                  <c:v>-16.376797</c:v>
                </c:pt>
                <c:pt idx="995">
                  <c:v>-16.349208999999998</c:v>
                </c:pt>
                <c:pt idx="996">
                  <c:v>-16.335228000000001</c:v>
                </c:pt>
                <c:pt idx="997">
                  <c:v>-16.309856</c:v>
                </c:pt>
                <c:pt idx="998">
                  <c:v>-16.284078999999998</c:v>
                </c:pt>
                <c:pt idx="999">
                  <c:v>-16.263953999999998</c:v>
                </c:pt>
                <c:pt idx="1000">
                  <c:v>-16.239675999999999</c:v>
                </c:pt>
                <c:pt idx="1001">
                  <c:v>-16.210560000000001</c:v>
                </c:pt>
                <c:pt idx="1002">
                  <c:v>-16.191663999999999</c:v>
                </c:pt>
                <c:pt idx="1003">
                  <c:v>-16.171486000000002</c:v>
                </c:pt>
                <c:pt idx="1004">
                  <c:v>-16.144038999999999</c:v>
                </c:pt>
                <c:pt idx="1005">
                  <c:v>-16.125902</c:v>
                </c:pt>
                <c:pt idx="1006">
                  <c:v>-16.109476000000001</c:v>
                </c:pt>
                <c:pt idx="1007">
                  <c:v>-16.08259</c:v>
                </c:pt>
                <c:pt idx="1008">
                  <c:v>-16.054665</c:v>
                </c:pt>
                <c:pt idx="1009">
                  <c:v>-16.040028</c:v>
                </c:pt>
                <c:pt idx="1010">
                  <c:v>-16.009180000000001</c:v>
                </c:pt>
                <c:pt idx="1011">
                  <c:v>-15.989684</c:v>
                </c:pt>
                <c:pt idx="1012">
                  <c:v>-15.970155999999999</c:v>
                </c:pt>
                <c:pt idx="1013">
                  <c:v>-15.947452999999999</c:v>
                </c:pt>
                <c:pt idx="1014">
                  <c:v>-15.923398000000001</c:v>
                </c:pt>
                <c:pt idx="1015">
                  <c:v>-15.912053</c:v>
                </c:pt>
                <c:pt idx="1016">
                  <c:v>-15.884933</c:v>
                </c:pt>
                <c:pt idx="1017">
                  <c:v>-15.863197</c:v>
                </c:pt>
                <c:pt idx="1018">
                  <c:v>-15.845696</c:v>
                </c:pt>
                <c:pt idx="1019">
                  <c:v>-15.820164</c:v>
                </c:pt>
                <c:pt idx="1020">
                  <c:v>-15.793386999999999</c:v>
                </c:pt>
                <c:pt idx="1021">
                  <c:v>-15.775219999999999</c:v>
                </c:pt>
                <c:pt idx="1022">
                  <c:v>-15.755382000000001</c:v>
                </c:pt>
                <c:pt idx="1023">
                  <c:v>-15.732053000000001</c:v>
                </c:pt>
                <c:pt idx="1024">
                  <c:v>-15.714361999999999</c:v>
                </c:pt>
                <c:pt idx="1025">
                  <c:v>-15.700455</c:v>
                </c:pt>
                <c:pt idx="1026">
                  <c:v>-15.675184</c:v>
                </c:pt>
                <c:pt idx="1027">
                  <c:v>-15.651711000000001</c:v>
                </c:pt>
                <c:pt idx="1028">
                  <c:v>-15.63542</c:v>
                </c:pt>
                <c:pt idx="1029">
                  <c:v>-15.606757</c:v>
                </c:pt>
                <c:pt idx="1030">
                  <c:v>-15.588362999999999</c:v>
                </c:pt>
                <c:pt idx="1031">
                  <c:v>-15.570055</c:v>
                </c:pt>
                <c:pt idx="1032">
                  <c:v>-15.551888</c:v>
                </c:pt>
                <c:pt idx="1033">
                  <c:v>-15.525731</c:v>
                </c:pt>
                <c:pt idx="1034">
                  <c:v>-15.514400999999999</c:v>
                </c:pt>
                <c:pt idx="1035">
                  <c:v>-15.492227</c:v>
                </c:pt>
                <c:pt idx="1036">
                  <c:v>-15.469497</c:v>
                </c:pt>
                <c:pt idx="1037">
                  <c:v>-15.455015</c:v>
                </c:pt>
                <c:pt idx="1038">
                  <c:v>-15.428984</c:v>
                </c:pt>
                <c:pt idx="1039">
                  <c:v>-15.410235</c:v>
                </c:pt>
                <c:pt idx="1040">
                  <c:v>-15.392021</c:v>
                </c:pt>
                <c:pt idx="1041">
                  <c:v>-15.372498999999999</c:v>
                </c:pt>
                <c:pt idx="1042">
                  <c:v>-15.348186</c:v>
                </c:pt>
                <c:pt idx="1043">
                  <c:v>-15.332697</c:v>
                </c:pt>
                <c:pt idx="1044">
                  <c:v>-15.318834000000001</c:v>
                </c:pt>
                <c:pt idx="1045">
                  <c:v>-15.294788</c:v>
                </c:pt>
                <c:pt idx="1046">
                  <c:v>-15.274774000000001</c:v>
                </c:pt>
                <c:pt idx="1047">
                  <c:v>-15.257298</c:v>
                </c:pt>
                <c:pt idx="1048">
                  <c:v>-15.230883</c:v>
                </c:pt>
                <c:pt idx="1049">
                  <c:v>-15.215164</c:v>
                </c:pt>
                <c:pt idx="1050">
                  <c:v>-15.198428</c:v>
                </c:pt>
                <c:pt idx="1051">
                  <c:v>-15.179406999999999</c:v>
                </c:pt>
                <c:pt idx="1052">
                  <c:v>-15.156919</c:v>
                </c:pt>
                <c:pt idx="1053">
                  <c:v>-15.146791</c:v>
                </c:pt>
                <c:pt idx="1054">
                  <c:v>-15.122315</c:v>
                </c:pt>
                <c:pt idx="1055">
                  <c:v>-15.103877000000001</c:v>
                </c:pt>
                <c:pt idx="1056">
                  <c:v>-15.090040999999999</c:v>
                </c:pt>
                <c:pt idx="1057">
                  <c:v>-15.065965</c:v>
                </c:pt>
                <c:pt idx="1058">
                  <c:v>-15.042623000000001</c:v>
                </c:pt>
                <c:pt idx="1059">
                  <c:v>-15.028404</c:v>
                </c:pt>
                <c:pt idx="1060">
                  <c:v>-15.010195</c:v>
                </c:pt>
                <c:pt idx="1061">
                  <c:v>-14.987958000000001</c:v>
                </c:pt>
                <c:pt idx="1062">
                  <c:v>-14.973893</c:v>
                </c:pt>
                <c:pt idx="1063">
                  <c:v>-14.959844</c:v>
                </c:pt>
                <c:pt idx="1064">
                  <c:v>-14.937158999999999</c:v>
                </c:pt>
                <c:pt idx="1065">
                  <c:v>-14.918768999999999</c:v>
                </c:pt>
                <c:pt idx="1066">
                  <c:v>-14.904328</c:v>
                </c:pt>
                <c:pt idx="1067">
                  <c:v>-14.878413</c:v>
                </c:pt>
                <c:pt idx="1068">
                  <c:v>-14.863341999999999</c:v>
                </c:pt>
                <c:pt idx="1069">
                  <c:v>-14.848013999999999</c:v>
                </c:pt>
                <c:pt idx="1070">
                  <c:v>-14.829787</c:v>
                </c:pt>
                <c:pt idx="1071">
                  <c:v>-14.810229</c:v>
                </c:pt>
                <c:pt idx="1072">
                  <c:v>-14.800136</c:v>
                </c:pt>
                <c:pt idx="1073">
                  <c:v>-14.779762</c:v>
                </c:pt>
                <c:pt idx="1074">
                  <c:v>-14.761061</c:v>
                </c:pt>
                <c:pt idx="1075">
                  <c:v>-14.745718999999999</c:v>
                </c:pt>
                <c:pt idx="1076">
                  <c:v>-14.723708</c:v>
                </c:pt>
                <c:pt idx="1077">
                  <c:v>-14.706340000000001</c:v>
                </c:pt>
                <c:pt idx="1078">
                  <c:v>-14.692062999999999</c:v>
                </c:pt>
                <c:pt idx="1079">
                  <c:v>-14.673555</c:v>
                </c:pt>
                <c:pt idx="1080">
                  <c:v>-14.654680000000001</c:v>
                </c:pt>
                <c:pt idx="1081">
                  <c:v>-14.639919000000001</c:v>
                </c:pt>
                <c:pt idx="1082">
                  <c:v>-14.62571</c:v>
                </c:pt>
                <c:pt idx="1083">
                  <c:v>-14.603959</c:v>
                </c:pt>
                <c:pt idx="1084">
                  <c:v>-14.587379</c:v>
                </c:pt>
                <c:pt idx="1085">
                  <c:v>-14.573081999999999</c:v>
                </c:pt>
                <c:pt idx="1086">
                  <c:v>-14.549037999999999</c:v>
                </c:pt>
                <c:pt idx="1087">
                  <c:v>-14.534609</c:v>
                </c:pt>
                <c:pt idx="1088">
                  <c:v>-14.518580999999999</c:v>
                </c:pt>
                <c:pt idx="1089">
                  <c:v>-14.503962</c:v>
                </c:pt>
                <c:pt idx="1090">
                  <c:v>-14.482699</c:v>
                </c:pt>
                <c:pt idx="1091">
                  <c:v>-14.475434</c:v>
                </c:pt>
                <c:pt idx="1092">
                  <c:v>-14.455593</c:v>
                </c:pt>
                <c:pt idx="1093">
                  <c:v>-14.436565</c:v>
                </c:pt>
                <c:pt idx="1094">
                  <c:v>-14.424597</c:v>
                </c:pt>
                <c:pt idx="1095">
                  <c:v>-14.404519000000001</c:v>
                </c:pt>
                <c:pt idx="1096">
                  <c:v>-14.387755</c:v>
                </c:pt>
                <c:pt idx="1097">
                  <c:v>-14.372634</c:v>
                </c:pt>
                <c:pt idx="1098">
                  <c:v>-14.358454999999999</c:v>
                </c:pt>
                <c:pt idx="1099">
                  <c:v>-14.337858000000001</c:v>
                </c:pt>
                <c:pt idx="1100">
                  <c:v>-14.325893000000001</c:v>
                </c:pt>
                <c:pt idx="1101">
                  <c:v>-14.312516</c:v>
                </c:pt>
                <c:pt idx="1102">
                  <c:v>-14.294368</c:v>
                </c:pt>
                <c:pt idx="1103">
                  <c:v>-14.280049999999999</c:v>
                </c:pt>
                <c:pt idx="1104">
                  <c:v>-14.264958</c:v>
                </c:pt>
                <c:pt idx="1105">
                  <c:v>-14.242686000000001</c:v>
                </c:pt>
                <c:pt idx="1106">
                  <c:v>-14.229547</c:v>
                </c:pt>
                <c:pt idx="1107">
                  <c:v>-14.215438000000001</c:v>
                </c:pt>
                <c:pt idx="1108">
                  <c:v>-14.199797</c:v>
                </c:pt>
                <c:pt idx="1109">
                  <c:v>-14.181241999999999</c:v>
                </c:pt>
                <c:pt idx="1110">
                  <c:v>-14.173182000000001</c:v>
                </c:pt>
                <c:pt idx="1111">
                  <c:v>-14.153224</c:v>
                </c:pt>
                <c:pt idx="1112">
                  <c:v>-14.139122</c:v>
                </c:pt>
                <c:pt idx="1113">
                  <c:v>-14.125799000000001</c:v>
                </c:pt>
                <c:pt idx="1114">
                  <c:v>-14.104801999999999</c:v>
                </c:pt>
                <c:pt idx="1115">
                  <c:v>-14.087980999999999</c:v>
                </c:pt>
                <c:pt idx="1116">
                  <c:v>-14.074807</c:v>
                </c:pt>
                <c:pt idx="1117">
                  <c:v>-14.061674</c:v>
                </c:pt>
                <c:pt idx="1118">
                  <c:v>-14.043317</c:v>
                </c:pt>
                <c:pt idx="1119">
                  <c:v>-14.030645</c:v>
                </c:pt>
                <c:pt idx="1120">
                  <c:v>-14.018699</c:v>
                </c:pt>
                <c:pt idx="1121">
                  <c:v>-14.001696000000001</c:v>
                </c:pt>
                <c:pt idx="1122">
                  <c:v>-13.983987000000001</c:v>
                </c:pt>
                <c:pt idx="1123">
                  <c:v>-13.971539</c:v>
                </c:pt>
                <c:pt idx="1124">
                  <c:v>-13.951117</c:v>
                </c:pt>
                <c:pt idx="1125">
                  <c:v>-13.938309</c:v>
                </c:pt>
                <c:pt idx="1126">
                  <c:v>-13.924034000000001</c:v>
                </c:pt>
                <c:pt idx="1127">
                  <c:v>-13.909064000000001</c:v>
                </c:pt>
                <c:pt idx="1128">
                  <c:v>-13.891921999999999</c:v>
                </c:pt>
                <c:pt idx="1129">
                  <c:v>-13.883709</c:v>
                </c:pt>
                <c:pt idx="1130">
                  <c:v>-13.867008</c:v>
                </c:pt>
                <c:pt idx="1131">
                  <c:v>-13.851094</c:v>
                </c:pt>
                <c:pt idx="1132">
                  <c:v>-13.840569</c:v>
                </c:pt>
                <c:pt idx="1133">
                  <c:v>-13.82311</c:v>
                </c:pt>
                <c:pt idx="1134">
                  <c:v>-13.807904000000001</c:v>
                </c:pt>
                <c:pt idx="1135">
                  <c:v>-13.794511999999999</c:v>
                </c:pt>
                <c:pt idx="1136">
                  <c:v>-13.780809</c:v>
                </c:pt>
                <c:pt idx="1137">
                  <c:v>-13.764704999999999</c:v>
                </c:pt>
                <c:pt idx="1138">
                  <c:v>-13.755713</c:v>
                </c:pt>
                <c:pt idx="1139">
                  <c:v>-13.742190000000001</c:v>
                </c:pt>
                <c:pt idx="1140">
                  <c:v>-13.724812</c:v>
                </c:pt>
                <c:pt idx="1141">
                  <c:v>-13.710084</c:v>
                </c:pt>
                <c:pt idx="1142">
                  <c:v>-13.697340000000001</c:v>
                </c:pt>
                <c:pt idx="1143">
                  <c:v>-13.678079</c:v>
                </c:pt>
                <c:pt idx="1144">
                  <c:v>-13.667543999999999</c:v>
                </c:pt>
                <c:pt idx="1145">
                  <c:v>-13.653928000000001</c:v>
                </c:pt>
                <c:pt idx="1146">
                  <c:v>-13.640993</c:v>
                </c:pt>
                <c:pt idx="1147">
                  <c:v>-13.623132</c:v>
                </c:pt>
                <c:pt idx="1148">
                  <c:v>-13.615205</c:v>
                </c:pt>
                <c:pt idx="1149">
                  <c:v>-13.598699999999999</c:v>
                </c:pt>
                <c:pt idx="1150">
                  <c:v>-13.582537</c:v>
                </c:pt>
                <c:pt idx="1151">
                  <c:v>-13.572272999999999</c:v>
                </c:pt>
                <c:pt idx="1152">
                  <c:v>-13.556392000000001</c:v>
                </c:pt>
                <c:pt idx="1153">
                  <c:v>-13.542913</c:v>
                </c:pt>
                <c:pt idx="1154">
                  <c:v>-13.528401000000001</c:v>
                </c:pt>
                <c:pt idx="1155">
                  <c:v>-13.516558</c:v>
                </c:pt>
                <c:pt idx="1156">
                  <c:v>-13.498377</c:v>
                </c:pt>
                <c:pt idx="1157">
                  <c:v>-13.489471999999999</c:v>
                </c:pt>
                <c:pt idx="1158">
                  <c:v>-13.477377000000001</c:v>
                </c:pt>
                <c:pt idx="1159">
                  <c:v>-13.461252</c:v>
                </c:pt>
                <c:pt idx="1160">
                  <c:v>-13.450077</c:v>
                </c:pt>
                <c:pt idx="1161">
                  <c:v>-13.434823</c:v>
                </c:pt>
                <c:pt idx="1162">
                  <c:v>-13.417649000000001</c:v>
                </c:pt>
                <c:pt idx="1163">
                  <c:v>-13.408579</c:v>
                </c:pt>
                <c:pt idx="1164">
                  <c:v>-13.396827999999999</c:v>
                </c:pt>
                <c:pt idx="1165">
                  <c:v>-13.382754</c:v>
                </c:pt>
                <c:pt idx="1166">
                  <c:v>-13.369078999999999</c:v>
                </c:pt>
                <c:pt idx="1167">
                  <c:v>-13.361227</c:v>
                </c:pt>
                <c:pt idx="1168">
                  <c:v>-13.345898</c:v>
                </c:pt>
                <c:pt idx="1169">
                  <c:v>-13.332561</c:v>
                </c:pt>
                <c:pt idx="1170">
                  <c:v>-13.320961</c:v>
                </c:pt>
                <c:pt idx="1171">
                  <c:v>-13.303469</c:v>
                </c:pt>
                <c:pt idx="1172">
                  <c:v>-13.291275000000001</c:v>
                </c:pt>
                <c:pt idx="1173">
                  <c:v>-13.280745</c:v>
                </c:pt>
                <c:pt idx="1174">
                  <c:v>-13.269033</c:v>
                </c:pt>
                <c:pt idx="1175">
                  <c:v>-13.253655</c:v>
                </c:pt>
                <c:pt idx="1176">
                  <c:v>-13.245507</c:v>
                </c:pt>
                <c:pt idx="1177">
                  <c:v>-13.23348</c:v>
                </c:pt>
                <c:pt idx="1178">
                  <c:v>-13.219344</c:v>
                </c:pt>
                <c:pt idx="1179">
                  <c:v>-13.206144999999999</c:v>
                </c:pt>
                <c:pt idx="1180">
                  <c:v>-13.195304</c:v>
                </c:pt>
                <c:pt idx="1181">
                  <c:v>-13.179852</c:v>
                </c:pt>
                <c:pt idx="1182">
                  <c:v>-13.168461000000001</c:v>
                </c:pt>
                <c:pt idx="1183">
                  <c:v>-13.157429</c:v>
                </c:pt>
                <c:pt idx="1184">
                  <c:v>-13.143667000000001</c:v>
                </c:pt>
                <c:pt idx="1185">
                  <c:v>-13.129878</c:v>
                </c:pt>
                <c:pt idx="1186">
                  <c:v>-13.122726999999999</c:v>
                </c:pt>
                <c:pt idx="1187">
                  <c:v>-13.107677000000001</c:v>
                </c:pt>
                <c:pt idx="1188">
                  <c:v>-13.094897</c:v>
                </c:pt>
                <c:pt idx="1189">
                  <c:v>-13.08544</c:v>
                </c:pt>
                <c:pt idx="1190">
                  <c:v>-13.067888999999999</c:v>
                </c:pt>
                <c:pt idx="1191">
                  <c:v>-13.055922000000001</c:v>
                </c:pt>
                <c:pt idx="1192">
                  <c:v>-13.045588</c:v>
                </c:pt>
                <c:pt idx="1193">
                  <c:v>-13.0345</c:v>
                </c:pt>
                <c:pt idx="1194">
                  <c:v>-13.0189</c:v>
                </c:pt>
                <c:pt idx="1195">
                  <c:v>-13.010926</c:v>
                </c:pt>
                <c:pt idx="1196">
                  <c:v>-13.001063</c:v>
                </c:pt>
                <c:pt idx="1197">
                  <c:v>-12.984994</c:v>
                </c:pt>
                <c:pt idx="1198">
                  <c:v>-12.974942</c:v>
                </c:pt>
                <c:pt idx="1199">
                  <c:v>-12.961592</c:v>
                </c:pt>
                <c:pt idx="1200">
                  <c:v>-12.947126000000001</c:v>
                </c:pt>
                <c:pt idx="1201">
                  <c:v>-12.937374</c:v>
                </c:pt>
                <c:pt idx="1202">
                  <c:v>-12.926831</c:v>
                </c:pt>
                <c:pt idx="1203">
                  <c:v>-12.913368</c:v>
                </c:pt>
                <c:pt idx="1204">
                  <c:v>-12.901752</c:v>
                </c:pt>
                <c:pt idx="1205">
                  <c:v>-12.893922</c:v>
                </c:pt>
                <c:pt idx="1206">
                  <c:v>-12.879414000000001</c:v>
                </c:pt>
                <c:pt idx="1207">
                  <c:v>-12.867812000000001</c:v>
                </c:pt>
                <c:pt idx="1208">
                  <c:v>-12.858335</c:v>
                </c:pt>
                <c:pt idx="1209">
                  <c:v>-12.842554</c:v>
                </c:pt>
                <c:pt idx="1210">
                  <c:v>-12.831141000000001</c:v>
                </c:pt>
                <c:pt idx="1211">
                  <c:v>-12.819952000000001</c:v>
                </c:pt>
                <c:pt idx="1212">
                  <c:v>-12.809362999999999</c:v>
                </c:pt>
                <c:pt idx="1213">
                  <c:v>-12.795673000000001</c:v>
                </c:pt>
                <c:pt idx="1214">
                  <c:v>-12.786932999999999</c:v>
                </c:pt>
                <c:pt idx="1215">
                  <c:v>-12.775919999999999</c:v>
                </c:pt>
                <c:pt idx="1216">
                  <c:v>-12.764048000000001</c:v>
                </c:pt>
                <c:pt idx="1217">
                  <c:v>-12.754318</c:v>
                </c:pt>
                <c:pt idx="1218">
                  <c:v>-12.741562</c:v>
                </c:pt>
                <c:pt idx="1219">
                  <c:v>-12.728365</c:v>
                </c:pt>
                <c:pt idx="1220">
                  <c:v>-12.718355000000001</c:v>
                </c:pt>
                <c:pt idx="1221">
                  <c:v>-12.708772</c:v>
                </c:pt>
                <c:pt idx="1222">
                  <c:v>-12.697516999999999</c:v>
                </c:pt>
                <c:pt idx="1223">
                  <c:v>-12.68567</c:v>
                </c:pt>
                <c:pt idx="1224">
                  <c:v>-12.678652</c:v>
                </c:pt>
                <c:pt idx="1225">
                  <c:v>-12.664956</c:v>
                </c:pt>
                <c:pt idx="1226">
                  <c:v>-12.65376</c:v>
                </c:pt>
                <c:pt idx="1227">
                  <c:v>-12.645187999999999</c:v>
                </c:pt>
                <c:pt idx="1228">
                  <c:v>-12.631660999999999</c:v>
                </c:pt>
                <c:pt idx="1229">
                  <c:v>-12.621790000000001</c:v>
                </c:pt>
                <c:pt idx="1230">
                  <c:v>-12.610566</c:v>
                </c:pt>
                <c:pt idx="1231">
                  <c:v>-12.599551999999999</c:v>
                </c:pt>
                <c:pt idx="1232">
                  <c:v>-12.585832999999999</c:v>
                </c:pt>
                <c:pt idx="1233">
                  <c:v>-12.578744</c:v>
                </c:pt>
                <c:pt idx="1234">
                  <c:v>-12.569046</c:v>
                </c:pt>
                <c:pt idx="1235">
                  <c:v>-12.55794</c:v>
                </c:pt>
                <c:pt idx="1236">
                  <c:v>-12.546041000000001</c:v>
                </c:pt>
                <c:pt idx="1237">
                  <c:v>-12.537314</c:v>
                </c:pt>
                <c:pt idx="1238">
                  <c:v>-12.524528</c:v>
                </c:pt>
                <c:pt idx="1239">
                  <c:v>-12.516294</c:v>
                </c:pt>
                <c:pt idx="1240">
                  <c:v>-12.507622</c:v>
                </c:pt>
                <c:pt idx="1241">
                  <c:v>-12.496839</c:v>
                </c:pt>
                <c:pt idx="1242">
                  <c:v>-12.486749</c:v>
                </c:pt>
                <c:pt idx="1243">
                  <c:v>-12.479676</c:v>
                </c:pt>
                <c:pt idx="1244">
                  <c:v>-12.467245999999999</c:v>
                </c:pt>
                <c:pt idx="1245">
                  <c:v>-12.457386</c:v>
                </c:pt>
                <c:pt idx="1246">
                  <c:v>-12.448518</c:v>
                </c:pt>
                <c:pt idx="1247">
                  <c:v>-12.435378999999999</c:v>
                </c:pt>
                <c:pt idx="1248">
                  <c:v>-12.424502</c:v>
                </c:pt>
                <c:pt idx="1249">
                  <c:v>-12.415051</c:v>
                </c:pt>
                <c:pt idx="1250">
                  <c:v>-12.404883999999999</c:v>
                </c:pt>
                <c:pt idx="1251">
                  <c:v>-12.393579000000001</c:v>
                </c:pt>
                <c:pt idx="1252">
                  <c:v>-12.385714999999999</c:v>
                </c:pt>
                <c:pt idx="1253">
                  <c:v>-12.37637</c:v>
                </c:pt>
                <c:pt idx="1254">
                  <c:v>-12.365361</c:v>
                </c:pt>
                <c:pt idx="1255">
                  <c:v>-12.356389</c:v>
                </c:pt>
                <c:pt idx="1256">
                  <c:v>-12.344773</c:v>
                </c:pt>
                <c:pt idx="1257">
                  <c:v>-12.333017</c:v>
                </c:pt>
                <c:pt idx="1258">
                  <c:v>-12.325312</c:v>
                </c:pt>
                <c:pt idx="1259">
                  <c:v>-12.315638999999999</c:v>
                </c:pt>
                <c:pt idx="1260">
                  <c:v>-12.305253</c:v>
                </c:pt>
                <c:pt idx="1261">
                  <c:v>-12.294914</c:v>
                </c:pt>
                <c:pt idx="1262">
                  <c:v>-12.287979</c:v>
                </c:pt>
                <c:pt idx="1263">
                  <c:v>-12.276334</c:v>
                </c:pt>
                <c:pt idx="1264">
                  <c:v>-12.266833</c:v>
                </c:pt>
                <c:pt idx="1265">
                  <c:v>-12.258687999999999</c:v>
                </c:pt>
                <c:pt idx="1266">
                  <c:v>-12.244628000000001</c:v>
                </c:pt>
                <c:pt idx="1267">
                  <c:v>-12.237208000000001</c:v>
                </c:pt>
                <c:pt idx="1268">
                  <c:v>-12.226468000000001</c:v>
                </c:pt>
                <c:pt idx="1269">
                  <c:v>-12.218081</c:v>
                </c:pt>
                <c:pt idx="1270">
                  <c:v>-12.205571000000001</c:v>
                </c:pt>
                <c:pt idx="1271">
                  <c:v>-12.198755</c:v>
                </c:pt>
                <c:pt idx="1272">
                  <c:v>-12.189021</c:v>
                </c:pt>
                <c:pt idx="1273">
                  <c:v>-12.178103999999999</c:v>
                </c:pt>
                <c:pt idx="1274">
                  <c:v>-12.170728</c:v>
                </c:pt>
                <c:pt idx="1275">
                  <c:v>-12.160175000000001</c:v>
                </c:pt>
                <c:pt idx="1276">
                  <c:v>-12.1485</c:v>
                </c:pt>
                <c:pt idx="1277">
                  <c:v>-12.140437</c:v>
                </c:pt>
                <c:pt idx="1278">
                  <c:v>-12.131952999999999</c:v>
                </c:pt>
                <c:pt idx="1279">
                  <c:v>-12.122807999999999</c:v>
                </c:pt>
                <c:pt idx="1280">
                  <c:v>-12.113075</c:v>
                </c:pt>
                <c:pt idx="1281">
                  <c:v>-12.106026</c:v>
                </c:pt>
                <c:pt idx="1282">
                  <c:v>-12.094901</c:v>
                </c:pt>
                <c:pt idx="1283">
                  <c:v>-12.085609</c:v>
                </c:pt>
                <c:pt idx="1284">
                  <c:v>-12.077552000000001</c:v>
                </c:pt>
                <c:pt idx="1285">
                  <c:v>-12.066268000000001</c:v>
                </c:pt>
                <c:pt idx="1286">
                  <c:v>-12.057573</c:v>
                </c:pt>
                <c:pt idx="1287">
                  <c:v>-12.049792999999999</c:v>
                </c:pt>
                <c:pt idx="1288">
                  <c:v>-12.042926</c:v>
                </c:pt>
                <c:pt idx="1289">
                  <c:v>-12.031566</c:v>
                </c:pt>
                <c:pt idx="1290">
                  <c:v>-12.024990000000001</c:v>
                </c:pt>
                <c:pt idx="1291">
                  <c:v>-12.017951999999999</c:v>
                </c:pt>
                <c:pt idx="1292">
                  <c:v>-12.007059</c:v>
                </c:pt>
                <c:pt idx="1293">
                  <c:v>-12.000055</c:v>
                </c:pt>
                <c:pt idx="1294">
                  <c:v>-11.990617</c:v>
                </c:pt>
                <c:pt idx="1295">
                  <c:v>-11.980508</c:v>
                </c:pt>
                <c:pt idx="1296">
                  <c:v>-11.974000999999999</c:v>
                </c:pt>
                <c:pt idx="1297">
                  <c:v>-11.965477</c:v>
                </c:pt>
                <c:pt idx="1298">
                  <c:v>-11.956082</c:v>
                </c:pt>
                <c:pt idx="1299">
                  <c:v>-11.947979</c:v>
                </c:pt>
                <c:pt idx="1300">
                  <c:v>-11.94069</c:v>
                </c:pt>
                <c:pt idx="1301">
                  <c:v>-11.930728</c:v>
                </c:pt>
                <c:pt idx="1302">
                  <c:v>-11.920787000000001</c:v>
                </c:pt>
                <c:pt idx="1303">
                  <c:v>-11.914676999999999</c:v>
                </c:pt>
                <c:pt idx="1304">
                  <c:v>-11.901987999999999</c:v>
                </c:pt>
                <c:pt idx="1305">
                  <c:v>-11.894404</c:v>
                </c:pt>
                <c:pt idx="1306">
                  <c:v>-11.886955</c:v>
                </c:pt>
                <c:pt idx="1307">
                  <c:v>-11.878565999999999</c:v>
                </c:pt>
                <c:pt idx="1308">
                  <c:v>-11.868187000000001</c:v>
                </c:pt>
                <c:pt idx="1309">
                  <c:v>-11.863358</c:v>
                </c:pt>
                <c:pt idx="1310">
                  <c:v>-11.855926999999999</c:v>
                </c:pt>
                <c:pt idx="1311">
                  <c:v>-11.846128</c:v>
                </c:pt>
                <c:pt idx="1312">
                  <c:v>-11.836843999999999</c:v>
                </c:pt>
                <c:pt idx="1313">
                  <c:v>-11.829454</c:v>
                </c:pt>
                <c:pt idx="1314">
                  <c:v>-11.819660000000001</c:v>
                </c:pt>
                <c:pt idx="1315">
                  <c:v>-11.81354</c:v>
                </c:pt>
                <c:pt idx="1316">
                  <c:v>-11.804319</c:v>
                </c:pt>
                <c:pt idx="1317">
                  <c:v>-11.796110000000001</c:v>
                </c:pt>
                <c:pt idx="1318">
                  <c:v>-11.786583</c:v>
                </c:pt>
                <c:pt idx="1319">
                  <c:v>-11.78124</c:v>
                </c:pt>
                <c:pt idx="1320">
                  <c:v>-11.771608000000001</c:v>
                </c:pt>
                <c:pt idx="1321">
                  <c:v>-11.763000999999999</c:v>
                </c:pt>
                <c:pt idx="1322">
                  <c:v>-11.755362999999999</c:v>
                </c:pt>
                <c:pt idx="1323">
                  <c:v>-11.74437</c:v>
                </c:pt>
                <c:pt idx="1324">
                  <c:v>-11.736829</c:v>
                </c:pt>
                <c:pt idx="1325">
                  <c:v>-11.729027</c:v>
                </c:pt>
                <c:pt idx="1326">
                  <c:v>-11.722409000000001</c:v>
                </c:pt>
                <c:pt idx="1327">
                  <c:v>-11.712666</c:v>
                </c:pt>
                <c:pt idx="1328">
                  <c:v>-11.705315000000001</c:v>
                </c:pt>
                <c:pt idx="1329">
                  <c:v>-11.698029999999999</c:v>
                </c:pt>
                <c:pt idx="1330">
                  <c:v>-11.687581</c:v>
                </c:pt>
                <c:pt idx="1331">
                  <c:v>-11.681100000000001</c:v>
                </c:pt>
                <c:pt idx="1332">
                  <c:v>-11.671055000000001</c:v>
                </c:pt>
                <c:pt idx="1333">
                  <c:v>-11.663562000000001</c:v>
                </c:pt>
                <c:pt idx="1334">
                  <c:v>-11.655355999999999</c:v>
                </c:pt>
                <c:pt idx="1335">
                  <c:v>-11.647812</c:v>
                </c:pt>
                <c:pt idx="1336">
                  <c:v>-11.639673</c:v>
                </c:pt>
                <c:pt idx="1337">
                  <c:v>-11.631451</c:v>
                </c:pt>
                <c:pt idx="1338">
                  <c:v>-11.625173</c:v>
                </c:pt>
                <c:pt idx="1339">
                  <c:v>-11.616813</c:v>
                </c:pt>
                <c:pt idx="1340">
                  <c:v>-11.60933</c:v>
                </c:pt>
                <c:pt idx="1341">
                  <c:v>-11.599743</c:v>
                </c:pt>
                <c:pt idx="1342">
                  <c:v>-11.592040000000001</c:v>
                </c:pt>
                <c:pt idx="1343">
                  <c:v>-11.585661999999999</c:v>
                </c:pt>
                <c:pt idx="1344">
                  <c:v>-11.577703</c:v>
                </c:pt>
                <c:pt idx="1345">
                  <c:v>-11.569424</c:v>
                </c:pt>
                <c:pt idx="1346">
                  <c:v>-11.562955000000001</c:v>
                </c:pt>
                <c:pt idx="1347">
                  <c:v>-11.5558</c:v>
                </c:pt>
                <c:pt idx="1348">
                  <c:v>-11.548406999999999</c:v>
                </c:pt>
                <c:pt idx="1349">
                  <c:v>-11.541376</c:v>
                </c:pt>
                <c:pt idx="1350">
                  <c:v>-11.532624999999999</c:v>
                </c:pt>
                <c:pt idx="1351">
                  <c:v>-11.524666</c:v>
                </c:pt>
                <c:pt idx="1352">
                  <c:v>-11.51572</c:v>
                </c:pt>
                <c:pt idx="1353">
                  <c:v>-11.509748</c:v>
                </c:pt>
                <c:pt idx="1354">
                  <c:v>-11.500915000000001</c:v>
                </c:pt>
                <c:pt idx="1355">
                  <c:v>-11.492785</c:v>
                </c:pt>
                <c:pt idx="1356">
                  <c:v>-11.486314999999999</c:v>
                </c:pt>
                <c:pt idx="1357">
                  <c:v>-11.480255</c:v>
                </c:pt>
                <c:pt idx="1358">
                  <c:v>-11.470432000000001</c:v>
                </c:pt>
                <c:pt idx="1359">
                  <c:v>-11.463569</c:v>
                </c:pt>
                <c:pt idx="1360">
                  <c:v>-11.457489000000001</c:v>
                </c:pt>
                <c:pt idx="1361">
                  <c:v>-11.448019</c:v>
                </c:pt>
                <c:pt idx="1362">
                  <c:v>-11.441604999999999</c:v>
                </c:pt>
                <c:pt idx="1363">
                  <c:v>-11.436297</c:v>
                </c:pt>
                <c:pt idx="1364">
                  <c:v>-11.427721999999999</c:v>
                </c:pt>
                <c:pt idx="1365">
                  <c:v>-11.418419999999999</c:v>
                </c:pt>
                <c:pt idx="1366">
                  <c:v>-11.414026</c:v>
                </c:pt>
                <c:pt idx="1367">
                  <c:v>-11.406313000000001</c:v>
                </c:pt>
                <c:pt idx="1368">
                  <c:v>-11.398854999999999</c:v>
                </c:pt>
                <c:pt idx="1369">
                  <c:v>-11.393643000000001</c:v>
                </c:pt>
                <c:pt idx="1370">
                  <c:v>-11.385590000000001</c:v>
                </c:pt>
                <c:pt idx="1371">
                  <c:v>-11.377089</c:v>
                </c:pt>
                <c:pt idx="1372">
                  <c:v>-11.371216</c:v>
                </c:pt>
                <c:pt idx="1373">
                  <c:v>-11.36551</c:v>
                </c:pt>
                <c:pt idx="1374">
                  <c:v>-11.356596</c:v>
                </c:pt>
                <c:pt idx="1375">
                  <c:v>-11.350247</c:v>
                </c:pt>
                <c:pt idx="1376">
                  <c:v>-11.345578</c:v>
                </c:pt>
                <c:pt idx="1377">
                  <c:v>-11.337740999999999</c:v>
                </c:pt>
                <c:pt idx="1378">
                  <c:v>-11.33099</c:v>
                </c:pt>
                <c:pt idx="1379">
                  <c:v>-11.324332</c:v>
                </c:pt>
                <c:pt idx="1380">
                  <c:v>-11.31617</c:v>
                </c:pt>
                <c:pt idx="1381">
                  <c:v>-11.310250999999999</c:v>
                </c:pt>
                <c:pt idx="1382">
                  <c:v>-11.303051999999999</c:v>
                </c:pt>
                <c:pt idx="1383">
                  <c:v>-11.297027999999999</c:v>
                </c:pt>
                <c:pt idx="1384">
                  <c:v>-11.289248000000001</c:v>
                </c:pt>
                <c:pt idx="1385">
                  <c:v>-11.283429</c:v>
                </c:pt>
                <c:pt idx="1386">
                  <c:v>-11.277763999999999</c:v>
                </c:pt>
                <c:pt idx="1387">
                  <c:v>-11.270152</c:v>
                </c:pt>
                <c:pt idx="1388">
                  <c:v>-11.26432</c:v>
                </c:pt>
                <c:pt idx="1389">
                  <c:v>-11.25784</c:v>
                </c:pt>
                <c:pt idx="1390">
                  <c:v>-11.250660999999999</c:v>
                </c:pt>
                <c:pt idx="1391">
                  <c:v>-11.245018</c:v>
                </c:pt>
                <c:pt idx="1392">
                  <c:v>-11.239350999999999</c:v>
                </c:pt>
                <c:pt idx="1393">
                  <c:v>-11.231384</c:v>
                </c:pt>
                <c:pt idx="1394">
                  <c:v>-11.224428</c:v>
                </c:pt>
                <c:pt idx="1395">
                  <c:v>-11.218526000000001</c:v>
                </c:pt>
                <c:pt idx="1396">
                  <c:v>-11.211221999999999</c:v>
                </c:pt>
                <c:pt idx="1397">
                  <c:v>-11.204129999999999</c:v>
                </c:pt>
                <c:pt idx="1398">
                  <c:v>-11.198289000000001</c:v>
                </c:pt>
                <c:pt idx="1399">
                  <c:v>-11.191034</c:v>
                </c:pt>
                <c:pt idx="1400">
                  <c:v>-11.184298999999999</c:v>
                </c:pt>
                <c:pt idx="1401">
                  <c:v>-11.177447000000001</c:v>
                </c:pt>
                <c:pt idx="1402">
                  <c:v>-11.170266</c:v>
                </c:pt>
                <c:pt idx="1403">
                  <c:v>-11.164104</c:v>
                </c:pt>
                <c:pt idx="1404">
                  <c:v>-11.159222</c:v>
                </c:pt>
                <c:pt idx="1405">
                  <c:v>-11.153511999999999</c:v>
                </c:pt>
                <c:pt idx="1406">
                  <c:v>-11.147282000000001</c:v>
                </c:pt>
                <c:pt idx="1407">
                  <c:v>-11.141296000000001</c:v>
                </c:pt>
                <c:pt idx="1408">
                  <c:v>-11.134282000000001</c:v>
                </c:pt>
                <c:pt idx="1409">
                  <c:v>-11.127567000000001</c:v>
                </c:pt>
                <c:pt idx="1410">
                  <c:v>-11.121309999999999</c:v>
                </c:pt>
                <c:pt idx="1411">
                  <c:v>-11.115474000000001</c:v>
                </c:pt>
                <c:pt idx="1412">
                  <c:v>-11.109318999999999</c:v>
                </c:pt>
                <c:pt idx="1413">
                  <c:v>-11.101786000000001</c:v>
                </c:pt>
                <c:pt idx="1414">
                  <c:v>-11.096601</c:v>
                </c:pt>
                <c:pt idx="1415">
                  <c:v>-11.091687</c:v>
                </c:pt>
                <c:pt idx="1416">
                  <c:v>-11.085433</c:v>
                </c:pt>
                <c:pt idx="1417">
                  <c:v>-11.078594000000001</c:v>
                </c:pt>
                <c:pt idx="1418">
                  <c:v>-11.072659</c:v>
                </c:pt>
                <c:pt idx="1419">
                  <c:v>-11.066841</c:v>
                </c:pt>
                <c:pt idx="1420">
                  <c:v>-11.060192000000001</c:v>
                </c:pt>
                <c:pt idx="1421">
                  <c:v>-11.053751999999999</c:v>
                </c:pt>
                <c:pt idx="1422">
                  <c:v>-11.048166999999999</c:v>
                </c:pt>
                <c:pt idx="1423">
                  <c:v>-11.044404</c:v>
                </c:pt>
                <c:pt idx="1424">
                  <c:v>-11.036371000000001</c:v>
                </c:pt>
                <c:pt idx="1425">
                  <c:v>-11.03145</c:v>
                </c:pt>
                <c:pt idx="1426">
                  <c:v>-11.024651</c:v>
                </c:pt>
                <c:pt idx="1427">
                  <c:v>-11.018437</c:v>
                </c:pt>
                <c:pt idx="1428">
                  <c:v>-11.011468000000001</c:v>
                </c:pt>
                <c:pt idx="1429">
                  <c:v>-11.006603999999999</c:v>
                </c:pt>
                <c:pt idx="1430">
                  <c:v>-10.999648000000001</c:v>
                </c:pt>
                <c:pt idx="1431">
                  <c:v>-10.994934000000001</c:v>
                </c:pt>
                <c:pt idx="1432">
                  <c:v>-10.988776</c:v>
                </c:pt>
                <c:pt idx="1433">
                  <c:v>-10.982974</c:v>
                </c:pt>
                <c:pt idx="1434">
                  <c:v>-10.975963999999999</c:v>
                </c:pt>
                <c:pt idx="1435">
                  <c:v>-10.974489999999999</c:v>
                </c:pt>
                <c:pt idx="1436">
                  <c:v>-10.970979</c:v>
                </c:pt>
                <c:pt idx="1437">
                  <c:v>-10.964847000000001</c:v>
                </c:pt>
                <c:pt idx="1438">
                  <c:v>-10.960013</c:v>
                </c:pt>
                <c:pt idx="1439">
                  <c:v>-10.953885</c:v>
                </c:pt>
                <c:pt idx="1440">
                  <c:v>-10.948202999999999</c:v>
                </c:pt>
                <c:pt idx="1441">
                  <c:v>-10.941727</c:v>
                </c:pt>
                <c:pt idx="1442">
                  <c:v>-10.937794</c:v>
                </c:pt>
                <c:pt idx="1443">
                  <c:v>-10.931327</c:v>
                </c:pt>
                <c:pt idx="1444">
                  <c:v>-10.925566999999999</c:v>
                </c:pt>
                <c:pt idx="1445">
                  <c:v>-10.919212999999999</c:v>
                </c:pt>
                <c:pt idx="1446">
                  <c:v>-10.914771</c:v>
                </c:pt>
                <c:pt idx="1447">
                  <c:v>-10.90748</c:v>
                </c:pt>
                <c:pt idx="1448">
                  <c:v>-10.902779000000001</c:v>
                </c:pt>
                <c:pt idx="1449">
                  <c:v>-10.895932999999999</c:v>
                </c:pt>
                <c:pt idx="1450">
                  <c:v>-10.892084000000001</c:v>
                </c:pt>
                <c:pt idx="1451">
                  <c:v>-10.885998000000001</c:v>
                </c:pt>
                <c:pt idx="1452">
                  <c:v>-10.882021999999999</c:v>
                </c:pt>
                <c:pt idx="1453">
                  <c:v>-10.875094000000001</c:v>
                </c:pt>
                <c:pt idx="1454">
                  <c:v>-10.871013</c:v>
                </c:pt>
                <c:pt idx="1455">
                  <c:v>-10.865182000000001</c:v>
                </c:pt>
                <c:pt idx="1456">
                  <c:v>-10.859382</c:v>
                </c:pt>
                <c:pt idx="1457">
                  <c:v>-10.854509</c:v>
                </c:pt>
                <c:pt idx="1458">
                  <c:v>-10.849523</c:v>
                </c:pt>
                <c:pt idx="1459">
                  <c:v>-10.84437</c:v>
                </c:pt>
                <c:pt idx="1460">
                  <c:v>-10.838545</c:v>
                </c:pt>
                <c:pt idx="1461">
                  <c:v>-10.833603999999999</c:v>
                </c:pt>
                <c:pt idx="1462">
                  <c:v>-10.829096</c:v>
                </c:pt>
                <c:pt idx="1463">
                  <c:v>-10.823074</c:v>
                </c:pt>
                <c:pt idx="1464">
                  <c:v>-10.818358</c:v>
                </c:pt>
                <c:pt idx="1465">
                  <c:v>-10.812597</c:v>
                </c:pt>
                <c:pt idx="1466">
                  <c:v>-10.807276999999999</c:v>
                </c:pt>
                <c:pt idx="1467">
                  <c:v>-10.802493</c:v>
                </c:pt>
                <c:pt idx="1468">
                  <c:v>-10.797370000000001</c:v>
                </c:pt>
                <c:pt idx="1469">
                  <c:v>-10.792258</c:v>
                </c:pt>
                <c:pt idx="1470">
                  <c:v>-10.786503</c:v>
                </c:pt>
                <c:pt idx="1471">
                  <c:v>-10.782745999999999</c:v>
                </c:pt>
                <c:pt idx="1472">
                  <c:v>-10.777919000000001</c:v>
                </c:pt>
                <c:pt idx="1473">
                  <c:v>-10.772497</c:v>
                </c:pt>
                <c:pt idx="1474">
                  <c:v>-10.76815</c:v>
                </c:pt>
                <c:pt idx="1475">
                  <c:v>-10.762523</c:v>
                </c:pt>
                <c:pt idx="1476">
                  <c:v>-10.757585000000001</c:v>
                </c:pt>
                <c:pt idx="1477">
                  <c:v>-10.752891999999999</c:v>
                </c:pt>
                <c:pt idx="1478">
                  <c:v>-10.749359999999999</c:v>
                </c:pt>
                <c:pt idx="1479">
                  <c:v>-10.744638999999999</c:v>
                </c:pt>
                <c:pt idx="1480">
                  <c:v>-10.739583</c:v>
                </c:pt>
                <c:pt idx="1481">
                  <c:v>-10.734517</c:v>
                </c:pt>
                <c:pt idx="1482">
                  <c:v>-10.728456</c:v>
                </c:pt>
                <c:pt idx="1483">
                  <c:v>-10.72542</c:v>
                </c:pt>
                <c:pt idx="1484">
                  <c:v>-10.720526</c:v>
                </c:pt>
                <c:pt idx="1485">
                  <c:v>-10.715939000000001</c:v>
                </c:pt>
                <c:pt idx="1486">
                  <c:v>-10.711273</c:v>
                </c:pt>
                <c:pt idx="1487">
                  <c:v>-10.707527000000001</c:v>
                </c:pt>
                <c:pt idx="1488">
                  <c:v>-10.702534999999999</c:v>
                </c:pt>
                <c:pt idx="1489">
                  <c:v>-10.696939</c:v>
                </c:pt>
                <c:pt idx="1490">
                  <c:v>-10.693878</c:v>
                </c:pt>
                <c:pt idx="1491">
                  <c:v>-10.688461</c:v>
                </c:pt>
                <c:pt idx="1492">
                  <c:v>-10.684331999999999</c:v>
                </c:pt>
                <c:pt idx="1493">
                  <c:v>-10.679662</c:v>
                </c:pt>
                <c:pt idx="1494">
                  <c:v>-10.674429</c:v>
                </c:pt>
                <c:pt idx="1495">
                  <c:v>-10.669559</c:v>
                </c:pt>
                <c:pt idx="1496">
                  <c:v>-10.665255999999999</c:v>
                </c:pt>
                <c:pt idx="1497">
                  <c:v>-10.661659</c:v>
                </c:pt>
                <c:pt idx="1498">
                  <c:v>-10.655877</c:v>
                </c:pt>
                <c:pt idx="1499">
                  <c:v>-10.652659999999999</c:v>
                </c:pt>
                <c:pt idx="1500">
                  <c:v>-10.647954</c:v>
                </c:pt>
                <c:pt idx="1501">
                  <c:v>-10.643485999999999</c:v>
                </c:pt>
                <c:pt idx="1502">
                  <c:v>-10.640351000000001</c:v>
                </c:pt>
                <c:pt idx="1503">
                  <c:v>-10.634943</c:v>
                </c:pt>
                <c:pt idx="1504">
                  <c:v>-10.631026</c:v>
                </c:pt>
                <c:pt idx="1505">
                  <c:v>-10.625997</c:v>
                </c:pt>
                <c:pt idx="1506">
                  <c:v>-10.622353</c:v>
                </c:pt>
                <c:pt idx="1507">
                  <c:v>-10.617087</c:v>
                </c:pt>
                <c:pt idx="1508">
                  <c:v>-10.612931</c:v>
                </c:pt>
                <c:pt idx="1509">
                  <c:v>-10.609303000000001</c:v>
                </c:pt>
                <c:pt idx="1510">
                  <c:v>-10.605574000000001</c:v>
                </c:pt>
                <c:pt idx="1511">
                  <c:v>-10.599738</c:v>
                </c:pt>
                <c:pt idx="1512">
                  <c:v>-10.596182000000001</c:v>
                </c:pt>
                <c:pt idx="1513">
                  <c:v>-10.591911</c:v>
                </c:pt>
                <c:pt idx="1514">
                  <c:v>-10.588495</c:v>
                </c:pt>
                <c:pt idx="1515">
                  <c:v>-10.583596</c:v>
                </c:pt>
                <c:pt idx="1516">
                  <c:v>-10.57972</c:v>
                </c:pt>
                <c:pt idx="1517">
                  <c:v>-10.575977</c:v>
                </c:pt>
                <c:pt idx="1518">
                  <c:v>-10.569858</c:v>
                </c:pt>
                <c:pt idx="1519">
                  <c:v>-10.567117</c:v>
                </c:pt>
                <c:pt idx="1520">
                  <c:v>-10.563113</c:v>
                </c:pt>
                <c:pt idx="1521">
                  <c:v>-10.557779</c:v>
                </c:pt>
                <c:pt idx="1522">
                  <c:v>-10.554080000000001</c:v>
                </c:pt>
                <c:pt idx="1523">
                  <c:v>-10.549873</c:v>
                </c:pt>
                <c:pt idx="1524">
                  <c:v>-10.546355999999999</c:v>
                </c:pt>
                <c:pt idx="1525">
                  <c:v>-10.541802000000001</c:v>
                </c:pt>
                <c:pt idx="1526">
                  <c:v>-10.539256999999999</c:v>
                </c:pt>
                <c:pt idx="1527">
                  <c:v>-10.534031000000001</c:v>
                </c:pt>
                <c:pt idx="1528">
                  <c:v>-10.530241999999999</c:v>
                </c:pt>
                <c:pt idx="1529">
                  <c:v>-10.52599</c:v>
                </c:pt>
                <c:pt idx="1530">
                  <c:v>-10.522909</c:v>
                </c:pt>
                <c:pt idx="1531">
                  <c:v>-10.518765999999999</c:v>
                </c:pt>
                <c:pt idx="1532">
                  <c:v>-10.516036</c:v>
                </c:pt>
                <c:pt idx="1533">
                  <c:v>-10.512513999999999</c:v>
                </c:pt>
                <c:pt idx="1534">
                  <c:v>-10.508409</c:v>
                </c:pt>
                <c:pt idx="1535">
                  <c:v>-10.505656999999999</c:v>
                </c:pt>
                <c:pt idx="1536">
                  <c:v>-10.501756</c:v>
                </c:pt>
                <c:pt idx="1537">
                  <c:v>-10.498643</c:v>
                </c:pt>
                <c:pt idx="1538">
                  <c:v>-10.49546</c:v>
                </c:pt>
                <c:pt idx="1539">
                  <c:v>-10.492654999999999</c:v>
                </c:pt>
                <c:pt idx="1540">
                  <c:v>-10.487715</c:v>
                </c:pt>
                <c:pt idx="1541">
                  <c:v>-10.484975</c:v>
                </c:pt>
                <c:pt idx="1542">
                  <c:v>-10.482507</c:v>
                </c:pt>
                <c:pt idx="1543">
                  <c:v>-10.477290999999999</c:v>
                </c:pt>
                <c:pt idx="1544">
                  <c:v>-10.474079</c:v>
                </c:pt>
                <c:pt idx="1545">
                  <c:v>-10.470461999999999</c:v>
                </c:pt>
                <c:pt idx="1546">
                  <c:v>-10.466402</c:v>
                </c:pt>
                <c:pt idx="1547">
                  <c:v>-10.463715000000001</c:v>
                </c:pt>
                <c:pt idx="1548">
                  <c:v>-10.459970999999999</c:v>
                </c:pt>
                <c:pt idx="1549">
                  <c:v>-10.456403</c:v>
                </c:pt>
                <c:pt idx="1550">
                  <c:v>-10.452605</c:v>
                </c:pt>
                <c:pt idx="1551">
                  <c:v>-10.450096</c:v>
                </c:pt>
                <c:pt idx="1552">
                  <c:v>-10.446123</c:v>
                </c:pt>
                <c:pt idx="1553">
                  <c:v>-10.442488000000001</c:v>
                </c:pt>
                <c:pt idx="1554">
                  <c:v>-10.440151</c:v>
                </c:pt>
                <c:pt idx="1555">
                  <c:v>-10.436166</c:v>
                </c:pt>
                <c:pt idx="1556">
                  <c:v>-10.432511999999999</c:v>
                </c:pt>
                <c:pt idx="1557">
                  <c:v>-10.4284</c:v>
                </c:pt>
                <c:pt idx="1558">
                  <c:v>-10.425318000000001</c:v>
                </c:pt>
                <c:pt idx="1559">
                  <c:v>-10.421568000000001</c:v>
                </c:pt>
                <c:pt idx="1560">
                  <c:v>-10.418113999999999</c:v>
                </c:pt>
                <c:pt idx="1561">
                  <c:v>-10.415317999999999</c:v>
                </c:pt>
                <c:pt idx="1562">
                  <c:v>-10.412862000000001</c:v>
                </c:pt>
                <c:pt idx="1563">
                  <c:v>-10.409257999999999</c:v>
                </c:pt>
                <c:pt idx="1564">
                  <c:v>-10.405836000000001</c:v>
                </c:pt>
                <c:pt idx="1565">
                  <c:v>-10.402358</c:v>
                </c:pt>
                <c:pt idx="1566">
                  <c:v>-10.398847</c:v>
                </c:pt>
                <c:pt idx="1567">
                  <c:v>-10.396383999999999</c:v>
                </c:pt>
                <c:pt idx="1568">
                  <c:v>-10.391988</c:v>
                </c:pt>
                <c:pt idx="1569">
                  <c:v>-10.389628</c:v>
                </c:pt>
                <c:pt idx="1570">
                  <c:v>-10.38607</c:v>
                </c:pt>
                <c:pt idx="1571">
                  <c:v>-10.383354000000001</c:v>
                </c:pt>
                <c:pt idx="1572">
                  <c:v>-10.37867</c:v>
                </c:pt>
                <c:pt idx="1573">
                  <c:v>-10.377363000000001</c:v>
                </c:pt>
                <c:pt idx="1574">
                  <c:v>-10.373253999999999</c:v>
                </c:pt>
                <c:pt idx="1575">
                  <c:v>-10.370903</c:v>
                </c:pt>
                <c:pt idx="1576">
                  <c:v>-10.367533999999999</c:v>
                </c:pt>
                <c:pt idx="1577">
                  <c:v>-10.364519</c:v>
                </c:pt>
                <c:pt idx="1578">
                  <c:v>-10.360106</c:v>
                </c:pt>
                <c:pt idx="1579">
                  <c:v>-10.358976999999999</c:v>
                </c:pt>
                <c:pt idx="1580">
                  <c:v>-10.356123999999999</c:v>
                </c:pt>
                <c:pt idx="1581">
                  <c:v>-10.353367</c:v>
                </c:pt>
                <c:pt idx="1582">
                  <c:v>-10.349512000000001</c:v>
                </c:pt>
                <c:pt idx="1583">
                  <c:v>-10.346812999999999</c:v>
                </c:pt>
                <c:pt idx="1584">
                  <c:v>-10.343190999999999</c:v>
                </c:pt>
                <c:pt idx="1585">
                  <c:v>-10.342052000000001</c:v>
                </c:pt>
                <c:pt idx="1586">
                  <c:v>-10.338894</c:v>
                </c:pt>
                <c:pt idx="1587">
                  <c:v>-10.337543</c:v>
                </c:pt>
                <c:pt idx="1588">
                  <c:v>-10.334992</c:v>
                </c:pt>
                <c:pt idx="1589">
                  <c:v>-10.333614000000001</c:v>
                </c:pt>
                <c:pt idx="1590">
                  <c:v>-10.328905000000001</c:v>
                </c:pt>
                <c:pt idx="1591">
                  <c:v>-10.327724</c:v>
                </c:pt>
                <c:pt idx="1592">
                  <c:v>-10.325847</c:v>
                </c:pt>
                <c:pt idx="1593">
                  <c:v>-10.324054</c:v>
                </c:pt>
                <c:pt idx="1594">
                  <c:v>-10.321562</c:v>
                </c:pt>
                <c:pt idx="1595">
                  <c:v>-10.320137000000001</c:v>
                </c:pt>
                <c:pt idx="1596">
                  <c:v>-10.317669</c:v>
                </c:pt>
                <c:pt idx="1597">
                  <c:v>-10.314266999999999</c:v>
                </c:pt>
                <c:pt idx="1598">
                  <c:v>-10.31231</c:v>
                </c:pt>
                <c:pt idx="1599">
                  <c:v>-10.310575999999999</c:v>
                </c:pt>
                <c:pt idx="1600">
                  <c:v>-10.30870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4E79-4A6F-B487-15831870FA2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88448464"/>
        <c:axId val="1"/>
      </c:scatterChart>
      <c:scatterChart>
        <c:scatterStyle val="smoothMarker"/>
        <c:varyColors val="0"/>
        <c:ser>
          <c:idx val="2"/>
          <c:order val="2"/>
          <c:tx>
            <c:strRef>
              <c:f>'ELETTRA - 05 - 33deg_vac_after-'!$E$1</c:f>
              <c:strCache>
                <c:ptCount val="1"/>
                <c:pt idx="0">
                  <c:v>S12 [dB]</c:v>
                </c:pt>
              </c:strCache>
            </c:strRef>
          </c:tx>
          <c:spPr>
            <a:ln w="158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'ELETTRA - 05 - 33deg_vac_after-'!$B$2:$B$1602</c:f>
              <c:numCache>
                <c:formatCode>0.00</c:formatCode>
                <c:ptCount val="1601"/>
                <c:pt idx="0">
                  <c:v>2.9780099999999998</c:v>
                </c:pt>
                <c:pt idx="1">
                  <c:v>2.9780350000000002</c:v>
                </c:pt>
                <c:pt idx="2">
                  <c:v>2.9780600000000002</c:v>
                </c:pt>
                <c:pt idx="3">
                  <c:v>2.9780850000000001</c:v>
                </c:pt>
                <c:pt idx="4">
                  <c:v>2.97811</c:v>
                </c:pt>
                <c:pt idx="5">
                  <c:v>2.978135</c:v>
                </c:pt>
                <c:pt idx="6">
                  <c:v>2.9781599999999999</c:v>
                </c:pt>
                <c:pt idx="7">
                  <c:v>2.9781849999999999</c:v>
                </c:pt>
                <c:pt idx="8">
                  <c:v>2.9782099999999998</c:v>
                </c:pt>
                <c:pt idx="9">
                  <c:v>2.9782350000000002</c:v>
                </c:pt>
                <c:pt idx="10">
                  <c:v>2.9782600000000001</c:v>
                </c:pt>
                <c:pt idx="11">
                  <c:v>2.9782850000000001</c:v>
                </c:pt>
                <c:pt idx="12">
                  <c:v>2.97831</c:v>
                </c:pt>
                <c:pt idx="13">
                  <c:v>2.978335</c:v>
                </c:pt>
                <c:pt idx="14">
                  <c:v>2.9783599999999999</c:v>
                </c:pt>
                <c:pt idx="15">
                  <c:v>2.9783849999999998</c:v>
                </c:pt>
                <c:pt idx="16">
                  <c:v>2.9784099999999998</c:v>
                </c:pt>
                <c:pt idx="17">
                  <c:v>2.9784350000000002</c:v>
                </c:pt>
                <c:pt idx="18">
                  <c:v>2.9784600000000001</c:v>
                </c:pt>
                <c:pt idx="19">
                  <c:v>2.978485</c:v>
                </c:pt>
                <c:pt idx="20">
                  <c:v>2.97851</c:v>
                </c:pt>
                <c:pt idx="21">
                  <c:v>2.9785349999999999</c:v>
                </c:pt>
                <c:pt idx="22">
                  <c:v>2.9785599999999999</c:v>
                </c:pt>
                <c:pt idx="23">
                  <c:v>2.9785849999999998</c:v>
                </c:pt>
                <c:pt idx="24">
                  <c:v>2.9786100000000002</c:v>
                </c:pt>
                <c:pt idx="25">
                  <c:v>2.9786350000000001</c:v>
                </c:pt>
                <c:pt idx="26">
                  <c:v>2.9786600000000001</c:v>
                </c:pt>
                <c:pt idx="27">
                  <c:v>2.978685</c:v>
                </c:pt>
                <c:pt idx="28">
                  <c:v>2.97871</c:v>
                </c:pt>
                <c:pt idx="29">
                  <c:v>2.9787349999999999</c:v>
                </c:pt>
                <c:pt idx="30">
                  <c:v>2.9787599999999999</c:v>
                </c:pt>
                <c:pt idx="31">
                  <c:v>2.9787849999999998</c:v>
                </c:pt>
                <c:pt idx="32">
                  <c:v>2.9788100000000002</c:v>
                </c:pt>
                <c:pt idx="33">
                  <c:v>2.9788350000000001</c:v>
                </c:pt>
                <c:pt idx="34">
                  <c:v>2.9788600000000001</c:v>
                </c:pt>
                <c:pt idx="35">
                  <c:v>2.978885</c:v>
                </c:pt>
                <c:pt idx="36">
                  <c:v>2.9789099999999999</c:v>
                </c:pt>
                <c:pt idx="37">
                  <c:v>2.9789349999999999</c:v>
                </c:pt>
                <c:pt idx="38">
                  <c:v>2.9789599999999998</c:v>
                </c:pt>
                <c:pt idx="39">
                  <c:v>2.9789850000000002</c:v>
                </c:pt>
                <c:pt idx="40">
                  <c:v>2.9790100000000002</c:v>
                </c:pt>
                <c:pt idx="41">
                  <c:v>2.9790350000000001</c:v>
                </c:pt>
                <c:pt idx="42">
                  <c:v>2.97906</c:v>
                </c:pt>
                <c:pt idx="43">
                  <c:v>2.979085</c:v>
                </c:pt>
                <c:pt idx="44">
                  <c:v>2.9791099999999999</c:v>
                </c:pt>
                <c:pt idx="45">
                  <c:v>2.9791349999999999</c:v>
                </c:pt>
                <c:pt idx="46">
                  <c:v>2.9791599999999998</c:v>
                </c:pt>
                <c:pt idx="47">
                  <c:v>2.9791850000000002</c:v>
                </c:pt>
                <c:pt idx="48">
                  <c:v>2.9792100000000001</c:v>
                </c:pt>
                <c:pt idx="49">
                  <c:v>2.9792350000000001</c:v>
                </c:pt>
                <c:pt idx="50">
                  <c:v>2.97926</c:v>
                </c:pt>
                <c:pt idx="51">
                  <c:v>2.979285</c:v>
                </c:pt>
                <c:pt idx="52">
                  <c:v>2.9793099999999999</c:v>
                </c:pt>
                <c:pt idx="53">
                  <c:v>2.9793349999999998</c:v>
                </c:pt>
                <c:pt idx="54">
                  <c:v>2.9793599999999998</c:v>
                </c:pt>
                <c:pt idx="55">
                  <c:v>2.9793850000000002</c:v>
                </c:pt>
                <c:pt idx="56">
                  <c:v>2.9794100000000001</c:v>
                </c:pt>
                <c:pt idx="57">
                  <c:v>2.9794350000000001</c:v>
                </c:pt>
                <c:pt idx="58">
                  <c:v>2.97946</c:v>
                </c:pt>
                <c:pt idx="59">
                  <c:v>2.9794849999999999</c:v>
                </c:pt>
                <c:pt idx="60">
                  <c:v>2.9795099999999999</c:v>
                </c:pt>
                <c:pt idx="61">
                  <c:v>2.9795349999999998</c:v>
                </c:pt>
                <c:pt idx="62">
                  <c:v>2.9795600000000002</c:v>
                </c:pt>
                <c:pt idx="63">
                  <c:v>2.9795850000000002</c:v>
                </c:pt>
                <c:pt idx="64">
                  <c:v>2.9796100000000001</c:v>
                </c:pt>
                <c:pt idx="65">
                  <c:v>2.979635</c:v>
                </c:pt>
                <c:pt idx="66">
                  <c:v>2.97966</c:v>
                </c:pt>
                <c:pt idx="67">
                  <c:v>2.9796849999999999</c:v>
                </c:pt>
                <c:pt idx="68">
                  <c:v>2.9797099999999999</c:v>
                </c:pt>
                <c:pt idx="69">
                  <c:v>2.9797349999999998</c:v>
                </c:pt>
                <c:pt idx="70">
                  <c:v>2.9797600000000002</c:v>
                </c:pt>
                <c:pt idx="71">
                  <c:v>2.9797850000000001</c:v>
                </c:pt>
                <c:pt idx="72">
                  <c:v>2.9798100000000001</c:v>
                </c:pt>
                <c:pt idx="73">
                  <c:v>2.979835</c:v>
                </c:pt>
                <c:pt idx="74">
                  <c:v>2.97986</c:v>
                </c:pt>
                <c:pt idx="75">
                  <c:v>2.9798849999999999</c:v>
                </c:pt>
                <c:pt idx="76">
                  <c:v>2.9799099999999998</c:v>
                </c:pt>
                <c:pt idx="77">
                  <c:v>2.9799349999999998</c:v>
                </c:pt>
                <c:pt idx="78">
                  <c:v>2.9799600000000002</c:v>
                </c:pt>
                <c:pt idx="79">
                  <c:v>2.9799850000000001</c:v>
                </c:pt>
                <c:pt idx="80">
                  <c:v>2.98001</c:v>
                </c:pt>
                <c:pt idx="81">
                  <c:v>2.980035</c:v>
                </c:pt>
                <c:pt idx="82">
                  <c:v>2.9800599999999999</c:v>
                </c:pt>
                <c:pt idx="83">
                  <c:v>2.9800849999999999</c:v>
                </c:pt>
                <c:pt idx="84">
                  <c:v>2.9801099999999998</c:v>
                </c:pt>
                <c:pt idx="85">
                  <c:v>2.9801350000000002</c:v>
                </c:pt>
                <c:pt idx="86">
                  <c:v>2.9801600000000001</c:v>
                </c:pt>
                <c:pt idx="87">
                  <c:v>2.9801850000000001</c:v>
                </c:pt>
                <c:pt idx="88">
                  <c:v>2.98021</c:v>
                </c:pt>
                <c:pt idx="89">
                  <c:v>2.980235</c:v>
                </c:pt>
                <c:pt idx="90">
                  <c:v>2.9802599999999999</c:v>
                </c:pt>
                <c:pt idx="91">
                  <c:v>2.9802849999999999</c:v>
                </c:pt>
                <c:pt idx="92">
                  <c:v>2.9803099999999998</c:v>
                </c:pt>
                <c:pt idx="93">
                  <c:v>2.9803350000000002</c:v>
                </c:pt>
                <c:pt idx="94">
                  <c:v>2.9803600000000001</c:v>
                </c:pt>
                <c:pt idx="95">
                  <c:v>2.9803850000000001</c:v>
                </c:pt>
                <c:pt idx="96">
                  <c:v>2.98041</c:v>
                </c:pt>
                <c:pt idx="97">
                  <c:v>2.9804349999999999</c:v>
                </c:pt>
                <c:pt idx="98">
                  <c:v>2.9804599999999999</c:v>
                </c:pt>
                <c:pt idx="99">
                  <c:v>2.9804849999999998</c:v>
                </c:pt>
                <c:pt idx="100">
                  <c:v>2.9805100000000002</c:v>
                </c:pt>
                <c:pt idx="101">
                  <c:v>2.9805350000000002</c:v>
                </c:pt>
                <c:pt idx="102">
                  <c:v>2.9805600000000001</c:v>
                </c:pt>
                <c:pt idx="103">
                  <c:v>2.980585</c:v>
                </c:pt>
                <c:pt idx="104">
                  <c:v>2.98061</c:v>
                </c:pt>
                <c:pt idx="105">
                  <c:v>2.9806349999999999</c:v>
                </c:pt>
                <c:pt idx="106">
                  <c:v>2.9806599999999999</c:v>
                </c:pt>
                <c:pt idx="107">
                  <c:v>2.9806849999999998</c:v>
                </c:pt>
                <c:pt idx="108">
                  <c:v>2.9807100000000002</c:v>
                </c:pt>
                <c:pt idx="109">
                  <c:v>2.9807350000000001</c:v>
                </c:pt>
                <c:pt idx="110">
                  <c:v>2.9807600000000001</c:v>
                </c:pt>
                <c:pt idx="111">
                  <c:v>2.980785</c:v>
                </c:pt>
                <c:pt idx="112">
                  <c:v>2.98081</c:v>
                </c:pt>
                <c:pt idx="113">
                  <c:v>2.9808349999999999</c:v>
                </c:pt>
                <c:pt idx="114">
                  <c:v>2.9808599999999998</c:v>
                </c:pt>
                <c:pt idx="115">
                  <c:v>2.9808849999999998</c:v>
                </c:pt>
                <c:pt idx="116">
                  <c:v>2.9809100000000002</c:v>
                </c:pt>
                <c:pt idx="117">
                  <c:v>2.9809350000000001</c:v>
                </c:pt>
                <c:pt idx="118">
                  <c:v>2.9809600000000001</c:v>
                </c:pt>
                <c:pt idx="119">
                  <c:v>2.980985</c:v>
                </c:pt>
                <c:pt idx="120">
                  <c:v>2.9810099999999999</c:v>
                </c:pt>
                <c:pt idx="121">
                  <c:v>2.9810349999999999</c:v>
                </c:pt>
                <c:pt idx="122">
                  <c:v>2.9810599999999998</c:v>
                </c:pt>
                <c:pt idx="123">
                  <c:v>2.9810850000000002</c:v>
                </c:pt>
                <c:pt idx="124">
                  <c:v>2.9811100000000001</c:v>
                </c:pt>
                <c:pt idx="125">
                  <c:v>2.9811350000000001</c:v>
                </c:pt>
                <c:pt idx="126">
                  <c:v>2.98116</c:v>
                </c:pt>
                <c:pt idx="127">
                  <c:v>2.981185</c:v>
                </c:pt>
                <c:pt idx="128">
                  <c:v>2.9812099999999999</c:v>
                </c:pt>
                <c:pt idx="129">
                  <c:v>2.9812349999999999</c:v>
                </c:pt>
                <c:pt idx="130">
                  <c:v>2.9812599999999998</c:v>
                </c:pt>
                <c:pt idx="131">
                  <c:v>2.9812850000000002</c:v>
                </c:pt>
                <c:pt idx="132">
                  <c:v>2.9813100000000001</c:v>
                </c:pt>
                <c:pt idx="133">
                  <c:v>2.9813350000000001</c:v>
                </c:pt>
                <c:pt idx="134">
                  <c:v>2.98136</c:v>
                </c:pt>
                <c:pt idx="135">
                  <c:v>2.981385</c:v>
                </c:pt>
                <c:pt idx="136">
                  <c:v>2.9814099999999999</c:v>
                </c:pt>
                <c:pt idx="137">
                  <c:v>2.9814349999999998</c:v>
                </c:pt>
                <c:pt idx="138">
                  <c:v>2.9814600000000002</c:v>
                </c:pt>
                <c:pt idx="139">
                  <c:v>2.9814850000000002</c:v>
                </c:pt>
                <c:pt idx="140">
                  <c:v>2.9815100000000001</c:v>
                </c:pt>
                <c:pt idx="141">
                  <c:v>2.981535</c:v>
                </c:pt>
                <c:pt idx="142">
                  <c:v>2.98156</c:v>
                </c:pt>
                <c:pt idx="143">
                  <c:v>2.9815849999999999</c:v>
                </c:pt>
                <c:pt idx="144">
                  <c:v>2.9816099999999999</c:v>
                </c:pt>
                <c:pt idx="145">
                  <c:v>2.9816349999999998</c:v>
                </c:pt>
                <c:pt idx="146">
                  <c:v>2.9816600000000002</c:v>
                </c:pt>
                <c:pt idx="147">
                  <c:v>2.9816850000000001</c:v>
                </c:pt>
                <c:pt idx="148">
                  <c:v>2.9817100000000001</c:v>
                </c:pt>
                <c:pt idx="149">
                  <c:v>2.981735</c:v>
                </c:pt>
                <c:pt idx="150">
                  <c:v>2.98176</c:v>
                </c:pt>
                <c:pt idx="151">
                  <c:v>2.9817849999999999</c:v>
                </c:pt>
                <c:pt idx="152">
                  <c:v>2.9818099999999998</c:v>
                </c:pt>
                <c:pt idx="153">
                  <c:v>2.9818349999999998</c:v>
                </c:pt>
                <c:pt idx="154">
                  <c:v>2.9818600000000002</c:v>
                </c:pt>
                <c:pt idx="155">
                  <c:v>2.9818850000000001</c:v>
                </c:pt>
                <c:pt idx="156">
                  <c:v>2.9819100000000001</c:v>
                </c:pt>
                <c:pt idx="157">
                  <c:v>2.981935</c:v>
                </c:pt>
                <c:pt idx="158">
                  <c:v>2.9819599999999999</c:v>
                </c:pt>
                <c:pt idx="159">
                  <c:v>2.9819849999999999</c:v>
                </c:pt>
                <c:pt idx="160">
                  <c:v>2.9820099999999998</c:v>
                </c:pt>
                <c:pt idx="161">
                  <c:v>2.9820350000000002</c:v>
                </c:pt>
                <c:pt idx="162">
                  <c:v>2.9820600000000002</c:v>
                </c:pt>
                <c:pt idx="163">
                  <c:v>2.9820850000000001</c:v>
                </c:pt>
                <c:pt idx="164">
                  <c:v>2.98211</c:v>
                </c:pt>
                <c:pt idx="165">
                  <c:v>2.982135</c:v>
                </c:pt>
                <c:pt idx="166">
                  <c:v>2.9821599999999999</c:v>
                </c:pt>
                <c:pt idx="167">
                  <c:v>2.9821849999999999</c:v>
                </c:pt>
                <c:pt idx="168">
                  <c:v>2.9822099999999998</c:v>
                </c:pt>
                <c:pt idx="169">
                  <c:v>2.9822350000000002</c:v>
                </c:pt>
                <c:pt idx="170">
                  <c:v>2.9822600000000001</c:v>
                </c:pt>
                <c:pt idx="171">
                  <c:v>2.9822850000000001</c:v>
                </c:pt>
                <c:pt idx="172">
                  <c:v>2.98231</c:v>
                </c:pt>
                <c:pt idx="173">
                  <c:v>2.982335</c:v>
                </c:pt>
                <c:pt idx="174">
                  <c:v>2.9823599999999999</c:v>
                </c:pt>
                <c:pt idx="175">
                  <c:v>2.9823849999999998</c:v>
                </c:pt>
                <c:pt idx="176">
                  <c:v>2.9824099999999998</c:v>
                </c:pt>
                <c:pt idx="177">
                  <c:v>2.9824350000000002</c:v>
                </c:pt>
                <c:pt idx="178">
                  <c:v>2.9824600000000001</c:v>
                </c:pt>
                <c:pt idx="179">
                  <c:v>2.9824850000000001</c:v>
                </c:pt>
                <c:pt idx="180">
                  <c:v>2.98251</c:v>
                </c:pt>
                <c:pt idx="181">
                  <c:v>2.9825349999999999</c:v>
                </c:pt>
                <c:pt idx="182">
                  <c:v>2.9825599999999999</c:v>
                </c:pt>
                <c:pt idx="183">
                  <c:v>2.9825849999999998</c:v>
                </c:pt>
                <c:pt idx="184">
                  <c:v>2.9826100000000002</c:v>
                </c:pt>
                <c:pt idx="185">
                  <c:v>2.9826350000000001</c:v>
                </c:pt>
                <c:pt idx="186">
                  <c:v>2.9826600000000001</c:v>
                </c:pt>
                <c:pt idx="187">
                  <c:v>2.982685</c:v>
                </c:pt>
                <c:pt idx="188">
                  <c:v>2.98271</c:v>
                </c:pt>
                <c:pt idx="189">
                  <c:v>2.9827349999999999</c:v>
                </c:pt>
                <c:pt idx="190">
                  <c:v>2.9827599999999999</c:v>
                </c:pt>
                <c:pt idx="191">
                  <c:v>2.9827849999999998</c:v>
                </c:pt>
                <c:pt idx="192">
                  <c:v>2.9828100000000002</c:v>
                </c:pt>
                <c:pt idx="193">
                  <c:v>2.9828350000000001</c:v>
                </c:pt>
                <c:pt idx="194">
                  <c:v>2.9828600000000001</c:v>
                </c:pt>
                <c:pt idx="195">
                  <c:v>2.982885</c:v>
                </c:pt>
                <c:pt idx="196">
                  <c:v>2.98291</c:v>
                </c:pt>
                <c:pt idx="197">
                  <c:v>2.9829349999999999</c:v>
                </c:pt>
                <c:pt idx="198">
                  <c:v>2.9829599999999998</c:v>
                </c:pt>
                <c:pt idx="199">
                  <c:v>2.9829850000000002</c:v>
                </c:pt>
                <c:pt idx="200">
                  <c:v>2.9830100000000002</c:v>
                </c:pt>
                <c:pt idx="201">
                  <c:v>2.9830350000000001</c:v>
                </c:pt>
                <c:pt idx="202">
                  <c:v>2.98306</c:v>
                </c:pt>
                <c:pt idx="203">
                  <c:v>2.983085</c:v>
                </c:pt>
                <c:pt idx="204">
                  <c:v>2.9831099999999999</c:v>
                </c:pt>
                <c:pt idx="205">
                  <c:v>2.9831349999999999</c:v>
                </c:pt>
                <c:pt idx="206">
                  <c:v>2.9831599999999998</c:v>
                </c:pt>
                <c:pt idx="207">
                  <c:v>2.9831850000000002</c:v>
                </c:pt>
                <c:pt idx="208">
                  <c:v>2.9832100000000001</c:v>
                </c:pt>
                <c:pt idx="209">
                  <c:v>2.9832350000000001</c:v>
                </c:pt>
                <c:pt idx="210">
                  <c:v>2.98326</c:v>
                </c:pt>
                <c:pt idx="211">
                  <c:v>2.983285</c:v>
                </c:pt>
                <c:pt idx="212">
                  <c:v>2.9833099999999999</c:v>
                </c:pt>
                <c:pt idx="213">
                  <c:v>2.9833349999999998</c:v>
                </c:pt>
                <c:pt idx="214">
                  <c:v>2.9833599999999998</c:v>
                </c:pt>
                <c:pt idx="215">
                  <c:v>2.9833850000000002</c:v>
                </c:pt>
                <c:pt idx="216">
                  <c:v>2.9834100000000001</c:v>
                </c:pt>
                <c:pt idx="217">
                  <c:v>2.9834350000000001</c:v>
                </c:pt>
                <c:pt idx="218">
                  <c:v>2.98346</c:v>
                </c:pt>
                <c:pt idx="219">
                  <c:v>2.9834849999999999</c:v>
                </c:pt>
                <c:pt idx="220">
                  <c:v>2.9835099999999999</c:v>
                </c:pt>
                <c:pt idx="221">
                  <c:v>2.9835349999999998</c:v>
                </c:pt>
                <c:pt idx="222">
                  <c:v>2.9835600000000002</c:v>
                </c:pt>
                <c:pt idx="223">
                  <c:v>2.9835850000000002</c:v>
                </c:pt>
                <c:pt idx="224">
                  <c:v>2.9836100000000001</c:v>
                </c:pt>
                <c:pt idx="225">
                  <c:v>2.983635</c:v>
                </c:pt>
                <c:pt idx="226">
                  <c:v>2.98366</c:v>
                </c:pt>
                <c:pt idx="227">
                  <c:v>2.9836849999999999</c:v>
                </c:pt>
                <c:pt idx="228">
                  <c:v>2.9837099999999999</c:v>
                </c:pt>
                <c:pt idx="229">
                  <c:v>2.9837349999999998</c:v>
                </c:pt>
                <c:pt idx="230">
                  <c:v>2.9837600000000002</c:v>
                </c:pt>
                <c:pt idx="231">
                  <c:v>2.9837850000000001</c:v>
                </c:pt>
                <c:pt idx="232">
                  <c:v>2.9838100000000001</c:v>
                </c:pt>
                <c:pt idx="233">
                  <c:v>2.983835</c:v>
                </c:pt>
                <c:pt idx="234">
                  <c:v>2.98386</c:v>
                </c:pt>
                <c:pt idx="235">
                  <c:v>2.9838849999999999</c:v>
                </c:pt>
                <c:pt idx="236">
                  <c:v>2.9839099999999998</c:v>
                </c:pt>
                <c:pt idx="237">
                  <c:v>2.9839349999999998</c:v>
                </c:pt>
                <c:pt idx="238">
                  <c:v>2.9839600000000002</c:v>
                </c:pt>
                <c:pt idx="239">
                  <c:v>2.9839850000000001</c:v>
                </c:pt>
                <c:pt idx="240">
                  <c:v>2.9840100000000001</c:v>
                </c:pt>
                <c:pt idx="241">
                  <c:v>2.984035</c:v>
                </c:pt>
                <c:pt idx="242">
                  <c:v>2.9840599999999999</c:v>
                </c:pt>
                <c:pt idx="243">
                  <c:v>2.9840849999999999</c:v>
                </c:pt>
                <c:pt idx="244">
                  <c:v>2.9841099999999998</c:v>
                </c:pt>
                <c:pt idx="245">
                  <c:v>2.9841350000000002</c:v>
                </c:pt>
                <c:pt idx="246">
                  <c:v>2.9841600000000001</c:v>
                </c:pt>
                <c:pt idx="247">
                  <c:v>2.9841850000000001</c:v>
                </c:pt>
                <c:pt idx="248">
                  <c:v>2.98421</c:v>
                </c:pt>
                <c:pt idx="249">
                  <c:v>2.984235</c:v>
                </c:pt>
                <c:pt idx="250">
                  <c:v>2.9842599999999999</c:v>
                </c:pt>
                <c:pt idx="251">
                  <c:v>2.9842849999999999</c:v>
                </c:pt>
                <c:pt idx="252">
                  <c:v>2.9843099999999998</c:v>
                </c:pt>
                <c:pt idx="253">
                  <c:v>2.9843350000000002</c:v>
                </c:pt>
                <c:pt idx="254">
                  <c:v>2.9843600000000001</c:v>
                </c:pt>
                <c:pt idx="255">
                  <c:v>2.9843850000000001</c:v>
                </c:pt>
                <c:pt idx="256">
                  <c:v>2.98441</c:v>
                </c:pt>
                <c:pt idx="257">
                  <c:v>2.9844349999999999</c:v>
                </c:pt>
                <c:pt idx="258">
                  <c:v>2.9844599999999999</c:v>
                </c:pt>
                <c:pt idx="259">
                  <c:v>2.9844849999999998</c:v>
                </c:pt>
                <c:pt idx="260">
                  <c:v>2.9845100000000002</c:v>
                </c:pt>
                <c:pt idx="261">
                  <c:v>2.9845350000000002</c:v>
                </c:pt>
                <c:pt idx="262">
                  <c:v>2.9845600000000001</c:v>
                </c:pt>
                <c:pt idx="263">
                  <c:v>2.984585</c:v>
                </c:pt>
                <c:pt idx="264">
                  <c:v>2.98461</c:v>
                </c:pt>
                <c:pt idx="265">
                  <c:v>2.9846349999999999</c:v>
                </c:pt>
                <c:pt idx="266">
                  <c:v>2.9846599999999999</c:v>
                </c:pt>
                <c:pt idx="267">
                  <c:v>2.9846849999999998</c:v>
                </c:pt>
                <c:pt idx="268">
                  <c:v>2.9847100000000002</c:v>
                </c:pt>
                <c:pt idx="269">
                  <c:v>2.9847350000000001</c:v>
                </c:pt>
                <c:pt idx="270">
                  <c:v>2.9847600000000001</c:v>
                </c:pt>
                <c:pt idx="271">
                  <c:v>2.984785</c:v>
                </c:pt>
                <c:pt idx="272">
                  <c:v>2.98481</c:v>
                </c:pt>
                <c:pt idx="273">
                  <c:v>2.9848349999999999</c:v>
                </c:pt>
                <c:pt idx="274">
                  <c:v>2.9848599999999998</c:v>
                </c:pt>
                <c:pt idx="275">
                  <c:v>2.9848849999999998</c:v>
                </c:pt>
                <c:pt idx="276">
                  <c:v>2.9849100000000002</c:v>
                </c:pt>
                <c:pt idx="277">
                  <c:v>2.9849350000000001</c:v>
                </c:pt>
                <c:pt idx="278">
                  <c:v>2.9849600000000001</c:v>
                </c:pt>
                <c:pt idx="279">
                  <c:v>2.984985</c:v>
                </c:pt>
                <c:pt idx="280">
                  <c:v>2.9850099999999999</c:v>
                </c:pt>
                <c:pt idx="281">
                  <c:v>2.9850349999999999</c:v>
                </c:pt>
                <c:pt idx="282">
                  <c:v>2.9850599999999998</c:v>
                </c:pt>
                <c:pt idx="283">
                  <c:v>2.9850850000000002</c:v>
                </c:pt>
                <c:pt idx="284">
                  <c:v>2.9851100000000002</c:v>
                </c:pt>
                <c:pt idx="285">
                  <c:v>2.9851350000000001</c:v>
                </c:pt>
                <c:pt idx="286">
                  <c:v>2.98516</c:v>
                </c:pt>
                <c:pt idx="287">
                  <c:v>2.985185</c:v>
                </c:pt>
                <c:pt idx="288">
                  <c:v>2.9852099999999999</c:v>
                </c:pt>
                <c:pt idx="289">
                  <c:v>2.9852349999999999</c:v>
                </c:pt>
                <c:pt idx="290">
                  <c:v>2.9852599999999998</c:v>
                </c:pt>
                <c:pt idx="291">
                  <c:v>2.9852850000000002</c:v>
                </c:pt>
                <c:pt idx="292">
                  <c:v>2.9853100000000001</c:v>
                </c:pt>
                <c:pt idx="293">
                  <c:v>2.9853350000000001</c:v>
                </c:pt>
                <c:pt idx="294">
                  <c:v>2.98536</c:v>
                </c:pt>
                <c:pt idx="295">
                  <c:v>2.985385</c:v>
                </c:pt>
                <c:pt idx="296">
                  <c:v>2.9854099999999999</c:v>
                </c:pt>
                <c:pt idx="297">
                  <c:v>2.9854349999999998</c:v>
                </c:pt>
                <c:pt idx="298">
                  <c:v>2.9854599999999998</c:v>
                </c:pt>
                <c:pt idx="299">
                  <c:v>2.9854850000000002</c:v>
                </c:pt>
                <c:pt idx="300">
                  <c:v>2.9855100000000001</c:v>
                </c:pt>
                <c:pt idx="301">
                  <c:v>2.985535</c:v>
                </c:pt>
                <c:pt idx="302">
                  <c:v>2.98556</c:v>
                </c:pt>
                <c:pt idx="303">
                  <c:v>2.9855849999999999</c:v>
                </c:pt>
                <c:pt idx="304">
                  <c:v>2.9856099999999999</c:v>
                </c:pt>
                <c:pt idx="305">
                  <c:v>2.9856349999999998</c:v>
                </c:pt>
                <c:pt idx="306">
                  <c:v>2.9856600000000002</c:v>
                </c:pt>
                <c:pt idx="307">
                  <c:v>2.9856850000000001</c:v>
                </c:pt>
                <c:pt idx="308">
                  <c:v>2.9857100000000001</c:v>
                </c:pt>
                <c:pt idx="309">
                  <c:v>2.985735</c:v>
                </c:pt>
                <c:pt idx="310">
                  <c:v>2.98576</c:v>
                </c:pt>
                <c:pt idx="311">
                  <c:v>2.9857849999999999</c:v>
                </c:pt>
                <c:pt idx="312">
                  <c:v>2.9858099999999999</c:v>
                </c:pt>
                <c:pt idx="313">
                  <c:v>2.9858349999999998</c:v>
                </c:pt>
                <c:pt idx="314">
                  <c:v>2.9858600000000002</c:v>
                </c:pt>
                <c:pt idx="315">
                  <c:v>2.9858850000000001</c:v>
                </c:pt>
                <c:pt idx="316">
                  <c:v>2.9859100000000001</c:v>
                </c:pt>
                <c:pt idx="317">
                  <c:v>2.985935</c:v>
                </c:pt>
                <c:pt idx="318">
                  <c:v>2.9859599999999999</c:v>
                </c:pt>
                <c:pt idx="319">
                  <c:v>2.9859849999999999</c:v>
                </c:pt>
                <c:pt idx="320">
                  <c:v>2.9860099999999998</c:v>
                </c:pt>
                <c:pt idx="321">
                  <c:v>2.9860350000000002</c:v>
                </c:pt>
                <c:pt idx="322">
                  <c:v>2.9860600000000002</c:v>
                </c:pt>
                <c:pt idx="323">
                  <c:v>2.9860850000000001</c:v>
                </c:pt>
                <c:pt idx="324">
                  <c:v>2.98611</c:v>
                </c:pt>
                <c:pt idx="325">
                  <c:v>2.986135</c:v>
                </c:pt>
                <c:pt idx="326">
                  <c:v>2.9861599999999999</c:v>
                </c:pt>
                <c:pt idx="327">
                  <c:v>2.9861849999999999</c:v>
                </c:pt>
                <c:pt idx="328">
                  <c:v>2.9862099999999998</c:v>
                </c:pt>
                <c:pt idx="329">
                  <c:v>2.9862350000000002</c:v>
                </c:pt>
                <c:pt idx="330">
                  <c:v>2.9862600000000001</c:v>
                </c:pt>
                <c:pt idx="331">
                  <c:v>2.9862850000000001</c:v>
                </c:pt>
                <c:pt idx="332">
                  <c:v>2.98631</c:v>
                </c:pt>
                <c:pt idx="333">
                  <c:v>2.986335</c:v>
                </c:pt>
                <c:pt idx="334">
                  <c:v>2.9863599999999999</c:v>
                </c:pt>
                <c:pt idx="335">
                  <c:v>2.9863849999999998</c:v>
                </c:pt>
                <c:pt idx="336">
                  <c:v>2.9864099999999998</c:v>
                </c:pt>
                <c:pt idx="337">
                  <c:v>2.9864350000000002</c:v>
                </c:pt>
                <c:pt idx="338">
                  <c:v>2.9864600000000001</c:v>
                </c:pt>
                <c:pt idx="339">
                  <c:v>2.9864850000000001</c:v>
                </c:pt>
                <c:pt idx="340">
                  <c:v>2.98651</c:v>
                </c:pt>
                <c:pt idx="341">
                  <c:v>2.9865349999999999</c:v>
                </c:pt>
                <c:pt idx="342">
                  <c:v>2.9865599999999999</c:v>
                </c:pt>
                <c:pt idx="343">
                  <c:v>2.9865849999999998</c:v>
                </c:pt>
                <c:pt idx="344">
                  <c:v>2.9866100000000002</c:v>
                </c:pt>
                <c:pt idx="345">
                  <c:v>2.9866350000000002</c:v>
                </c:pt>
                <c:pt idx="346">
                  <c:v>2.9866600000000001</c:v>
                </c:pt>
                <c:pt idx="347">
                  <c:v>2.986685</c:v>
                </c:pt>
                <c:pt idx="348">
                  <c:v>2.98671</c:v>
                </c:pt>
                <c:pt idx="349">
                  <c:v>2.9867349999999999</c:v>
                </c:pt>
                <c:pt idx="350">
                  <c:v>2.9867599999999999</c:v>
                </c:pt>
                <c:pt idx="351">
                  <c:v>2.9867849999999998</c:v>
                </c:pt>
                <c:pt idx="352">
                  <c:v>2.9868100000000002</c:v>
                </c:pt>
                <c:pt idx="353">
                  <c:v>2.9868350000000001</c:v>
                </c:pt>
                <c:pt idx="354">
                  <c:v>2.9868600000000001</c:v>
                </c:pt>
                <c:pt idx="355">
                  <c:v>2.986885</c:v>
                </c:pt>
                <c:pt idx="356">
                  <c:v>2.98691</c:v>
                </c:pt>
                <c:pt idx="357">
                  <c:v>2.9869349999999999</c:v>
                </c:pt>
                <c:pt idx="358">
                  <c:v>2.9869599999999998</c:v>
                </c:pt>
                <c:pt idx="359">
                  <c:v>2.9869849999999998</c:v>
                </c:pt>
                <c:pt idx="360">
                  <c:v>2.9870100000000002</c:v>
                </c:pt>
                <c:pt idx="361">
                  <c:v>2.9870350000000001</c:v>
                </c:pt>
                <c:pt idx="362">
                  <c:v>2.98706</c:v>
                </c:pt>
                <c:pt idx="363">
                  <c:v>2.987085</c:v>
                </c:pt>
                <c:pt idx="364">
                  <c:v>2.9871099999999999</c:v>
                </c:pt>
                <c:pt idx="365">
                  <c:v>2.9871349999999999</c:v>
                </c:pt>
                <c:pt idx="366">
                  <c:v>2.9871599999999998</c:v>
                </c:pt>
                <c:pt idx="367">
                  <c:v>2.9871850000000002</c:v>
                </c:pt>
                <c:pt idx="368">
                  <c:v>2.9872100000000001</c:v>
                </c:pt>
                <c:pt idx="369">
                  <c:v>2.9872350000000001</c:v>
                </c:pt>
                <c:pt idx="370">
                  <c:v>2.98726</c:v>
                </c:pt>
                <c:pt idx="371">
                  <c:v>2.987285</c:v>
                </c:pt>
                <c:pt idx="372">
                  <c:v>2.9873099999999999</c:v>
                </c:pt>
                <c:pt idx="373">
                  <c:v>2.9873349999999999</c:v>
                </c:pt>
                <c:pt idx="374">
                  <c:v>2.9873599999999998</c:v>
                </c:pt>
                <c:pt idx="375">
                  <c:v>2.9873850000000002</c:v>
                </c:pt>
                <c:pt idx="376">
                  <c:v>2.9874100000000001</c:v>
                </c:pt>
                <c:pt idx="377">
                  <c:v>2.9874350000000001</c:v>
                </c:pt>
                <c:pt idx="378">
                  <c:v>2.98746</c:v>
                </c:pt>
                <c:pt idx="379">
                  <c:v>2.9874849999999999</c:v>
                </c:pt>
                <c:pt idx="380">
                  <c:v>2.9875099999999999</c:v>
                </c:pt>
                <c:pt idx="381">
                  <c:v>2.9875349999999998</c:v>
                </c:pt>
                <c:pt idx="382">
                  <c:v>2.9875600000000002</c:v>
                </c:pt>
                <c:pt idx="383">
                  <c:v>2.9875850000000002</c:v>
                </c:pt>
                <c:pt idx="384">
                  <c:v>2.9876100000000001</c:v>
                </c:pt>
                <c:pt idx="385">
                  <c:v>2.987635</c:v>
                </c:pt>
                <c:pt idx="386">
                  <c:v>2.98766</c:v>
                </c:pt>
                <c:pt idx="387">
                  <c:v>2.9876849999999999</c:v>
                </c:pt>
                <c:pt idx="388">
                  <c:v>2.9877099999999999</c:v>
                </c:pt>
                <c:pt idx="389">
                  <c:v>2.9877349999999998</c:v>
                </c:pt>
                <c:pt idx="390">
                  <c:v>2.9877600000000002</c:v>
                </c:pt>
                <c:pt idx="391">
                  <c:v>2.9877850000000001</c:v>
                </c:pt>
                <c:pt idx="392">
                  <c:v>2.9878100000000001</c:v>
                </c:pt>
                <c:pt idx="393">
                  <c:v>2.987835</c:v>
                </c:pt>
                <c:pt idx="394">
                  <c:v>2.98786</c:v>
                </c:pt>
                <c:pt idx="395">
                  <c:v>2.9878849999999999</c:v>
                </c:pt>
                <c:pt idx="396">
                  <c:v>2.9879099999999998</c:v>
                </c:pt>
                <c:pt idx="397">
                  <c:v>2.9879349999999998</c:v>
                </c:pt>
                <c:pt idx="398">
                  <c:v>2.9879600000000002</c:v>
                </c:pt>
                <c:pt idx="399">
                  <c:v>2.9879850000000001</c:v>
                </c:pt>
                <c:pt idx="400">
                  <c:v>2.9880100000000001</c:v>
                </c:pt>
                <c:pt idx="401">
                  <c:v>2.988035</c:v>
                </c:pt>
                <c:pt idx="402">
                  <c:v>2.9880599999999999</c:v>
                </c:pt>
                <c:pt idx="403">
                  <c:v>2.9880849999999999</c:v>
                </c:pt>
                <c:pt idx="404">
                  <c:v>2.9881099999999998</c:v>
                </c:pt>
                <c:pt idx="405">
                  <c:v>2.9881350000000002</c:v>
                </c:pt>
                <c:pt idx="406">
                  <c:v>2.9881600000000001</c:v>
                </c:pt>
                <c:pt idx="407">
                  <c:v>2.9881850000000001</c:v>
                </c:pt>
                <c:pt idx="408">
                  <c:v>2.98821</c:v>
                </c:pt>
                <c:pt idx="409">
                  <c:v>2.988235</c:v>
                </c:pt>
                <c:pt idx="410">
                  <c:v>2.9882599999999999</c:v>
                </c:pt>
                <c:pt idx="411">
                  <c:v>2.9882849999999999</c:v>
                </c:pt>
                <c:pt idx="412">
                  <c:v>2.9883099999999998</c:v>
                </c:pt>
                <c:pt idx="413">
                  <c:v>2.9883350000000002</c:v>
                </c:pt>
                <c:pt idx="414">
                  <c:v>2.9883600000000001</c:v>
                </c:pt>
                <c:pt idx="415">
                  <c:v>2.9883850000000001</c:v>
                </c:pt>
                <c:pt idx="416">
                  <c:v>2.98841</c:v>
                </c:pt>
                <c:pt idx="417">
                  <c:v>2.988435</c:v>
                </c:pt>
                <c:pt idx="418">
                  <c:v>2.9884599999999999</c:v>
                </c:pt>
                <c:pt idx="419">
                  <c:v>2.9884849999999998</c:v>
                </c:pt>
                <c:pt idx="420">
                  <c:v>2.9885100000000002</c:v>
                </c:pt>
                <c:pt idx="421">
                  <c:v>2.9885350000000002</c:v>
                </c:pt>
                <c:pt idx="422">
                  <c:v>2.9885600000000001</c:v>
                </c:pt>
                <c:pt idx="423">
                  <c:v>2.988585</c:v>
                </c:pt>
                <c:pt idx="424">
                  <c:v>2.98861</c:v>
                </c:pt>
                <c:pt idx="425">
                  <c:v>2.9886349999999999</c:v>
                </c:pt>
                <c:pt idx="426">
                  <c:v>2.9886599999999999</c:v>
                </c:pt>
                <c:pt idx="427">
                  <c:v>2.9886849999999998</c:v>
                </c:pt>
                <c:pt idx="428">
                  <c:v>2.9887100000000002</c:v>
                </c:pt>
                <c:pt idx="429">
                  <c:v>2.9887350000000001</c:v>
                </c:pt>
                <c:pt idx="430">
                  <c:v>2.9887600000000001</c:v>
                </c:pt>
                <c:pt idx="431">
                  <c:v>2.988785</c:v>
                </c:pt>
                <c:pt idx="432">
                  <c:v>2.98881</c:v>
                </c:pt>
                <c:pt idx="433">
                  <c:v>2.9888349999999999</c:v>
                </c:pt>
                <c:pt idx="434">
                  <c:v>2.9888599999999999</c:v>
                </c:pt>
                <c:pt idx="435">
                  <c:v>2.9888849999999998</c:v>
                </c:pt>
                <c:pt idx="436">
                  <c:v>2.9889100000000002</c:v>
                </c:pt>
                <c:pt idx="437">
                  <c:v>2.9889350000000001</c:v>
                </c:pt>
                <c:pt idx="438">
                  <c:v>2.9889600000000001</c:v>
                </c:pt>
                <c:pt idx="439">
                  <c:v>2.988985</c:v>
                </c:pt>
                <c:pt idx="440">
                  <c:v>2.9890099999999999</c:v>
                </c:pt>
                <c:pt idx="441">
                  <c:v>2.9890349999999999</c:v>
                </c:pt>
                <c:pt idx="442">
                  <c:v>2.9890599999999998</c:v>
                </c:pt>
                <c:pt idx="443">
                  <c:v>2.9890850000000002</c:v>
                </c:pt>
                <c:pt idx="444">
                  <c:v>2.9891100000000002</c:v>
                </c:pt>
                <c:pt idx="445">
                  <c:v>2.9891350000000001</c:v>
                </c:pt>
                <c:pt idx="446">
                  <c:v>2.98916</c:v>
                </c:pt>
                <c:pt idx="447">
                  <c:v>2.989185</c:v>
                </c:pt>
                <c:pt idx="448">
                  <c:v>2.9892099999999999</c:v>
                </c:pt>
                <c:pt idx="449">
                  <c:v>2.9892349999999999</c:v>
                </c:pt>
                <c:pt idx="450">
                  <c:v>2.9892599999999998</c:v>
                </c:pt>
                <c:pt idx="451">
                  <c:v>2.9892850000000002</c:v>
                </c:pt>
                <c:pt idx="452">
                  <c:v>2.9893100000000001</c:v>
                </c:pt>
                <c:pt idx="453">
                  <c:v>2.9893350000000001</c:v>
                </c:pt>
                <c:pt idx="454">
                  <c:v>2.98936</c:v>
                </c:pt>
                <c:pt idx="455">
                  <c:v>2.989385</c:v>
                </c:pt>
                <c:pt idx="456">
                  <c:v>2.9894099999999999</c:v>
                </c:pt>
                <c:pt idx="457">
                  <c:v>2.9894349999999998</c:v>
                </c:pt>
                <c:pt idx="458">
                  <c:v>2.9894599999999998</c:v>
                </c:pt>
                <c:pt idx="459">
                  <c:v>2.9894850000000002</c:v>
                </c:pt>
                <c:pt idx="460">
                  <c:v>2.9895100000000001</c:v>
                </c:pt>
                <c:pt idx="461">
                  <c:v>2.9895350000000001</c:v>
                </c:pt>
                <c:pt idx="462">
                  <c:v>2.98956</c:v>
                </c:pt>
                <c:pt idx="463">
                  <c:v>2.9895849999999999</c:v>
                </c:pt>
                <c:pt idx="464">
                  <c:v>2.9896099999999999</c:v>
                </c:pt>
                <c:pt idx="465">
                  <c:v>2.9896349999999998</c:v>
                </c:pt>
                <c:pt idx="466">
                  <c:v>2.9896600000000002</c:v>
                </c:pt>
                <c:pt idx="467">
                  <c:v>2.9896850000000001</c:v>
                </c:pt>
                <c:pt idx="468">
                  <c:v>2.9897100000000001</c:v>
                </c:pt>
                <c:pt idx="469">
                  <c:v>2.989735</c:v>
                </c:pt>
                <c:pt idx="470">
                  <c:v>2.98976</c:v>
                </c:pt>
                <c:pt idx="471">
                  <c:v>2.9897849999999999</c:v>
                </c:pt>
                <c:pt idx="472">
                  <c:v>2.9898099999999999</c:v>
                </c:pt>
                <c:pt idx="473">
                  <c:v>2.9898349999999998</c:v>
                </c:pt>
                <c:pt idx="474">
                  <c:v>2.9898600000000002</c:v>
                </c:pt>
                <c:pt idx="475">
                  <c:v>2.9898850000000001</c:v>
                </c:pt>
                <c:pt idx="476">
                  <c:v>2.9899100000000001</c:v>
                </c:pt>
                <c:pt idx="477">
                  <c:v>2.989935</c:v>
                </c:pt>
                <c:pt idx="478">
                  <c:v>2.98996</c:v>
                </c:pt>
                <c:pt idx="479">
                  <c:v>2.9899849999999999</c:v>
                </c:pt>
                <c:pt idx="480">
                  <c:v>2.9900099999999998</c:v>
                </c:pt>
                <c:pt idx="481">
                  <c:v>2.9900350000000002</c:v>
                </c:pt>
                <c:pt idx="482">
                  <c:v>2.9900600000000002</c:v>
                </c:pt>
                <c:pt idx="483">
                  <c:v>2.9900850000000001</c:v>
                </c:pt>
                <c:pt idx="484">
                  <c:v>2.99011</c:v>
                </c:pt>
                <c:pt idx="485">
                  <c:v>2.990135</c:v>
                </c:pt>
                <c:pt idx="486">
                  <c:v>2.9901599999999999</c:v>
                </c:pt>
                <c:pt idx="487">
                  <c:v>2.9901849999999999</c:v>
                </c:pt>
                <c:pt idx="488">
                  <c:v>2.9902099999999998</c:v>
                </c:pt>
                <c:pt idx="489">
                  <c:v>2.9902350000000002</c:v>
                </c:pt>
                <c:pt idx="490">
                  <c:v>2.9902600000000001</c:v>
                </c:pt>
                <c:pt idx="491">
                  <c:v>2.9902850000000001</c:v>
                </c:pt>
                <c:pt idx="492">
                  <c:v>2.99031</c:v>
                </c:pt>
                <c:pt idx="493">
                  <c:v>2.990335</c:v>
                </c:pt>
                <c:pt idx="494">
                  <c:v>2.9903599999999999</c:v>
                </c:pt>
                <c:pt idx="495">
                  <c:v>2.9903849999999998</c:v>
                </c:pt>
                <c:pt idx="496">
                  <c:v>2.9904099999999998</c:v>
                </c:pt>
                <c:pt idx="497">
                  <c:v>2.9904350000000002</c:v>
                </c:pt>
                <c:pt idx="498">
                  <c:v>2.9904600000000001</c:v>
                </c:pt>
                <c:pt idx="499">
                  <c:v>2.9904850000000001</c:v>
                </c:pt>
                <c:pt idx="500">
                  <c:v>2.99051</c:v>
                </c:pt>
                <c:pt idx="501">
                  <c:v>2.9905349999999999</c:v>
                </c:pt>
                <c:pt idx="502">
                  <c:v>2.9905599999999999</c:v>
                </c:pt>
                <c:pt idx="503">
                  <c:v>2.9905849999999998</c:v>
                </c:pt>
                <c:pt idx="504">
                  <c:v>2.9906100000000002</c:v>
                </c:pt>
                <c:pt idx="505">
                  <c:v>2.9906350000000002</c:v>
                </c:pt>
                <c:pt idx="506">
                  <c:v>2.9906600000000001</c:v>
                </c:pt>
                <c:pt idx="507">
                  <c:v>2.990685</c:v>
                </c:pt>
                <c:pt idx="508">
                  <c:v>2.99071</c:v>
                </c:pt>
                <c:pt idx="509">
                  <c:v>2.9907349999999999</c:v>
                </c:pt>
                <c:pt idx="510">
                  <c:v>2.9907599999999999</c:v>
                </c:pt>
                <c:pt idx="511">
                  <c:v>2.9907849999999998</c:v>
                </c:pt>
                <c:pt idx="512">
                  <c:v>2.9908100000000002</c:v>
                </c:pt>
                <c:pt idx="513">
                  <c:v>2.9908350000000001</c:v>
                </c:pt>
                <c:pt idx="514">
                  <c:v>2.9908600000000001</c:v>
                </c:pt>
                <c:pt idx="515">
                  <c:v>2.990885</c:v>
                </c:pt>
                <c:pt idx="516">
                  <c:v>2.99091</c:v>
                </c:pt>
                <c:pt idx="517">
                  <c:v>2.9909349999999999</c:v>
                </c:pt>
                <c:pt idx="518">
                  <c:v>2.9909599999999998</c:v>
                </c:pt>
                <c:pt idx="519">
                  <c:v>2.9909849999999998</c:v>
                </c:pt>
                <c:pt idx="520">
                  <c:v>2.9910100000000002</c:v>
                </c:pt>
                <c:pt idx="521">
                  <c:v>2.9910350000000001</c:v>
                </c:pt>
                <c:pt idx="522">
                  <c:v>2.9910600000000001</c:v>
                </c:pt>
                <c:pt idx="523">
                  <c:v>2.991085</c:v>
                </c:pt>
                <c:pt idx="524">
                  <c:v>2.9911099999999999</c:v>
                </c:pt>
                <c:pt idx="525">
                  <c:v>2.9911349999999999</c:v>
                </c:pt>
                <c:pt idx="526">
                  <c:v>2.9911599999999998</c:v>
                </c:pt>
                <c:pt idx="527">
                  <c:v>2.9911850000000002</c:v>
                </c:pt>
                <c:pt idx="528">
                  <c:v>2.9912100000000001</c:v>
                </c:pt>
                <c:pt idx="529">
                  <c:v>2.9912350000000001</c:v>
                </c:pt>
                <c:pt idx="530">
                  <c:v>2.99126</c:v>
                </c:pt>
                <c:pt idx="531">
                  <c:v>2.991285</c:v>
                </c:pt>
                <c:pt idx="532">
                  <c:v>2.9913099999999999</c:v>
                </c:pt>
                <c:pt idx="533">
                  <c:v>2.9913349999999999</c:v>
                </c:pt>
                <c:pt idx="534">
                  <c:v>2.9913599999999998</c:v>
                </c:pt>
                <c:pt idx="535">
                  <c:v>2.9913850000000002</c:v>
                </c:pt>
                <c:pt idx="536">
                  <c:v>2.9914100000000001</c:v>
                </c:pt>
                <c:pt idx="537">
                  <c:v>2.9914350000000001</c:v>
                </c:pt>
                <c:pt idx="538">
                  <c:v>2.99146</c:v>
                </c:pt>
                <c:pt idx="539">
                  <c:v>2.9914849999999999</c:v>
                </c:pt>
                <c:pt idx="540">
                  <c:v>2.9915099999999999</c:v>
                </c:pt>
                <c:pt idx="541">
                  <c:v>2.9915349999999998</c:v>
                </c:pt>
                <c:pt idx="542">
                  <c:v>2.9915600000000002</c:v>
                </c:pt>
                <c:pt idx="543">
                  <c:v>2.9915850000000002</c:v>
                </c:pt>
                <c:pt idx="544">
                  <c:v>2.9916100000000001</c:v>
                </c:pt>
                <c:pt idx="545">
                  <c:v>2.991635</c:v>
                </c:pt>
                <c:pt idx="546">
                  <c:v>2.99166</c:v>
                </c:pt>
                <c:pt idx="547">
                  <c:v>2.9916849999999999</c:v>
                </c:pt>
                <c:pt idx="548">
                  <c:v>2.9917099999999999</c:v>
                </c:pt>
                <c:pt idx="549">
                  <c:v>2.9917349999999998</c:v>
                </c:pt>
                <c:pt idx="550">
                  <c:v>2.9917600000000002</c:v>
                </c:pt>
                <c:pt idx="551">
                  <c:v>2.9917850000000001</c:v>
                </c:pt>
                <c:pt idx="552">
                  <c:v>2.9918100000000001</c:v>
                </c:pt>
                <c:pt idx="553">
                  <c:v>2.991835</c:v>
                </c:pt>
                <c:pt idx="554">
                  <c:v>2.99186</c:v>
                </c:pt>
                <c:pt idx="555">
                  <c:v>2.9918849999999999</c:v>
                </c:pt>
                <c:pt idx="556">
                  <c:v>2.9919099999999998</c:v>
                </c:pt>
                <c:pt idx="557">
                  <c:v>2.9919349999999998</c:v>
                </c:pt>
                <c:pt idx="558">
                  <c:v>2.9919600000000002</c:v>
                </c:pt>
                <c:pt idx="559">
                  <c:v>2.9919850000000001</c:v>
                </c:pt>
                <c:pt idx="560">
                  <c:v>2.9920100000000001</c:v>
                </c:pt>
                <c:pt idx="561">
                  <c:v>2.992035</c:v>
                </c:pt>
                <c:pt idx="562">
                  <c:v>2.9920599999999999</c:v>
                </c:pt>
                <c:pt idx="563">
                  <c:v>2.9920849999999999</c:v>
                </c:pt>
                <c:pt idx="564">
                  <c:v>2.9921099999999998</c:v>
                </c:pt>
                <c:pt idx="565">
                  <c:v>2.9921350000000002</c:v>
                </c:pt>
                <c:pt idx="566">
                  <c:v>2.9921600000000002</c:v>
                </c:pt>
                <c:pt idx="567">
                  <c:v>2.9921850000000001</c:v>
                </c:pt>
                <c:pt idx="568">
                  <c:v>2.99221</c:v>
                </c:pt>
                <c:pt idx="569">
                  <c:v>2.992235</c:v>
                </c:pt>
                <c:pt idx="570">
                  <c:v>2.9922599999999999</c:v>
                </c:pt>
                <c:pt idx="571">
                  <c:v>2.9922849999999999</c:v>
                </c:pt>
                <c:pt idx="572">
                  <c:v>2.9923099999999998</c:v>
                </c:pt>
                <c:pt idx="573">
                  <c:v>2.9923350000000002</c:v>
                </c:pt>
                <c:pt idx="574">
                  <c:v>2.9923600000000001</c:v>
                </c:pt>
                <c:pt idx="575">
                  <c:v>2.9923850000000001</c:v>
                </c:pt>
                <c:pt idx="576">
                  <c:v>2.99241</c:v>
                </c:pt>
                <c:pt idx="577">
                  <c:v>2.992435</c:v>
                </c:pt>
                <c:pt idx="578">
                  <c:v>2.9924599999999999</c:v>
                </c:pt>
                <c:pt idx="579">
                  <c:v>2.9924849999999998</c:v>
                </c:pt>
                <c:pt idx="580">
                  <c:v>2.9925099999999998</c:v>
                </c:pt>
                <c:pt idx="581">
                  <c:v>2.9925350000000002</c:v>
                </c:pt>
                <c:pt idx="582">
                  <c:v>2.9925600000000001</c:v>
                </c:pt>
                <c:pt idx="583">
                  <c:v>2.9925850000000001</c:v>
                </c:pt>
                <c:pt idx="584">
                  <c:v>2.99261</c:v>
                </c:pt>
                <c:pt idx="585">
                  <c:v>2.9926349999999999</c:v>
                </c:pt>
                <c:pt idx="586">
                  <c:v>2.9926599999999999</c:v>
                </c:pt>
                <c:pt idx="587">
                  <c:v>2.9926849999999998</c:v>
                </c:pt>
                <c:pt idx="588">
                  <c:v>2.9927100000000002</c:v>
                </c:pt>
                <c:pt idx="589">
                  <c:v>2.9927350000000001</c:v>
                </c:pt>
                <c:pt idx="590">
                  <c:v>2.9927600000000001</c:v>
                </c:pt>
                <c:pt idx="591">
                  <c:v>2.992785</c:v>
                </c:pt>
                <c:pt idx="592">
                  <c:v>2.99281</c:v>
                </c:pt>
                <c:pt idx="593">
                  <c:v>2.9928349999999999</c:v>
                </c:pt>
                <c:pt idx="594">
                  <c:v>2.9928599999999999</c:v>
                </c:pt>
                <c:pt idx="595">
                  <c:v>2.9928849999999998</c:v>
                </c:pt>
                <c:pt idx="596">
                  <c:v>2.9929100000000002</c:v>
                </c:pt>
                <c:pt idx="597">
                  <c:v>2.9929350000000001</c:v>
                </c:pt>
                <c:pt idx="598">
                  <c:v>2.9929600000000001</c:v>
                </c:pt>
                <c:pt idx="599">
                  <c:v>2.992985</c:v>
                </c:pt>
                <c:pt idx="600">
                  <c:v>2.9930099999999999</c:v>
                </c:pt>
                <c:pt idx="601">
                  <c:v>2.9930349999999999</c:v>
                </c:pt>
                <c:pt idx="602">
                  <c:v>2.9930599999999998</c:v>
                </c:pt>
                <c:pt idx="603">
                  <c:v>2.9930850000000002</c:v>
                </c:pt>
                <c:pt idx="604">
                  <c:v>2.9931100000000002</c:v>
                </c:pt>
                <c:pt idx="605">
                  <c:v>2.9931350000000001</c:v>
                </c:pt>
                <c:pt idx="606">
                  <c:v>2.99316</c:v>
                </c:pt>
                <c:pt idx="607">
                  <c:v>2.993185</c:v>
                </c:pt>
                <c:pt idx="608">
                  <c:v>2.9932099999999999</c:v>
                </c:pt>
                <c:pt idx="609">
                  <c:v>2.9932349999999999</c:v>
                </c:pt>
                <c:pt idx="610">
                  <c:v>2.9932599999999998</c:v>
                </c:pt>
                <c:pt idx="611">
                  <c:v>2.9932850000000002</c:v>
                </c:pt>
                <c:pt idx="612">
                  <c:v>2.9933100000000001</c:v>
                </c:pt>
                <c:pt idx="613">
                  <c:v>2.9933350000000001</c:v>
                </c:pt>
                <c:pt idx="614">
                  <c:v>2.99336</c:v>
                </c:pt>
                <c:pt idx="615">
                  <c:v>2.993385</c:v>
                </c:pt>
                <c:pt idx="616">
                  <c:v>2.9934099999999999</c:v>
                </c:pt>
                <c:pt idx="617">
                  <c:v>2.9934349999999998</c:v>
                </c:pt>
                <c:pt idx="618">
                  <c:v>2.9934599999999998</c:v>
                </c:pt>
                <c:pt idx="619">
                  <c:v>2.9934850000000002</c:v>
                </c:pt>
                <c:pt idx="620">
                  <c:v>2.9935100000000001</c:v>
                </c:pt>
                <c:pt idx="621">
                  <c:v>2.9935350000000001</c:v>
                </c:pt>
                <c:pt idx="622">
                  <c:v>2.99356</c:v>
                </c:pt>
                <c:pt idx="623">
                  <c:v>2.9935849999999999</c:v>
                </c:pt>
                <c:pt idx="624">
                  <c:v>2.9936099999999999</c:v>
                </c:pt>
                <c:pt idx="625">
                  <c:v>2.9936349999999998</c:v>
                </c:pt>
                <c:pt idx="626">
                  <c:v>2.9936600000000002</c:v>
                </c:pt>
                <c:pt idx="627">
                  <c:v>2.9936850000000002</c:v>
                </c:pt>
                <c:pt idx="628">
                  <c:v>2.9937100000000001</c:v>
                </c:pt>
                <c:pt idx="629">
                  <c:v>2.993735</c:v>
                </c:pt>
                <c:pt idx="630">
                  <c:v>2.99376</c:v>
                </c:pt>
                <c:pt idx="631">
                  <c:v>2.9937849999999999</c:v>
                </c:pt>
                <c:pt idx="632">
                  <c:v>2.9938099999999999</c:v>
                </c:pt>
                <c:pt idx="633">
                  <c:v>2.9938349999999998</c:v>
                </c:pt>
                <c:pt idx="634">
                  <c:v>2.9938600000000002</c:v>
                </c:pt>
                <c:pt idx="635">
                  <c:v>2.9938850000000001</c:v>
                </c:pt>
                <c:pt idx="636">
                  <c:v>2.9939100000000001</c:v>
                </c:pt>
                <c:pt idx="637">
                  <c:v>2.993935</c:v>
                </c:pt>
                <c:pt idx="638">
                  <c:v>2.99396</c:v>
                </c:pt>
                <c:pt idx="639">
                  <c:v>2.9939849999999999</c:v>
                </c:pt>
                <c:pt idx="640">
                  <c:v>2.9940099999999998</c:v>
                </c:pt>
                <c:pt idx="641">
                  <c:v>2.9940349999999998</c:v>
                </c:pt>
                <c:pt idx="642">
                  <c:v>2.9940600000000002</c:v>
                </c:pt>
                <c:pt idx="643">
                  <c:v>2.9940850000000001</c:v>
                </c:pt>
                <c:pt idx="644">
                  <c:v>2.99411</c:v>
                </c:pt>
                <c:pt idx="645">
                  <c:v>2.994135</c:v>
                </c:pt>
                <c:pt idx="646">
                  <c:v>2.9941599999999999</c:v>
                </c:pt>
                <c:pt idx="647">
                  <c:v>2.9941849999999999</c:v>
                </c:pt>
                <c:pt idx="648">
                  <c:v>2.9942099999999998</c:v>
                </c:pt>
                <c:pt idx="649">
                  <c:v>2.9942350000000002</c:v>
                </c:pt>
                <c:pt idx="650">
                  <c:v>2.9942600000000001</c:v>
                </c:pt>
                <c:pt idx="651">
                  <c:v>2.9942850000000001</c:v>
                </c:pt>
                <c:pt idx="652">
                  <c:v>2.99431</c:v>
                </c:pt>
                <c:pt idx="653">
                  <c:v>2.994335</c:v>
                </c:pt>
                <c:pt idx="654">
                  <c:v>2.9943599999999999</c:v>
                </c:pt>
                <c:pt idx="655">
                  <c:v>2.9943849999999999</c:v>
                </c:pt>
                <c:pt idx="656">
                  <c:v>2.9944099999999998</c:v>
                </c:pt>
                <c:pt idx="657">
                  <c:v>2.9944350000000002</c:v>
                </c:pt>
                <c:pt idx="658">
                  <c:v>2.9944600000000001</c:v>
                </c:pt>
                <c:pt idx="659">
                  <c:v>2.9944850000000001</c:v>
                </c:pt>
                <c:pt idx="660">
                  <c:v>2.99451</c:v>
                </c:pt>
                <c:pt idx="661">
                  <c:v>2.9945349999999999</c:v>
                </c:pt>
                <c:pt idx="662">
                  <c:v>2.9945599999999999</c:v>
                </c:pt>
                <c:pt idx="663">
                  <c:v>2.9945849999999998</c:v>
                </c:pt>
                <c:pt idx="664">
                  <c:v>2.9946100000000002</c:v>
                </c:pt>
                <c:pt idx="665">
                  <c:v>2.9946350000000002</c:v>
                </c:pt>
                <c:pt idx="666">
                  <c:v>2.9946600000000001</c:v>
                </c:pt>
                <c:pt idx="667">
                  <c:v>2.994685</c:v>
                </c:pt>
                <c:pt idx="668">
                  <c:v>2.99471</c:v>
                </c:pt>
                <c:pt idx="669">
                  <c:v>2.9947349999999999</c:v>
                </c:pt>
                <c:pt idx="670">
                  <c:v>2.9947599999999999</c:v>
                </c:pt>
                <c:pt idx="671">
                  <c:v>2.9947849999999998</c:v>
                </c:pt>
                <c:pt idx="672">
                  <c:v>2.9948100000000002</c:v>
                </c:pt>
                <c:pt idx="673">
                  <c:v>2.9948350000000001</c:v>
                </c:pt>
                <c:pt idx="674">
                  <c:v>2.9948600000000001</c:v>
                </c:pt>
                <c:pt idx="675">
                  <c:v>2.994885</c:v>
                </c:pt>
                <c:pt idx="676">
                  <c:v>2.99491</c:v>
                </c:pt>
                <c:pt idx="677">
                  <c:v>2.9949349999999999</c:v>
                </c:pt>
                <c:pt idx="678">
                  <c:v>2.9949599999999998</c:v>
                </c:pt>
                <c:pt idx="679">
                  <c:v>2.9949849999999998</c:v>
                </c:pt>
                <c:pt idx="680">
                  <c:v>2.9950100000000002</c:v>
                </c:pt>
                <c:pt idx="681">
                  <c:v>2.9950350000000001</c:v>
                </c:pt>
                <c:pt idx="682">
                  <c:v>2.9950600000000001</c:v>
                </c:pt>
                <c:pt idx="683">
                  <c:v>2.995085</c:v>
                </c:pt>
                <c:pt idx="684">
                  <c:v>2.9951099999999999</c:v>
                </c:pt>
                <c:pt idx="685">
                  <c:v>2.9951349999999999</c:v>
                </c:pt>
                <c:pt idx="686">
                  <c:v>2.9951599999999998</c:v>
                </c:pt>
                <c:pt idx="687">
                  <c:v>2.9951850000000002</c:v>
                </c:pt>
                <c:pt idx="688">
                  <c:v>2.9952100000000002</c:v>
                </c:pt>
                <c:pt idx="689">
                  <c:v>2.9952350000000001</c:v>
                </c:pt>
                <c:pt idx="690">
                  <c:v>2.99526</c:v>
                </c:pt>
                <c:pt idx="691">
                  <c:v>2.995285</c:v>
                </c:pt>
                <c:pt idx="692">
                  <c:v>2.9953099999999999</c:v>
                </c:pt>
                <c:pt idx="693">
                  <c:v>2.9953349999999999</c:v>
                </c:pt>
                <c:pt idx="694">
                  <c:v>2.9953599999999998</c:v>
                </c:pt>
                <c:pt idx="695">
                  <c:v>2.9953850000000002</c:v>
                </c:pt>
                <c:pt idx="696">
                  <c:v>2.9954100000000001</c:v>
                </c:pt>
                <c:pt idx="697">
                  <c:v>2.9954350000000001</c:v>
                </c:pt>
                <c:pt idx="698">
                  <c:v>2.99546</c:v>
                </c:pt>
                <c:pt idx="699">
                  <c:v>2.995485</c:v>
                </c:pt>
                <c:pt idx="700">
                  <c:v>2.9955099999999999</c:v>
                </c:pt>
                <c:pt idx="701">
                  <c:v>2.9955349999999998</c:v>
                </c:pt>
                <c:pt idx="702">
                  <c:v>2.9955599999999998</c:v>
                </c:pt>
                <c:pt idx="703">
                  <c:v>2.9955850000000002</c:v>
                </c:pt>
                <c:pt idx="704">
                  <c:v>2.9956100000000001</c:v>
                </c:pt>
                <c:pt idx="705">
                  <c:v>2.995635</c:v>
                </c:pt>
                <c:pt idx="706">
                  <c:v>2.99566</c:v>
                </c:pt>
                <c:pt idx="707">
                  <c:v>2.9956849999999999</c:v>
                </c:pt>
                <c:pt idx="708">
                  <c:v>2.9957099999999999</c:v>
                </c:pt>
                <c:pt idx="709">
                  <c:v>2.9957349999999998</c:v>
                </c:pt>
                <c:pt idx="710">
                  <c:v>2.9957600000000002</c:v>
                </c:pt>
                <c:pt idx="711">
                  <c:v>2.9957850000000001</c:v>
                </c:pt>
                <c:pt idx="712">
                  <c:v>2.9958100000000001</c:v>
                </c:pt>
                <c:pt idx="713">
                  <c:v>2.995835</c:v>
                </c:pt>
                <c:pt idx="714">
                  <c:v>2.99586</c:v>
                </c:pt>
                <c:pt idx="715">
                  <c:v>2.9958849999999999</c:v>
                </c:pt>
                <c:pt idx="716">
                  <c:v>2.9959099999999999</c:v>
                </c:pt>
                <c:pt idx="717">
                  <c:v>2.9959349999999998</c:v>
                </c:pt>
                <c:pt idx="718">
                  <c:v>2.9959600000000002</c:v>
                </c:pt>
                <c:pt idx="719">
                  <c:v>2.9959850000000001</c:v>
                </c:pt>
                <c:pt idx="720">
                  <c:v>2.9960100000000001</c:v>
                </c:pt>
                <c:pt idx="721">
                  <c:v>2.996035</c:v>
                </c:pt>
                <c:pt idx="722">
                  <c:v>2.9960599999999999</c:v>
                </c:pt>
                <c:pt idx="723">
                  <c:v>2.9960849999999999</c:v>
                </c:pt>
                <c:pt idx="724">
                  <c:v>2.9961099999999998</c:v>
                </c:pt>
                <c:pt idx="725">
                  <c:v>2.9961350000000002</c:v>
                </c:pt>
                <c:pt idx="726">
                  <c:v>2.9961600000000002</c:v>
                </c:pt>
                <c:pt idx="727">
                  <c:v>2.9961850000000001</c:v>
                </c:pt>
                <c:pt idx="728">
                  <c:v>2.99621</c:v>
                </c:pt>
                <c:pt idx="729">
                  <c:v>2.996235</c:v>
                </c:pt>
                <c:pt idx="730">
                  <c:v>2.9962599999999999</c:v>
                </c:pt>
                <c:pt idx="731">
                  <c:v>2.9962849999999999</c:v>
                </c:pt>
                <c:pt idx="732">
                  <c:v>2.9963099999999998</c:v>
                </c:pt>
                <c:pt idx="733">
                  <c:v>2.9963350000000002</c:v>
                </c:pt>
                <c:pt idx="734">
                  <c:v>2.9963600000000001</c:v>
                </c:pt>
                <c:pt idx="735">
                  <c:v>2.9963850000000001</c:v>
                </c:pt>
                <c:pt idx="736">
                  <c:v>2.99641</c:v>
                </c:pt>
                <c:pt idx="737">
                  <c:v>2.996435</c:v>
                </c:pt>
                <c:pt idx="738">
                  <c:v>2.9964599999999999</c:v>
                </c:pt>
                <c:pt idx="739">
                  <c:v>2.9964849999999998</c:v>
                </c:pt>
                <c:pt idx="740">
                  <c:v>2.9965099999999998</c:v>
                </c:pt>
                <c:pt idx="741">
                  <c:v>2.9965350000000002</c:v>
                </c:pt>
                <c:pt idx="742">
                  <c:v>2.9965600000000001</c:v>
                </c:pt>
                <c:pt idx="743">
                  <c:v>2.9965850000000001</c:v>
                </c:pt>
                <c:pt idx="744">
                  <c:v>2.99661</c:v>
                </c:pt>
                <c:pt idx="745">
                  <c:v>2.9966349999999999</c:v>
                </c:pt>
                <c:pt idx="746">
                  <c:v>2.9966599999999999</c:v>
                </c:pt>
                <c:pt idx="747">
                  <c:v>2.9966849999999998</c:v>
                </c:pt>
                <c:pt idx="748">
                  <c:v>2.9967100000000002</c:v>
                </c:pt>
                <c:pt idx="749">
                  <c:v>2.9967350000000001</c:v>
                </c:pt>
                <c:pt idx="750">
                  <c:v>2.9967600000000001</c:v>
                </c:pt>
                <c:pt idx="751">
                  <c:v>2.996785</c:v>
                </c:pt>
                <c:pt idx="752">
                  <c:v>2.99681</c:v>
                </c:pt>
                <c:pt idx="753">
                  <c:v>2.9968349999999999</c:v>
                </c:pt>
                <c:pt idx="754">
                  <c:v>2.9968599999999999</c:v>
                </c:pt>
                <c:pt idx="755">
                  <c:v>2.9968849999999998</c:v>
                </c:pt>
                <c:pt idx="756">
                  <c:v>2.9969100000000002</c:v>
                </c:pt>
                <c:pt idx="757">
                  <c:v>2.9969350000000001</c:v>
                </c:pt>
                <c:pt idx="758">
                  <c:v>2.9969600000000001</c:v>
                </c:pt>
                <c:pt idx="759">
                  <c:v>2.996985</c:v>
                </c:pt>
                <c:pt idx="760">
                  <c:v>2.99701</c:v>
                </c:pt>
                <c:pt idx="761">
                  <c:v>2.9970349999999999</c:v>
                </c:pt>
                <c:pt idx="762">
                  <c:v>2.9970599999999998</c:v>
                </c:pt>
                <c:pt idx="763">
                  <c:v>2.9970850000000002</c:v>
                </c:pt>
                <c:pt idx="764">
                  <c:v>2.9971100000000002</c:v>
                </c:pt>
                <c:pt idx="765">
                  <c:v>2.9971350000000001</c:v>
                </c:pt>
                <c:pt idx="766">
                  <c:v>2.99716</c:v>
                </c:pt>
                <c:pt idx="767">
                  <c:v>2.997185</c:v>
                </c:pt>
                <c:pt idx="768">
                  <c:v>2.9972099999999999</c:v>
                </c:pt>
                <c:pt idx="769">
                  <c:v>2.9972349999999999</c:v>
                </c:pt>
                <c:pt idx="770">
                  <c:v>2.9972599999999998</c:v>
                </c:pt>
                <c:pt idx="771">
                  <c:v>2.9972850000000002</c:v>
                </c:pt>
                <c:pt idx="772">
                  <c:v>2.9973100000000001</c:v>
                </c:pt>
                <c:pt idx="773">
                  <c:v>2.9973350000000001</c:v>
                </c:pt>
                <c:pt idx="774">
                  <c:v>2.99736</c:v>
                </c:pt>
                <c:pt idx="775">
                  <c:v>2.997385</c:v>
                </c:pt>
                <c:pt idx="776">
                  <c:v>2.9974099999999999</c:v>
                </c:pt>
                <c:pt idx="777">
                  <c:v>2.9974349999999998</c:v>
                </c:pt>
                <c:pt idx="778">
                  <c:v>2.9974599999999998</c:v>
                </c:pt>
                <c:pt idx="779">
                  <c:v>2.9974850000000002</c:v>
                </c:pt>
                <c:pt idx="780">
                  <c:v>2.9975100000000001</c:v>
                </c:pt>
                <c:pt idx="781">
                  <c:v>2.9975350000000001</c:v>
                </c:pt>
                <c:pt idx="782">
                  <c:v>2.99756</c:v>
                </c:pt>
                <c:pt idx="783">
                  <c:v>2.9975849999999999</c:v>
                </c:pt>
                <c:pt idx="784">
                  <c:v>2.9976099999999999</c:v>
                </c:pt>
                <c:pt idx="785">
                  <c:v>2.9976349999999998</c:v>
                </c:pt>
                <c:pt idx="786">
                  <c:v>2.9976600000000002</c:v>
                </c:pt>
                <c:pt idx="787">
                  <c:v>2.9976850000000002</c:v>
                </c:pt>
                <c:pt idx="788">
                  <c:v>2.9977100000000001</c:v>
                </c:pt>
                <c:pt idx="789">
                  <c:v>2.997735</c:v>
                </c:pt>
                <c:pt idx="790">
                  <c:v>2.99776</c:v>
                </c:pt>
                <c:pt idx="791">
                  <c:v>2.9977849999999999</c:v>
                </c:pt>
                <c:pt idx="792">
                  <c:v>2.9978099999999999</c:v>
                </c:pt>
                <c:pt idx="793">
                  <c:v>2.9978349999999998</c:v>
                </c:pt>
                <c:pt idx="794">
                  <c:v>2.9978600000000002</c:v>
                </c:pt>
                <c:pt idx="795">
                  <c:v>2.9978850000000001</c:v>
                </c:pt>
                <c:pt idx="796">
                  <c:v>2.9979100000000001</c:v>
                </c:pt>
                <c:pt idx="797">
                  <c:v>2.997935</c:v>
                </c:pt>
                <c:pt idx="798">
                  <c:v>2.99796</c:v>
                </c:pt>
                <c:pt idx="799">
                  <c:v>2.9979849999999999</c:v>
                </c:pt>
                <c:pt idx="800">
                  <c:v>2.9980099999999998</c:v>
                </c:pt>
                <c:pt idx="801">
                  <c:v>2.9980349999999998</c:v>
                </c:pt>
                <c:pt idx="802">
                  <c:v>2.9980600000000002</c:v>
                </c:pt>
                <c:pt idx="803">
                  <c:v>2.9980850000000001</c:v>
                </c:pt>
                <c:pt idx="804">
                  <c:v>2.9981100000000001</c:v>
                </c:pt>
                <c:pt idx="805">
                  <c:v>2.998135</c:v>
                </c:pt>
                <c:pt idx="806">
                  <c:v>2.9981599999999999</c:v>
                </c:pt>
                <c:pt idx="807">
                  <c:v>2.9981849999999999</c:v>
                </c:pt>
                <c:pt idx="808">
                  <c:v>2.9982099999999998</c:v>
                </c:pt>
                <c:pt idx="809">
                  <c:v>2.9982350000000002</c:v>
                </c:pt>
                <c:pt idx="810">
                  <c:v>2.9982600000000001</c:v>
                </c:pt>
                <c:pt idx="811">
                  <c:v>2.9982850000000001</c:v>
                </c:pt>
                <c:pt idx="812">
                  <c:v>2.99831</c:v>
                </c:pt>
                <c:pt idx="813">
                  <c:v>2.998335</c:v>
                </c:pt>
                <c:pt idx="814">
                  <c:v>2.9983599999999999</c:v>
                </c:pt>
                <c:pt idx="815">
                  <c:v>2.9983849999999999</c:v>
                </c:pt>
                <c:pt idx="816">
                  <c:v>2.9984099999999998</c:v>
                </c:pt>
                <c:pt idx="817">
                  <c:v>2.9984350000000002</c:v>
                </c:pt>
                <c:pt idx="818">
                  <c:v>2.9984600000000001</c:v>
                </c:pt>
                <c:pt idx="819">
                  <c:v>2.9984850000000001</c:v>
                </c:pt>
                <c:pt idx="820">
                  <c:v>2.99851</c:v>
                </c:pt>
                <c:pt idx="821">
                  <c:v>2.998535</c:v>
                </c:pt>
                <c:pt idx="822">
                  <c:v>2.9985599999999999</c:v>
                </c:pt>
                <c:pt idx="823">
                  <c:v>2.9985849999999998</c:v>
                </c:pt>
                <c:pt idx="824">
                  <c:v>2.9986100000000002</c:v>
                </c:pt>
                <c:pt idx="825">
                  <c:v>2.9986350000000002</c:v>
                </c:pt>
                <c:pt idx="826">
                  <c:v>2.9986600000000001</c:v>
                </c:pt>
                <c:pt idx="827">
                  <c:v>2.998685</c:v>
                </c:pt>
                <c:pt idx="828">
                  <c:v>2.99871</c:v>
                </c:pt>
                <c:pt idx="829">
                  <c:v>2.9987349999999999</c:v>
                </c:pt>
                <c:pt idx="830">
                  <c:v>2.9987599999999999</c:v>
                </c:pt>
                <c:pt idx="831">
                  <c:v>2.9987849999999998</c:v>
                </c:pt>
                <c:pt idx="832">
                  <c:v>2.9988100000000002</c:v>
                </c:pt>
                <c:pt idx="833">
                  <c:v>2.9988350000000001</c:v>
                </c:pt>
                <c:pt idx="834">
                  <c:v>2.9988600000000001</c:v>
                </c:pt>
                <c:pt idx="835">
                  <c:v>2.998885</c:v>
                </c:pt>
                <c:pt idx="836">
                  <c:v>2.99891</c:v>
                </c:pt>
                <c:pt idx="837">
                  <c:v>2.9989349999999999</c:v>
                </c:pt>
                <c:pt idx="838">
                  <c:v>2.9989599999999998</c:v>
                </c:pt>
                <c:pt idx="839">
                  <c:v>2.9989849999999998</c:v>
                </c:pt>
                <c:pt idx="840">
                  <c:v>2.9990100000000002</c:v>
                </c:pt>
                <c:pt idx="841">
                  <c:v>2.9990350000000001</c:v>
                </c:pt>
                <c:pt idx="842">
                  <c:v>2.9990600000000001</c:v>
                </c:pt>
                <c:pt idx="843">
                  <c:v>2.999085</c:v>
                </c:pt>
                <c:pt idx="844">
                  <c:v>2.9991099999999999</c:v>
                </c:pt>
                <c:pt idx="845">
                  <c:v>2.9991349999999999</c:v>
                </c:pt>
                <c:pt idx="846">
                  <c:v>2.9991599999999998</c:v>
                </c:pt>
                <c:pt idx="847">
                  <c:v>2.9991850000000002</c:v>
                </c:pt>
                <c:pt idx="848">
                  <c:v>2.9992100000000002</c:v>
                </c:pt>
                <c:pt idx="849">
                  <c:v>2.9992350000000001</c:v>
                </c:pt>
                <c:pt idx="850">
                  <c:v>2.99926</c:v>
                </c:pt>
                <c:pt idx="851">
                  <c:v>2.999285</c:v>
                </c:pt>
                <c:pt idx="852">
                  <c:v>2.9993099999999999</c:v>
                </c:pt>
                <c:pt idx="853">
                  <c:v>2.9993349999999999</c:v>
                </c:pt>
                <c:pt idx="854">
                  <c:v>2.9993599999999998</c:v>
                </c:pt>
                <c:pt idx="855">
                  <c:v>2.9993850000000002</c:v>
                </c:pt>
                <c:pt idx="856">
                  <c:v>2.9994100000000001</c:v>
                </c:pt>
                <c:pt idx="857">
                  <c:v>2.9994350000000001</c:v>
                </c:pt>
                <c:pt idx="858">
                  <c:v>2.99946</c:v>
                </c:pt>
                <c:pt idx="859">
                  <c:v>2.999485</c:v>
                </c:pt>
                <c:pt idx="860">
                  <c:v>2.9995099999999999</c:v>
                </c:pt>
                <c:pt idx="861">
                  <c:v>2.9995349999999998</c:v>
                </c:pt>
                <c:pt idx="862">
                  <c:v>2.9995599999999998</c:v>
                </c:pt>
                <c:pt idx="863">
                  <c:v>2.9995850000000002</c:v>
                </c:pt>
                <c:pt idx="864">
                  <c:v>2.9996100000000001</c:v>
                </c:pt>
                <c:pt idx="865">
                  <c:v>2.9996350000000001</c:v>
                </c:pt>
                <c:pt idx="866">
                  <c:v>2.99966</c:v>
                </c:pt>
                <c:pt idx="867">
                  <c:v>2.9996849999999999</c:v>
                </c:pt>
                <c:pt idx="868">
                  <c:v>2.9997099999999999</c:v>
                </c:pt>
                <c:pt idx="869">
                  <c:v>2.9997349999999998</c:v>
                </c:pt>
                <c:pt idx="870">
                  <c:v>2.9997600000000002</c:v>
                </c:pt>
                <c:pt idx="871">
                  <c:v>2.9997850000000001</c:v>
                </c:pt>
                <c:pt idx="872">
                  <c:v>2.9998100000000001</c:v>
                </c:pt>
                <c:pt idx="873">
                  <c:v>2.999835</c:v>
                </c:pt>
                <c:pt idx="874">
                  <c:v>2.99986</c:v>
                </c:pt>
                <c:pt idx="875">
                  <c:v>2.9998849999999999</c:v>
                </c:pt>
                <c:pt idx="876">
                  <c:v>2.9999099999999999</c:v>
                </c:pt>
                <c:pt idx="877">
                  <c:v>2.9999349999999998</c:v>
                </c:pt>
                <c:pt idx="878">
                  <c:v>2.9999600000000002</c:v>
                </c:pt>
                <c:pt idx="879">
                  <c:v>2.9999850000000001</c:v>
                </c:pt>
                <c:pt idx="880">
                  <c:v>3.0000100000000001</c:v>
                </c:pt>
                <c:pt idx="881">
                  <c:v>3.000035</c:v>
                </c:pt>
                <c:pt idx="882">
                  <c:v>3.0000599999999999</c:v>
                </c:pt>
                <c:pt idx="883">
                  <c:v>3.0000849999999999</c:v>
                </c:pt>
                <c:pt idx="884">
                  <c:v>3.0001099999999998</c:v>
                </c:pt>
                <c:pt idx="885">
                  <c:v>3.0001350000000002</c:v>
                </c:pt>
                <c:pt idx="886">
                  <c:v>3.0001600000000002</c:v>
                </c:pt>
                <c:pt idx="887">
                  <c:v>3.0001850000000001</c:v>
                </c:pt>
                <c:pt idx="888">
                  <c:v>3.00021</c:v>
                </c:pt>
                <c:pt idx="889">
                  <c:v>3.000235</c:v>
                </c:pt>
                <c:pt idx="890">
                  <c:v>3.0002599999999999</c:v>
                </c:pt>
                <c:pt idx="891">
                  <c:v>3.0002849999999999</c:v>
                </c:pt>
                <c:pt idx="892">
                  <c:v>3.0003099999999998</c:v>
                </c:pt>
                <c:pt idx="893">
                  <c:v>3.0003350000000002</c:v>
                </c:pt>
                <c:pt idx="894">
                  <c:v>3.0003600000000001</c:v>
                </c:pt>
                <c:pt idx="895">
                  <c:v>3.0003850000000001</c:v>
                </c:pt>
                <c:pt idx="896">
                  <c:v>3.00041</c:v>
                </c:pt>
                <c:pt idx="897">
                  <c:v>3.000435</c:v>
                </c:pt>
                <c:pt idx="898">
                  <c:v>3.0004599999999999</c:v>
                </c:pt>
                <c:pt idx="899">
                  <c:v>3.0004849999999998</c:v>
                </c:pt>
                <c:pt idx="900">
                  <c:v>3.0005099999999998</c:v>
                </c:pt>
                <c:pt idx="901">
                  <c:v>3.0005350000000002</c:v>
                </c:pt>
                <c:pt idx="902">
                  <c:v>3.0005600000000001</c:v>
                </c:pt>
                <c:pt idx="903">
                  <c:v>3.0005850000000001</c:v>
                </c:pt>
                <c:pt idx="904">
                  <c:v>3.00061</c:v>
                </c:pt>
                <c:pt idx="905">
                  <c:v>3.0006349999999999</c:v>
                </c:pt>
                <c:pt idx="906">
                  <c:v>3.0006599999999999</c:v>
                </c:pt>
                <c:pt idx="907">
                  <c:v>3.0006849999999998</c:v>
                </c:pt>
                <c:pt idx="908">
                  <c:v>3.0007100000000002</c:v>
                </c:pt>
                <c:pt idx="909">
                  <c:v>3.0007350000000002</c:v>
                </c:pt>
                <c:pt idx="910">
                  <c:v>3.0007600000000001</c:v>
                </c:pt>
                <c:pt idx="911">
                  <c:v>3.000785</c:v>
                </c:pt>
                <c:pt idx="912">
                  <c:v>3.00081</c:v>
                </c:pt>
                <c:pt idx="913">
                  <c:v>3.0008349999999999</c:v>
                </c:pt>
                <c:pt idx="914">
                  <c:v>3.0008599999999999</c:v>
                </c:pt>
                <c:pt idx="915">
                  <c:v>3.0008849999999998</c:v>
                </c:pt>
                <c:pt idx="916">
                  <c:v>3.0009100000000002</c:v>
                </c:pt>
                <c:pt idx="917">
                  <c:v>3.0009350000000001</c:v>
                </c:pt>
                <c:pt idx="918">
                  <c:v>3.0009600000000001</c:v>
                </c:pt>
                <c:pt idx="919">
                  <c:v>3.000985</c:v>
                </c:pt>
                <c:pt idx="920">
                  <c:v>3.00101</c:v>
                </c:pt>
                <c:pt idx="921">
                  <c:v>3.0010349999999999</c:v>
                </c:pt>
                <c:pt idx="922">
                  <c:v>3.0010599999999998</c:v>
                </c:pt>
                <c:pt idx="923">
                  <c:v>3.0010849999999998</c:v>
                </c:pt>
                <c:pt idx="924">
                  <c:v>3.0011100000000002</c:v>
                </c:pt>
                <c:pt idx="925">
                  <c:v>3.0011350000000001</c:v>
                </c:pt>
                <c:pt idx="926">
                  <c:v>3.00116</c:v>
                </c:pt>
                <c:pt idx="927">
                  <c:v>3.001185</c:v>
                </c:pt>
                <c:pt idx="928">
                  <c:v>3.0012099999999999</c:v>
                </c:pt>
                <c:pt idx="929">
                  <c:v>3.0012349999999999</c:v>
                </c:pt>
                <c:pt idx="930">
                  <c:v>3.0012599999999998</c:v>
                </c:pt>
                <c:pt idx="931">
                  <c:v>3.0012850000000002</c:v>
                </c:pt>
                <c:pt idx="932">
                  <c:v>3.0013100000000001</c:v>
                </c:pt>
                <c:pt idx="933">
                  <c:v>3.0013350000000001</c:v>
                </c:pt>
                <c:pt idx="934">
                  <c:v>3.00136</c:v>
                </c:pt>
                <c:pt idx="935">
                  <c:v>3.001385</c:v>
                </c:pt>
                <c:pt idx="936">
                  <c:v>3.0014099999999999</c:v>
                </c:pt>
                <c:pt idx="937">
                  <c:v>3.0014349999999999</c:v>
                </c:pt>
                <c:pt idx="938">
                  <c:v>3.0014599999999998</c:v>
                </c:pt>
                <c:pt idx="939">
                  <c:v>3.0014850000000002</c:v>
                </c:pt>
                <c:pt idx="940">
                  <c:v>3.0015100000000001</c:v>
                </c:pt>
                <c:pt idx="941">
                  <c:v>3.0015350000000001</c:v>
                </c:pt>
                <c:pt idx="942">
                  <c:v>3.00156</c:v>
                </c:pt>
                <c:pt idx="943">
                  <c:v>3.0015849999999999</c:v>
                </c:pt>
                <c:pt idx="944">
                  <c:v>3.0016099999999999</c:v>
                </c:pt>
                <c:pt idx="945">
                  <c:v>3.0016349999999998</c:v>
                </c:pt>
                <c:pt idx="946">
                  <c:v>3.0016600000000002</c:v>
                </c:pt>
                <c:pt idx="947">
                  <c:v>3.0016850000000002</c:v>
                </c:pt>
                <c:pt idx="948">
                  <c:v>3.0017100000000001</c:v>
                </c:pt>
                <c:pt idx="949">
                  <c:v>3.001735</c:v>
                </c:pt>
                <c:pt idx="950">
                  <c:v>3.00176</c:v>
                </c:pt>
                <c:pt idx="951">
                  <c:v>3.0017849999999999</c:v>
                </c:pt>
                <c:pt idx="952">
                  <c:v>3.0018099999999999</c:v>
                </c:pt>
                <c:pt idx="953">
                  <c:v>3.0018349999999998</c:v>
                </c:pt>
                <c:pt idx="954">
                  <c:v>3.0018600000000002</c:v>
                </c:pt>
                <c:pt idx="955">
                  <c:v>3.0018850000000001</c:v>
                </c:pt>
                <c:pt idx="956">
                  <c:v>3.0019100000000001</c:v>
                </c:pt>
                <c:pt idx="957">
                  <c:v>3.001935</c:v>
                </c:pt>
                <c:pt idx="958">
                  <c:v>3.00196</c:v>
                </c:pt>
                <c:pt idx="959">
                  <c:v>3.0019849999999999</c:v>
                </c:pt>
                <c:pt idx="960">
                  <c:v>3.0020099999999998</c:v>
                </c:pt>
                <c:pt idx="961">
                  <c:v>3.0020349999999998</c:v>
                </c:pt>
                <c:pt idx="962">
                  <c:v>3.0020600000000002</c:v>
                </c:pt>
                <c:pt idx="963">
                  <c:v>3.0020850000000001</c:v>
                </c:pt>
                <c:pt idx="964">
                  <c:v>3.0021100000000001</c:v>
                </c:pt>
                <c:pt idx="965">
                  <c:v>3.002135</c:v>
                </c:pt>
                <c:pt idx="966">
                  <c:v>3.0021599999999999</c:v>
                </c:pt>
                <c:pt idx="967">
                  <c:v>3.0021849999999999</c:v>
                </c:pt>
                <c:pt idx="968">
                  <c:v>3.0022099999999998</c:v>
                </c:pt>
                <c:pt idx="969">
                  <c:v>3.0022350000000002</c:v>
                </c:pt>
                <c:pt idx="970">
                  <c:v>3.0022600000000002</c:v>
                </c:pt>
                <c:pt idx="971">
                  <c:v>3.0022850000000001</c:v>
                </c:pt>
                <c:pt idx="972">
                  <c:v>3.00231</c:v>
                </c:pt>
                <c:pt idx="973">
                  <c:v>3.002335</c:v>
                </c:pt>
                <c:pt idx="974">
                  <c:v>3.0023599999999999</c:v>
                </c:pt>
                <c:pt idx="975">
                  <c:v>3.0023849999999999</c:v>
                </c:pt>
                <c:pt idx="976">
                  <c:v>3.0024099999999998</c:v>
                </c:pt>
                <c:pt idx="977">
                  <c:v>3.0024350000000002</c:v>
                </c:pt>
                <c:pt idx="978">
                  <c:v>3.0024600000000001</c:v>
                </c:pt>
                <c:pt idx="979">
                  <c:v>3.0024850000000001</c:v>
                </c:pt>
                <c:pt idx="980">
                  <c:v>3.00251</c:v>
                </c:pt>
                <c:pt idx="981">
                  <c:v>3.002535</c:v>
                </c:pt>
                <c:pt idx="982">
                  <c:v>3.0025599999999999</c:v>
                </c:pt>
                <c:pt idx="983">
                  <c:v>3.0025849999999998</c:v>
                </c:pt>
                <c:pt idx="984">
                  <c:v>3.0026099999999998</c:v>
                </c:pt>
                <c:pt idx="985">
                  <c:v>3.0026350000000002</c:v>
                </c:pt>
                <c:pt idx="986">
                  <c:v>3.0026600000000001</c:v>
                </c:pt>
                <c:pt idx="987">
                  <c:v>3.002685</c:v>
                </c:pt>
                <c:pt idx="988">
                  <c:v>3.00271</c:v>
                </c:pt>
                <c:pt idx="989">
                  <c:v>3.0027349999999999</c:v>
                </c:pt>
                <c:pt idx="990">
                  <c:v>3.0027599999999999</c:v>
                </c:pt>
                <c:pt idx="991">
                  <c:v>3.0027849999999998</c:v>
                </c:pt>
                <c:pt idx="992">
                  <c:v>3.0028100000000002</c:v>
                </c:pt>
                <c:pt idx="993">
                  <c:v>3.0028350000000001</c:v>
                </c:pt>
                <c:pt idx="994">
                  <c:v>3.0028600000000001</c:v>
                </c:pt>
                <c:pt idx="995">
                  <c:v>3.002885</c:v>
                </c:pt>
                <c:pt idx="996">
                  <c:v>3.00291</c:v>
                </c:pt>
                <c:pt idx="997">
                  <c:v>3.0029349999999999</c:v>
                </c:pt>
                <c:pt idx="998">
                  <c:v>3.0029599999999999</c:v>
                </c:pt>
                <c:pt idx="999">
                  <c:v>3.0029849999999998</c:v>
                </c:pt>
                <c:pt idx="1000">
                  <c:v>3.0030100000000002</c:v>
                </c:pt>
                <c:pt idx="1001">
                  <c:v>3.0030350000000001</c:v>
                </c:pt>
                <c:pt idx="1002">
                  <c:v>3.0030600000000001</c:v>
                </c:pt>
                <c:pt idx="1003">
                  <c:v>3.003085</c:v>
                </c:pt>
                <c:pt idx="1004">
                  <c:v>3.0031099999999999</c:v>
                </c:pt>
                <c:pt idx="1005">
                  <c:v>3.0031349999999999</c:v>
                </c:pt>
                <c:pt idx="1006">
                  <c:v>3.0031599999999998</c:v>
                </c:pt>
                <c:pt idx="1007">
                  <c:v>3.0031850000000002</c:v>
                </c:pt>
                <c:pt idx="1008">
                  <c:v>3.0032100000000002</c:v>
                </c:pt>
                <c:pt idx="1009">
                  <c:v>3.0032350000000001</c:v>
                </c:pt>
                <c:pt idx="1010">
                  <c:v>3.00326</c:v>
                </c:pt>
                <c:pt idx="1011">
                  <c:v>3.003285</c:v>
                </c:pt>
                <c:pt idx="1012">
                  <c:v>3.0033099999999999</c:v>
                </c:pt>
                <c:pt idx="1013">
                  <c:v>3.0033349999999999</c:v>
                </c:pt>
                <c:pt idx="1014">
                  <c:v>3.0033599999999998</c:v>
                </c:pt>
                <c:pt idx="1015">
                  <c:v>3.0033850000000002</c:v>
                </c:pt>
                <c:pt idx="1016">
                  <c:v>3.0034100000000001</c:v>
                </c:pt>
                <c:pt idx="1017">
                  <c:v>3.0034350000000001</c:v>
                </c:pt>
                <c:pt idx="1018">
                  <c:v>3.00346</c:v>
                </c:pt>
                <c:pt idx="1019">
                  <c:v>3.003485</c:v>
                </c:pt>
                <c:pt idx="1020">
                  <c:v>3.0035099999999999</c:v>
                </c:pt>
                <c:pt idx="1021">
                  <c:v>3.0035349999999998</c:v>
                </c:pt>
                <c:pt idx="1022">
                  <c:v>3.0035599999999998</c:v>
                </c:pt>
                <c:pt idx="1023">
                  <c:v>3.0035850000000002</c:v>
                </c:pt>
                <c:pt idx="1024">
                  <c:v>3.0036100000000001</c:v>
                </c:pt>
                <c:pt idx="1025">
                  <c:v>3.0036350000000001</c:v>
                </c:pt>
                <c:pt idx="1026">
                  <c:v>3.00366</c:v>
                </c:pt>
                <c:pt idx="1027">
                  <c:v>3.0036849999999999</c:v>
                </c:pt>
                <c:pt idx="1028">
                  <c:v>3.0037099999999999</c:v>
                </c:pt>
                <c:pt idx="1029">
                  <c:v>3.0037349999999998</c:v>
                </c:pt>
                <c:pt idx="1030">
                  <c:v>3.0037600000000002</c:v>
                </c:pt>
                <c:pt idx="1031">
                  <c:v>3.0037850000000001</c:v>
                </c:pt>
                <c:pt idx="1032">
                  <c:v>3.0038100000000001</c:v>
                </c:pt>
                <c:pt idx="1033">
                  <c:v>3.003835</c:v>
                </c:pt>
                <c:pt idx="1034">
                  <c:v>3.00386</c:v>
                </c:pt>
                <c:pt idx="1035">
                  <c:v>3.0038849999999999</c:v>
                </c:pt>
                <c:pt idx="1036">
                  <c:v>3.0039099999999999</c:v>
                </c:pt>
                <c:pt idx="1037">
                  <c:v>3.0039349999999998</c:v>
                </c:pt>
                <c:pt idx="1038">
                  <c:v>3.0039600000000002</c:v>
                </c:pt>
                <c:pt idx="1039">
                  <c:v>3.0039850000000001</c:v>
                </c:pt>
                <c:pt idx="1040">
                  <c:v>3.0040100000000001</c:v>
                </c:pt>
                <c:pt idx="1041">
                  <c:v>3.004035</c:v>
                </c:pt>
                <c:pt idx="1042">
                  <c:v>3.00406</c:v>
                </c:pt>
                <c:pt idx="1043">
                  <c:v>3.0040849999999999</c:v>
                </c:pt>
                <c:pt idx="1044">
                  <c:v>3.0041099999999998</c:v>
                </c:pt>
                <c:pt idx="1045">
                  <c:v>3.0041350000000002</c:v>
                </c:pt>
                <c:pt idx="1046">
                  <c:v>3.0041600000000002</c:v>
                </c:pt>
                <c:pt idx="1047">
                  <c:v>3.0041850000000001</c:v>
                </c:pt>
                <c:pt idx="1048">
                  <c:v>3.00421</c:v>
                </c:pt>
                <c:pt idx="1049">
                  <c:v>3.004235</c:v>
                </c:pt>
                <c:pt idx="1050">
                  <c:v>3.0042599999999999</c:v>
                </c:pt>
                <c:pt idx="1051">
                  <c:v>3.0042849999999999</c:v>
                </c:pt>
                <c:pt idx="1052">
                  <c:v>3.0043099999999998</c:v>
                </c:pt>
                <c:pt idx="1053">
                  <c:v>3.0043350000000002</c:v>
                </c:pt>
                <c:pt idx="1054">
                  <c:v>3.0043600000000001</c:v>
                </c:pt>
                <c:pt idx="1055">
                  <c:v>3.0043850000000001</c:v>
                </c:pt>
                <c:pt idx="1056">
                  <c:v>3.00441</c:v>
                </c:pt>
                <c:pt idx="1057">
                  <c:v>3.004435</c:v>
                </c:pt>
                <c:pt idx="1058">
                  <c:v>3.0044599999999999</c:v>
                </c:pt>
                <c:pt idx="1059">
                  <c:v>3.0044849999999999</c:v>
                </c:pt>
                <c:pt idx="1060">
                  <c:v>3.0045099999999998</c:v>
                </c:pt>
                <c:pt idx="1061">
                  <c:v>3.0045350000000002</c:v>
                </c:pt>
                <c:pt idx="1062">
                  <c:v>3.0045600000000001</c:v>
                </c:pt>
                <c:pt idx="1063">
                  <c:v>3.0045850000000001</c:v>
                </c:pt>
                <c:pt idx="1064">
                  <c:v>3.00461</c:v>
                </c:pt>
                <c:pt idx="1065">
                  <c:v>3.0046349999999999</c:v>
                </c:pt>
                <c:pt idx="1066">
                  <c:v>3.0046599999999999</c:v>
                </c:pt>
                <c:pt idx="1067">
                  <c:v>3.0046849999999998</c:v>
                </c:pt>
                <c:pt idx="1068">
                  <c:v>3.0047100000000002</c:v>
                </c:pt>
                <c:pt idx="1069">
                  <c:v>3.0047350000000002</c:v>
                </c:pt>
                <c:pt idx="1070">
                  <c:v>3.0047600000000001</c:v>
                </c:pt>
                <c:pt idx="1071">
                  <c:v>3.004785</c:v>
                </c:pt>
                <c:pt idx="1072">
                  <c:v>3.00481</c:v>
                </c:pt>
                <c:pt idx="1073">
                  <c:v>3.0048349999999999</c:v>
                </c:pt>
                <c:pt idx="1074">
                  <c:v>3.0048599999999999</c:v>
                </c:pt>
                <c:pt idx="1075">
                  <c:v>3.0048849999999998</c:v>
                </c:pt>
                <c:pt idx="1076">
                  <c:v>3.0049100000000002</c:v>
                </c:pt>
                <c:pt idx="1077">
                  <c:v>3.0049350000000001</c:v>
                </c:pt>
                <c:pt idx="1078">
                  <c:v>3.0049600000000001</c:v>
                </c:pt>
                <c:pt idx="1079">
                  <c:v>3.004985</c:v>
                </c:pt>
                <c:pt idx="1080">
                  <c:v>3.00501</c:v>
                </c:pt>
                <c:pt idx="1081">
                  <c:v>3.0050349999999999</c:v>
                </c:pt>
                <c:pt idx="1082">
                  <c:v>3.0050599999999998</c:v>
                </c:pt>
                <c:pt idx="1083">
                  <c:v>3.0050849999999998</c:v>
                </c:pt>
                <c:pt idx="1084">
                  <c:v>3.0051100000000002</c:v>
                </c:pt>
                <c:pt idx="1085">
                  <c:v>3.0051350000000001</c:v>
                </c:pt>
                <c:pt idx="1086">
                  <c:v>3.0051600000000001</c:v>
                </c:pt>
                <c:pt idx="1087">
                  <c:v>3.005185</c:v>
                </c:pt>
                <c:pt idx="1088">
                  <c:v>3.0052099999999999</c:v>
                </c:pt>
                <c:pt idx="1089">
                  <c:v>3.0052349999999999</c:v>
                </c:pt>
                <c:pt idx="1090">
                  <c:v>3.0052599999999998</c:v>
                </c:pt>
                <c:pt idx="1091">
                  <c:v>3.0052850000000002</c:v>
                </c:pt>
                <c:pt idx="1092">
                  <c:v>3.0053100000000001</c:v>
                </c:pt>
                <c:pt idx="1093">
                  <c:v>3.0053350000000001</c:v>
                </c:pt>
                <c:pt idx="1094">
                  <c:v>3.00536</c:v>
                </c:pt>
                <c:pt idx="1095">
                  <c:v>3.005385</c:v>
                </c:pt>
                <c:pt idx="1096">
                  <c:v>3.0054099999999999</c:v>
                </c:pt>
                <c:pt idx="1097">
                  <c:v>3.0054349999999999</c:v>
                </c:pt>
                <c:pt idx="1098">
                  <c:v>3.0054599999999998</c:v>
                </c:pt>
                <c:pt idx="1099">
                  <c:v>3.0054850000000002</c:v>
                </c:pt>
                <c:pt idx="1100">
                  <c:v>3.0055100000000001</c:v>
                </c:pt>
                <c:pt idx="1101">
                  <c:v>3.0055350000000001</c:v>
                </c:pt>
                <c:pt idx="1102">
                  <c:v>3.00556</c:v>
                </c:pt>
                <c:pt idx="1103">
                  <c:v>3.005585</c:v>
                </c:pt>
                <c:pt idx="1104">
                  <c:v>3.0056099999999999</c:v>
                </c:pt>
                <c:pt idx="1105">
                  <c:v>3.0056349999999998</c:v>
                </c:pt>
                <c:pt idx="1106">
                  <c:v>3.0056600000000002</c:v>
                </c:pt>
                <c:pt idx="1107">
                  <c:v>3.0056850000000002</c:v>
                </c:pt>
                <c:pt idx="1108">
                  <c:v>3.0057100000000001</c:v>
                </c:pt>
                <c:pt idx="1109">
                  <c:v>3.005735</c:v>
                </c:pt>
                <c:pt idx="1110">
                  <c:v>3.00576</c:v>
                </c:pt>
                <c:pt idx="1111">
                  <c:v>3.0057849999999999</c:v>
                </c:pt>
                <c:pt idx="1112">
                  <c:v>3.0058099999999999</c:v>
                </c:pt>
                <c:pt idx="1113">
                  <c:v>3.0058349999999998</c:v>
                </c:pt>
                <c:pt idx="1114">
                  <c:v>3.0058600000000002</c:v>
                </c:pt>
                <c:pt idx="1115">
                  <c:v>3.0058850000000001</c:v>
                </c:pt>
                <c:pt idx="1116">
                  <c:v>3.0059100000000001</c:v>
                </c:pt>
                <c:pt idx="1117">
                  <c:v>3.005935</c:v>
                </c:pt>
                <c:pt idx="1118">
                  <c:v>3.00596</c:v>
                </c:pt>
                <c:pt idx="1119">
                  <c:v>3.0059849999999999</c:v>
                </c:pt>
                <c:pt idx="1120">
                  <c:v>3.0060099999999998</c:v>
                </c:pt>
                <c:pt idx="1121">
                  <c:v>3.0060349999999998</c:v>
                </c:pt>
                <c:pt idx="1122">
                  <c:v>3.0060600000000002</c:v>
                </c:pt>
                <c:pt idx="1123">
                  <c:v>3.0060850000000001</c:v>
                </c:pt>
                <c:pt idx="1124">
                  <c:v>3.0061100000000001</c:v>
                </c:pt>
                <c:pt idx="1125">
                  <c:v>3.006135</c:v>
                </c:pt>
                <c:pt idx="1126">
                  <c:v>3.0061599999999999</c:v>
                </c:pt>
                <c:pt idx="1127">
                  <c:v>3.0061849999999999</c:v>
                </c:pt>
                <c:pt idx="1128">
                  <c:v>3.0062099999999998</c:v>
                </c:pt>
                <c:pt idx="1129">
                  <c:v>3.0062350000000002</c:v>
                </c:pt>
                <c:pt idx="1130">
                  <c:v>3.0062600000000002</c:v>
                </c:pt>
                <c:pt idx="1131">
                  <c:v>3.0062850000000001</c:v>
                </c:pt>
                <c:pt idx="1132">
                  <c:v>3.00631</c:v>
                </c:pt>
                <c:pt idx="1133">
                  <c:v>3.006335</c:v>
                </c:pt>
                <c:pt idx="1134">
                  <c:v>3.0063599999999999</c:v>
                </c:pt>
                <c:pt idx="1135">
                  <c:v>3.0063849999999999</c:v>
                </c:pt>
                <c:pt idx="1136">
                  <c:v>3.0064099999999998</c:v>
                </c:pt>
                <c:pt idx="1137">
                  <c:v>3.0064350000000002</c:v>
                </c:pt>
                <c:pt idx="1138">
                  <c:v>3.0064600000000001</c:v>
                </c:pt>
                <c:pt idx="1139">
                  <c:v>3.0064850000000001</c:v>
                </c:pt>
                <c:pt idx="1140">
                  <c:v>3.00651</c:v>
                </c:pt>
                <c:pt idx="1141">
                  <c:v>3.006535</c:v>
                </c:pt>
                <c:pt idx="1142">
                  <c:v>3.0065599999999999</c:v>
                </c:pt>
                <c:pt idx="1143">
                  <c:v>3.0065849999999998</c:v>
                </c:pt>
                <c:pt idx="1144">
                  <c:v>3.0066099999999998</c:v>
                </c:pt>
                <c:pt idx="1145">
                  <c:v>3.0066350000000002</c:v>
                </c:pt>
                <c:pt idx="1146">
                  <c:v>3.0066600000000001</c:v>
                </c:pt>
                <c:pt idx="1147">
                  <c:v>3.0066850000000001</c:v>
                </c:pt>
                <c:pt idx="1148">
                  <c:v>3.00671</c:v>
                </c:pt>
                <c:pt idx="1149">
                  <c:v>3.0067349999999999</c:v>
                </c:pt>
                <c:pt idx="1150">
                  <c:v>3.0067599999999999</c:v>
                </c:pt>
                <c:pt idx="1151">
                  <c:v>3.0067849999999998</c:v>
                </c:pt>
                <c:pt idx="1152">
                  <c:v>3.0068100000000002</c:v>
                </c:pt>
                <c:pt idx="1153">
                  <c:v>3.0068350000000001</c:v>
                </c:pt>
                <c:pt idx="1154">
                  <c:v>3.0068600000000001</c:v>
                </c:pt>
                <c:pt idx="1155">
                  <c:v>3.006885</c:v>
                </c:pt>
                <c:pt idx="1156">
                  <c:v>3.00691</c:v>
                </c:pt>
                <c:pt idx="1157">
                  <c:v>3.0069349999999999</c:v>
                </c:pt>
                <c:pt idx="1158">
                  <c:v>3.0069599999999999</c:v>
                </c:pt>
                <c:pt idx="1159">
                  <c:v>3.0069849999999998</c:v>
                </c:pt>
                <c:pt idx="1160">
                  <c:v>3.0070100000000002</c:v>
                </c:pt>
                <c:pt idx="1161">
                  <c:v>3.0070350000000001</c:v>
                </c:pt>
                <c:pt idx="1162">
                  <c:v>3.0070600000000001</c:v>
                </c:pt>
                <c:pt idx="1163">
                  <c:v>3.007085</c:v>
                </c:pt>
                <c:pt idx="1164">
                  <c:v>3.0071099999999999</c:v>
                </c:pt>
                <c:pt idx="1165">
                  <c:v>3.0071349999999999</c:v>
                </c:pt>
                <c:pt idx="1166">
                  <c:v>3.0071599999999998</c:v>
                </c:pt>
                <c:pt idx="1167">
                  <c:v>3.0071850000000002</c:v>
                </c:pt>
                <c:pt idx="1168">
                  <c:v>3.0072100000000002</c:v>
                </c:pt>
                <c:pt idx="1169">
                  <c:v>3.0072350000000001</c:v>
                </c:pt>
                <c:pt idx="1170">
                  <c:v>3.00726</c:v>
                </c:pt>
                <c:pt idx="1171">
                  <c:v>3.007285</c:v>
                </c:pt>
                <c:pt idx="1172">
                  <c:v>3.0073099999999999</c:v>
                </c:pt>
                <c:pt idx="1173">
                  <c:v>3.0073349999999999</c:v>
                </c:pt>
                <c:pt idx="1174">
                  <c:v>3.0073599999999998</c:v>
                </c:pt>
                <c:pt idx="1175">
                  <c:v>3.0073850000000002</c:v>
                </c:pt>
                <c:pt idx="1176">
                  <c:v>3.0074100000000001</c:v>
                </c:pt>
                <c:pt idx="1177">
                  <c:v>3.0074350000000001</c:v>
                </c:pt>
                <c:pt idx="1178">
                  <c:v>3.00746</c:v>
                </c:pt>
                <c:pt idx="1179">
                  <c:v>3.007485</c:v>
                </c:pt>
                <c:pt idx="1180">
                  <c:v>3.0075099999999999</c:v>
                </c:pt>
                <c:pt idx="1181">
                  <c:v>3.0075349999999998</c:v>
                </c:pt>
                <c:pt idx="1182">
                  <c:v>3.0075599999999998</c:v>
                </c:pt>
                <c:pt idx="1183">
                  <c:v>3.0075850000000002</c:v>
                </c:pt>
                <c:pt idx="1184">
                  <c:v>3.0076100000000001</c:v>
                </c:pt>
                <c:pt idx="1185">
                  <c:v>3.0076350000000001</c:v>
                </c:pt>
                <c:pt idx="1186">
                  <c:v>3.00766</c:v>
                </c:pt>
                <c:pt idx="1187">
                  <c:v>3.0076849999999999</c:v>
                </c:pt>
                <c:pt idx="1188">
                  <c:v>3.0077099999999999</c:v>
                </c:pt>
                <c:pt idx="1189">
                  <c:v>3.0077349999999998</c:v>
                </c:pt>
                <c:pt idx="1190">
                  <c:v>3.0077600000000002</c:v>
                </c:pt>
                <c:pt idx="1191">
                  <c:v>3.0077850000000002</c:v>
                </c:pt>
                <c:pt idx="1192">
                  <c:v>3.0078100000000001</c:v>
                </c:pt>
                <c:pt idx="1193">
                  <c:v>3.007835</c:v>
                </c:pt>
                <c:pt idx="1194">
                  <c:v>3.00786</c:v>
                </c:pt>
                <c:pt idx="1195">
                  <c:v>3.0078849999999999</c:v>
                </c:pt>
                <c:pt idx="1196">
                  <c:v>3.0079099999999999</c:v>
                </c:pt>
                <c:pt idx="1197">
                  <c:v>3.0079349999999998</c:v>
                </c:pt>
                <c:pt idx="1198">
                  <c:v>3.0079600000000002</c:v>
                </c:pt>
                <c:pt idx="1199">
                  <c:v>3.0079850000000001</c:v>
                </c:pt>
                <c:pt idx="1200">
                  <c:v>3.0080100000000001</c:v>
                </c:pt>
                <c:pt idx="1201">
                  <c:v>3.008035</c:v>
                </c:pt>
                <c:pt idx="1202">
                  <c:v>3.00806</c:v>
                </c:pt>
                <c:pt idx="1203">
                  <c:v>3.0080849999999999</c:v>
                </c:pt>
                <c:pt idx="1204">
                  <c:v>3.0081099999999998</c:v>
                </c:pt>
                <c:pt idx="1205">
                  <c:v>3.0081349999999998</c:v>
                </c:pt>
                <c:pt idx="1206">
                  <c:v>3.0081600000000002</c:v>
                </c:pt>
                <c:pt idx="1207">
                  <c:v>3.0081850000000001</c:v>
                </c:pt>
                <c:pt idx="1208">
                  <c:v>3.0082100000000001</c:v>
                </c:pt>
                <c:pt idx="1209">
                  <c:v>3.008235</c:v>
                </c:pt>
                <c:pt idx="1210">
                  <c:v>3.0082599999999999</c:v>
                </c:pt>
                <c:pt idx="1211">
                  <c:v>3.0082849999999999</c:v>
                </c:pt>
                <c:pt idx="1212">
                  <c:v>3.0083099999999998</c:v>
                </c:pt>
                <c:pt idx="1213">
                  <c:v>3.0083350000000002</c:v>
                </c:pt>
                <c:pt idx="1214">
                  <c:v>3.0083600000000001</c:v>
                </c:pt>
                <c:pt idx="1215">
                  <c:v>3.0083850000000001</c:v>
                </c:pt>
                <c:pt idx="1216">
                  <c:v>3.00841</c:v>
                </c:pt>
                <c:pt idx="1217">
                  <c:v>3.008435</c:v>
                </c:pt>
                <c:pt idx="1218">
                  <c:v>3.0084599999999999</c:v>
                </c:pt>
                <c:pt idx="1219">
                  <c:v>3.0084849999999999</c:v>
                </c:pt>
                <c:pt idx="1220">
                  <c:v>3.0085099999999998</c:v>
                </c:pt>
                <c:pt idx="1221">
                  <c:v>3.0085350000000002</c:v>
                </c:pt>
                <c:pt idx="1222">
                  <c:v>3.0085600000000001</c:v>
                </c:pt>
                <c:pt idx="1223">
                  <c:v>3.0085850000000001</c:v>
                </c:pt>
                <c:pt idx="1224">
                  <c:v>3.00861</c:v>
                </c:pt>
                <c:pt idx="1225">
                  <c:v>3.0086349999999999</c:v>
                </c:pt>
                <c:pt idx="1226">
                  <c:v>3.0086599999999999</c:v>
                </c:pt>
                <c:pt idx="1227">
                  <c:v>3.0086849999999998</c:v>
                </c:pt>
                <c:pt idx="1228">
                  <c:v>3.0087100000000002</c:v>
                </c:pt>
                <c:pt idx="1229">
                  <c:v>3.0087350000000002</c:v>
                </c:pt>
                <c:pt idx="1230">
                  <c:v>3.0087600000000001</c:v>
                </c:pt>
                <c:pt idx="1231">
                  <c:v>3.008785</c:v>
                </c:pt>
                <c:pt idx="1232">
                  <c:v>3.00881</c:v>
                </c:pt>
                <c:pt idx="1233">
                  <c:v>3.0088349999999999</c:v>
                </c:pt>
                <c:pt idx="1234">
                  <c:v>3.0088599999999999</c:v>
                </c:pt>
                <c:pt idx="1235">
                  <c:v>3.0088849999999998</c:v>
                </c:pt>
                <c:pt idx="1236">
                  <c:v>3.0089100000000002</c:v>
                </c:pt>
                <c:pt idx="1237">
                  <c:v>3.0089350000000001</c:v>
                </c:pt>
                <c:pt idx="1238">
                  <c:v>3.0089600000000001</c:v>
                </c:pt>
                <c:pt idx="1239">
                  <c:v>3.008985</c:v>
                </c:pt>
                <c:pt idx="1240">
                  <c:v>3.00901</c:v>
                </c:pt>
                <c:pt idx="1241">
                  <c:v>3.0090349999999999</c:v>
                </c:pt>
                <c:pt idx="1242">
                  <c:v>3.0090599999999998</c:v>
                </c:pt>
                <c:pt idx="1243">
                  <c:v>3.0090849999999998</c:v>
                </c:pt>
                <c:pt idx="1244">
                  <c:v>3.0091100000000002</c:v>
                </c:pt>
                <c:pt idx="1245">
                  <c:v>3.0091350000000001</c:v>
                </c:pt>
                <c:pt idx="1246">
                  <c:v>3.0091600000000001</c:v>
                </c:pt>
                <c:pt idx="1247">
                  <c:v>3.009185</c:v>
                </c:pt>
                <c:pt idx="1248">
                  <c:v>3.0092099999999999</c:v>
                </c:pt>
                <c:pt idx="1249">
                  <c:v>3.0092349999999999</c:v>
                </c:pt>
                <c:pt idx="1250">
                  <c:v>3.0092599999999998</c:v>
                </c:pt>
                <c:pt idx="1251">
                  <c:v>3.0092850000000002</c:v>
                </c:pt>
                <c:pt idx="1252">
                  <c:v>3.0093100000000002</c:v>
                </c:pt>
                <c:pt idx="1253">
                  <c:v>3.0093350000000001</c:v>
                </c:pt>
                <c:pt idx="1254">
                  <c:v>3.00936</c:v>
                </c:pt>
                <c:pt idx="1255">
                  <c:v>3.009385</c:v>
                </c:pt>
                <c:pt idx="1256">
                  <c:v>3.0094099999999999</c:v>
                </c:pt>
                <c:pt idx="1257">
                  <c:v>3.0094349999999999</c:v>
                </c:pt>
                <c:pt idx="1258">
                  <c:v>3.0094599999999998</c:v>
                </c:pt>
                <c:pt idx="1259">
                  <c:v>3.0094850000000002</c:v>
                </c:pt>
                <c:pt idx="1260">
                  <c:v>3.0095100000000001</c:v>
                </c:pt>
                <c:pt idx="1261">
                  <c:v>3.0095350000000001</c:v>
                </c:pt>
                <c:pt idx="1262">
                  <c:v>3.00956</c:v>
                </c:pt>
                <c:pt idx="1263">
                  <c:v>3.009585</c:v>
                </c:pt>
                <c:pt idx="1264">
                  <c:v>3.0096099999999999</c:v>
                </c:pt>
                <c:pt idx="1265">
                  <c:v>3.0096349999999998</c:v>
                </c:pt>
                <c:pt idx="1266">
                  <c:v>3.0096599999999998</c:v>
                </c:pt>
                <c:pt idx="1267">
                  <c:v>3.0096850000000002</c:v>
                </c:pt>
                <c:pt idx="1268">
                  <c:v>3.0097100000000001</c:v>
                </c:pt>
                <c:pt idx="1269">
                  <c:v>3.009735</c:v>
                </c:pt>
                <c:pt idx="1270">
                  <c:v>3.00976</c:v>
                </c:pt>
                <c:pt idx="1271">
                  <c:v>3.0097849999999999</c:v>
                </c:pt>
                <c:pt idx="1272">
                  <c:v>3.0098099999999999</c:v>
                </c:pt>
                <c:pt idx="1273">
                  <c:v>3.0098349999999998</c:v>
                </c:pt>
                <c:pt idx="1274">
                  <c:v>3.0098600000000002</c:v>
                </c:pt>
                <c:pt idx="1275">
                  <c:v>3.0098850000000001</c:v>
                </c:pt>
                <c:pt idx="1276">
                  <c:v>3.0099100000000001</c:v>
                </c:pt>
                <c:pt idx="1277">
                  <c:v>3.009935</c:v>
                </c:pt>
                <c:pt idx="1278">
                  <c:v>3.00996</c:v>
                </c:pt>
                <c:pt idx="1279">
                  <c:v>3.0099849999999999</c:v>
                </c:pt>
                <c:pt idx="1280">
                  <c:v>3.0100099999999999</c:v>
                </c:pt>
                <c:pt idx="1281">
                  <c:v>3.0100349999999998</c:v>
                </c:pt>
                <c:pt idx="1282">
                  <c:v>3.0100600000000002</c:v>
                </c:pt>
                <c:pt idx="1283">
                  <c:v>3.0100850000000001</c:v>
                </c:pt>
                <c:pt idx="1284">
                  <c:v>3.0101100000000001</c:v>
                </c:pt>
                <c:pt idx="1285">
                  <c:v>3.010135</c:v>
                </c:pt>
                <c:pt idx="1286">
                  <c:v>3.0101599999999999</c:v>
                </c:pt>
                <c:pt idx="1287">
                  <c:v>3.0101849999999999</c:v>
                </c:pt>
                <c:pt idx="1288">
                  <c:v>3.0102099999999998</c:v>
                </c:pt>
                <c:pt idx="1289">
                  <c:v>3.0102350000000002</c:v>
                </c:pt>
                <c:pt idx="1290">
                  <c:v>3.0102600000000002</c:v>
                </c:pt>
                <c:pt idx="1291">
                  <c:v>3.0102850000000001</c:v>
                </c:pt>
                <c:pt idx="1292">
                  <c:v>3.01031</c:v>
                </c:pt>
                <c:pt idx="1293">
                  <c:v>3.010335</c:v>
                </c:pt>
                <c:pt idx="1294">
                  <c:v>3.0103599999999999</c:v>
                </c:pt>
                <c:pt idx="1295">
                  <c:v>3.0103849999999999</c:v>
                </c:pt>
                <c:pt idx="1296">
                  <c:v>3.0104099999999998</c:v>
                </c:pt>
                <c:pt idx="1297">
                  <c:v>3.0104350000000002</c:v>
                </c:pt>
                <c:pt idx="1298">
                  <c:v>3.0104600000000001</c:v>
                </c:pt>
                <c:pt idx="1299">
                  <c:v>3.0104850000000001</c:v>
                </c:pt>
                <c:pt idx="1300">
                  <c:v>3.01051</c:v>
                </c:pt>
                <c:pt idx="1301">
                  <c:v>3.010535</c:v>
                </c:pt>
                <c:pt idx="1302">
                  <c:v>3.0105599999999999</c:v>
                </c:pt>
                <c:pt idx="1303">
                  <c:v>3.0105849999999998</c:v>
                </c:pt>
                <c:pt idx="1304">
                  <c:v>3.0106099999999998</c:v>
                </c:pt>
                <c:pt idx="1305">
                  <c:v>3.0106350000000002</c:v>
                </c:pt>
                <c:pt idx="1306">
                  <c:v>3.0106600000000001</c:v>
                </c:pt>
                <c:pt idx="1307">
                  <c:v>3.0106850000000001</c:v>
                </c:pt>
                <c:pt idx="1308">
                  <c:v>3.01071</c:v>
                </c:pt>
                <c:pt idx="1309">
                  <c:v>3.0107349999999999</c:v>
                </c:pt>
                <c:pt idx="1310">
                  <c:v>3.0107599999999999</c:v>
                </c:pt>
                <c:pt idx="1311">
                  <c:v>3.0107849999999998</c:v>
                </c:pt>
                <c:pt idx="1312">
                  <c:v>3.0108100000000002</c:v>
                </c:pt>
                <c:pt idx="1313">
                  <c:v>3.0108350000000002</c:v>
                </c:pt>
                <c:pt idx="1314">
                  <c:v>3.0108600000000001</c:v>
                </c:pt>
                <c:pt idx="1315">
                  <c:v>3.010885</c:v>
                </c:pt>
                <c:pt idx="1316">
                  <c:v>3.01091</c:v>
                </c:pt>
                <c:pt idx="1317">
                  <c:v>3.0109349999999999</c:v>
                </c:pt>
                <c:pt idx="1318">
                  <c:v>3.0109599999999999</c:v>
                </c:pt>
                <c:pt idx="1319">
                  <c:v>3.0109849999999998</c:v>
                </c:pt>
                <c:pt idx="1320">
                  <c:v>3.0110100000000002</c:v>
                </c:pt>
                <c:pt idx="1321">
                  <c:v>3.0110350000000001</c:v>
                </c:pt>
                <c:pt idx="1322">
                  <c:v>3.0110600000000001</c:v>
                </c:pt>
                <c:pt idx="1323">
                  <c:v>3.011085</c:v>
                </c:pt>
                <c:pt idx="1324">
                  <c:v>3.01111</c:v>
                </c:pt>
                <c:pt idx="1325">
                  <c:v>3.0111349999999999</c:v>
                </c:pt>
                <c:pt idx="1326">
                  <c:v>3.0111599999999998</c:v>
                </c:pt>
                <c:pt idx="1327">
                  <c:v>3.0111849999999998</c:v>
                </c:pt>
                <c:pt idx="1328">
                  <c:v>3.0112100000000002</c:v>
                </c:pt>
                <c:pt idx="1329">
                  <c:v>3.0112350000000001</c:v>
                </c:pt>
                <c:pt idx="1330">
                  <c:v>3.01126</c:v>
                </c:pt>
                <c:pt idx="1331">
                  <c:v>3.011285</c:v>
                </c:pt>
                <c:pt idx="1332">
                  <c:v>3.0113099999999999</c:v>
                </c:pt>
                <c:pt idx="1333">
                  <c:v>3.0113349999999999</c:v>
                </c:pt>
                <c:pt idx="1334">
                  <c:v>3.0113599999999998</c:v>
                </c:pt>
                <c:pt idx="1335">
                  <c:v>3.0113850000000002</c:v>
                </c:pt>
                <c:pt idx="1336">
                  <c:v>3.0114100000000001</c:v>
                </c:pt>
                <c:pt idx="1337">
                  <c:v>3.0114350000000001</c:v>
                </c:pt>
                <c:pt idx="1338">
                  <c:v>3.01146</c:v>
                </c:pt>
                <c:pt idx="1339">
                  <c:v>3.011485</c:v>
                </c:pt>
                <c:pt idx="1340">
                  <c:v>3.0115099999999999</c:v>
                </c:pt>
                <c:pt idx="1341">
                  <c:v>3.0115349999999999</c:v>
                </c:pt>
                <c:pt idx="1342">
                  <c:v>3.0115599999999998</c:v>
                </c:pt>
                <c:pt idx="1343">
                  <c:v>3.0115850000000002</c:v>
                </c:pt>
                <c:pt idx="1344">
                  <c:v>3.0116100000000001</c:v>
                </c:pt>
                <c:pt idx="1345">
                  <c:v>3.0116350000000001</c:v>
                </c:pt>
                <c:pt idx="1346">
                  <c:v>3.01166</c:v>
                </c:pt>
                <c:pt idx="1347">
                  <c:v>3.0116849999999999</c:v>
                </c:pt>
                <c:pt idx="1348">
                  <c:v>3.0117099999999999</c:v>
                </c:pt>
                <c:pt idx="1349">
                  <c:v>3.0117349999999998</c:v>
                </c:pt>
                <c:pt idx="1350">
                  <c:v>3.0117600000000002</c:v>
                </c:pt>
                <c:pt idx="1351">
                  <c:v>3.0117850000000002</c:v>
                </c:pt>
                <c:pt idx="1352">
                  <c:v>3.0118100000000001</c:v>
                </c:pt>
                <c:pt idx="1353">
                  <c:v>3.011835</c:v>
                </c:pt>
                <c:pt idx="1354">
                  <c:v>3.01186</c:v>
                </c:pt>
                <c:pt idx="1355">
                  <c:v>3.0118849999999999</c:v>
                </c:pt>
                <c:pt idx="1356">
                  <c:v>3.0119099999999999</c:v>
                </c:pt>
                <c:pt idx="1357">
                  <c:v>3.0119349999999998</c:v>
                </c:pt>
                <c:pt idx="1358">
                  <c:v>3.0119600000000002</c:v>
                </c:pt>
                <c:pt idx="1359">
                  <c:v>3.0119850000000001</c:v>
                </c:pt>
                <c:pt idx="1360">
                  <c:v>3.0120100000000001</c:v>
                </c:pt>
                <c:pt idx="1361">
                  <c:v>3.012035</c:v>
                </c:pt>
                <c:pt idx="1362">
                  <c:v>3.01206</c:v>
                </c:pt>
                <c:pt idx="1363">
                  <c:v>3.0120849999999999</c:v>
                </c:pt>
                <c:pt idx="1364">
                  <c:v>3.0121099999999998</c:v>
                </c:pt>
                <c:pt idx="1365">
                  <c:v>3.0121349999999998</c:v>
                </c:pt>
                <c:pt idx="1366">
                  <c:v>3.0121600000000002</c:v>
                </c:pt>
                <c:pt idx="1367">
                  <c:v>3.0121850000000001</c:v>
                </c:pt>
                <c:pt idx="1368">
                  <c:v>3.0122100000000001</c:v>
                </c:pt>
                <c:pt idx="1369">
                  <c:v>3.012235</c:v>
                </c:pt>
                <c:pt idx="1370">
                  <c:v>3.0122599999999999</c:v>
                </c:pt>
                <c:pt idx="1371">
                  <c:v>3.0122849999999999</c:v>
                </c:pt>
                <c:pt idx="1372">
                  <c:v>3.0123099999999998</c:v>
                </c:pt>
                <c:pt idx="1373">
                  <c:v>3.0123350000000002</c:v>
                </c:pt>
                <c:pt idx="1374">
                  <c:v>3.0123600000000001</c:v>
                </c:pt>
                <c:pt idx="1375">
                  <c:v>3.0123850000000001</c:v>
                </c:pt>
                <c:pt idx="1376">
                  <c:v>3.01241</c:v>
                </c:pt>
                <c:pt idx="1377">
                  <c:v>3.012435</c:v>
                </c:pt>
                <c:pt idx="1378">
                  <c:v>3.0124599999999999</c:v>
                </c:pt>
                <c:pt idx="1379">
                  <c:v>3.0124849999999999</c:v>
                </c:pt>
                <c:pt idx="1380">
                  <c:v>3.0125099999999998</c:v>
                </c:pt>
                <c:pt idx="1381">
                  <c:v>3.0125350000000002</c:v>
                </c:pt>
                <c:pt idx="1382">
                  <c:v>3.0125600000000001</c:v>
                </c:pt>
                <c:pt idx="1383">
                  <c:v>3.0125850000000001</c:v>
                </c:pt>
                <c:pt idx="1384">
                  <c:v>3.01261</c:v>
                </c:pt>
                <c:pt idx="1385">
                  <c:v>3.012635</c:v>
                </c:pt>
                <c:pt idx="1386">
                  <c:v>3.0126599999999999</c:v>
                </c:pt>
                <c:pt idx="1387">
                  <c:v>3.0126849999999998</c:v>
                </c:pt>
                <c:pt idx="1388">
                  <c:v>3.0127100000000002</c:v>
                </c:pt>
                <c:pt idx="1389">
                  <c:v>3.0127350000000002</c:v>
                </c:pt>
                <c:pt idx="1390">
                  <c:v>3.0127600000000001</c:v>
                </c:pt>
                <c:pt idx="1391">
                  <c:v>3.012785</c:v>
                </c:pt>
                <c:pt idx="1392">
                  <c:v>3.01281</c:v>
                </c:pt>
                <c:pt idx="1393">
                  <c:v>3.0128349999999999</c:v>
                </c:pt>
                <c:pt idx="1394">
                  <c:v>3.0128599999999999</c:v>
                </c:pt>
                <c:pt idx="1395">
                  <c:v>3.0128849999999998</c:v>
                </c:pt>
                <c:pt idx="1396">
                  <c:v>3.0129100000000002</c:v>
                </c:pt>
                <c:pt idx="1397">
                  <c:v>3.0129350000000001</c:v>
                </c:pt>
                <c:pt idx="1398">
                  <c:v>3.0129600000000001</c:v>
                </c:pt>
                <c:pt idx="1399">
                  <c:v>3.012985</c:v>
                </c:pt>
                <c:pt idx="1400">
                  <c:v>3.01301</c:v>
                </c:pt>
                <c:pt idx="1401">
                  <c:v>3.0130349999999999</c:v>
                </c:pt>
                <c:pt idx="1402">
                  <c:v>3.0130599999999998</c:v>
                </c:pt>
                <c:pt idx="1403">
                  <c:v>3.0130849999999998</c:v>
                </c:pt>
                <c:pt idx="1404">
                  <c:v>3.0131100000000002</c:v>
                </c:pt>
                <c:pt idx="1405">
                  <c:v>3.0131350000000001</c:v>
                </c:pt>
                <c:pt idx="1406">
                  <c:v>3.0131600000000001</c:v>
                </c:pt>
                <c:pt idx="1407">
                  <c:v>3.013185</c:v>
                </c:pt>
                <c:pt idx="1408">
                  <c:v>3.0132099999999999</c:v>
                </c:pt>
                <c:pt idx="1409">
                  <c:v>3.0132349999999999</c:v>
                </c:pt>
                <c:pt idx="1410">
                  <c:v>3.0132599999999998</c:v>
                </c:pt>
                <c:pt idx="1411">
                  <c:v>3.0132850000000002</c:v>
                </c:pt>
                <c:pt idx="1412">
                  <c:v>3.0133100000000002</c:v>
                </c:pt>
                <c:pt idx="1413">
                  <c:v>3.0133350000000001</c:v>
                </c:pt>
                <c:pt idx="1414">
                  <c:v>3.01336</c:v>
                </c:pt>
                <c:pt idx="1415">
                  <c:v>3.013385</c:v>
                </c:pt>
                <c:pt idx="1416">
                  <c:v>3.0134099999999999</c:v>
                </c:pt>
                <c:pt idx="1417">
                  <c:v>3.0134349999999999</c:v>
                </c:pt>
                <c:pt idx="1418">
                  <c:v>3.0134599999999998</c:v>
                </c:pt>
                <c:pt idx="1419">
                  <c:v>3.0134850000000002</c:v>
                </c:pt>
                <c:pt idx="1420">
                  <c:v>3.0135100000000001</c:v>
                </c:pt>
                <c:pt idx="1421">
                  <c:v>3.0135350000000001</c:v>
                </c:pt>
                <c:pt idx="1422">
                  <c:v>3.01356</c:v>
                </c:pt>
                <c:pt idx="1423">
                  <c:v>3.013585</c:v>
                </c:pt>
                <c:pt idx="1424">
                  <c:v>3.0136099999999999</c:v>
                </c:pt>
                <c:pt idx="1425">
                  <c:v>3.0136349999999998</c:v>
                </c:pt>
                <c:pt idx="1426">
                  <c:v>3.0136599999999998</c:v>
                </c:pt>
                <c:pt idx="1427">
                  <c:v>3.0136850000000002</c:v>
                </c:pt>
                <c:pt idx="1428">
                  <c:v>3.0137100000000001</c:v>
                </c:pt>
                <c:pt idx="1429">
                  <c:v>3.0137350000000001</c:v>
                </c:pt>
                <c:pt idx="1430">
                  <c:v>3.01376</c:v>
                </c:pt>
                <c:pt idx="1431">
                  <c:v>3.0137849999999999</c:v>
                </c:pt>
                <c:pt idx="1432">
                  <c:v>3.0138099999999999</c:v>
                </c:pt>
                <c:pt idx="1433">
                  <c:v>3.0138349999999998</c:v>
                </c:pt>
                <c:pt idx="1434">
                  <c:v>3.0138600000000002</c:v>
                </c:pt>
                <c:pt idx="1435">
                  <c:v>3.0138850000000001</c:v>
                </c:pt>
                <c:pt idx="1436">
                  <c:v>3.0139100000000001</c:v>
                </c:pt>
                <c:pt idx="1437">
                  <c:v>3.013935</c:v>
                </c:pt>
                <c:pt idx="1438">
                  <c:v>3.01396</c:v>
                </c:pt>
                <c:pt idx="1439">
                  <c:v>3.0139849999999999</c:v>
                </c:pt>
                <c:pt idx="1440">
                  <c:v>3.0140099999999999</c:v>
                </c:pt>
                <c:pt idx="1441">
                  <c:v>3.0140349999999998</c:v>
                </c:pt>
                <c:pt idx="1442">
                  <c:v>3.0140600000000002</c:v>
                </c:pt>
                <c:pt idx="1443">
                  <c:v>3.0140850000000001</c:v>
                </c:pt>
                <c:pt idx="1444">
                  <c:v>3.0141100000000001</c:v>
                </c:pt>
                <c:pt idx="1445">
                  <c:v>3.014135</c:v>
                </c:pt>
                <c:pt idx="1446">
                  <c:v>3.01416</c:v>
                </c:pt>
                <c:pt idx="1447">
                  <c:v>3.0141849999999999</c:v>
                </c:pt>
                <c:pt idx="1448">
                  <c:v>3.0142099999999998</c:v>
                </c:pt>
                <c:pt idx="1449">
                  <c:v>3.0142350000000002</c:v>
                </c:pt>
                <c:pt idx="1450">
                  <c:v>3.0142600000000002</c:v>
                </c:pt>
                <c:pt idx="1451">
                  <c:v>3.0142850000000001</c:v>
                </c:pt>
                <c:pt idx="1452">
                  <c:v>3.01431</c:v>
                </c:pt>
                <c:pt idx="1453">
                  <c:v>3.014335</c:v>
                </c:pt>
                <c:pt idx="1454">
                  <c:v>3.0143599999999999</c:v>
                </c:pt>
                <c:pt idx="1455">
                  <c:v>3.0143849999999999</c:v>
                </c:pt>
                <c:pt idx="1456">
                  <c:v>3.0144099999999998</c:v>
                </c:pt>
                <c:pt idx="1457">
                  <c:v>3.0144350000000002</c:v>
                </c:pt>
                <c:pt idx="1458">
                  <c:v>3.0144600000000001</c:v>
                </c:pt>
                <c:pt idx="1459">
                  <c:v>3.0144850000000001</c:v>
                </c:pt>
                <c:pt idx="1460">
                  <c:v>3.01451</c:v>
                </c:pt>
                <c:pt idx="1461">
                  <c:v>3.014535</c:v>
                </c:pt>
                <c:pt idx="1462">
                  <c:v>3.0145599999999999</c:v>
                </c:pt>
                <c:pt idx="1463">
                  <c:v>3.0145849999999998</c:v>
                </c:pt>
                <c:pt idx="1464">
                  <c:v>3.0146099999999998</c:v>
                </c:pt>
                <c:pt idx="1465">
                  <c:v>3.0146350000000002</c:v>
                </c:pt>
                <c:pt idx="1466">
                  <c:v>3.0146600000000001</c:v>
                </c:pt>
                <c:pt idx="1467">
                  <c:v>3.0146850000000001</c:v>
                </c:pt>
                <c:pt idx="1468">
                  <c:v>3.01471</c:v>
                </c:pt>
                <c:pt idx="1469">
                  <c:v>3.0147349999999999</c:v>
                </c:pt>
                <c:pt idx="1470">
                  <c:v>3.0147599999999999</c:v>
                </c:pt>
                <c:pt idx="1471">
                  <c:v>3.0147849999999998</c:v>
                </c:pt>
                <c:pt idx="1472">
                  <c:v>3.0148100000000002</c:v>
                </c:pt>
                <c:pt idx="1473">
                  <c:v>3.0148350000000002</c:v>
                </c:pt>
                <c:pt idx="1474">
                  <c:v>3.0148600000000001</c:v>
                </c:pt>
                <c:pt idx="1475">
                  <c:v>3.014885</c:v>
                </c:pt>
                <c:pt idx="1476">
                  <c:v>3.01491</c:v>
                </c:pt>
                <c:pt idx="1477">
                  <c:v>3.0149349999999999</c:v>
                </c:pt>
                <c:pt idx="1478">
                  <c:v>3.0149599999999999</c:v>
                </c:pt>
                <c:pt idx="1479">
                  <c:v>3.0149849999999998</c:v>
                </c:pt>
                <c:pt idx="1480">
                  <c:v>3.0150100000000002</c:v>
                </c:pt>
                <c:pt idx="1481">
                  <c:v>3.0150350000000001</c:v>
                </c:pt>
                <c:pt idx="1482">
                  <c:v>3.0150600000000001</c:v>
                </c:pt>
                <c:pt idx="1483">
                  <c:v>3.015085</c:v>
                </c:pt>
                <c:pt idx="1484">
                  <c:v>3.01511</c:v>
                </c:pt>
                <c:pt idx="1485">
                  <c:v>3.0151349999999999</c:v>
                </c:pt>
                <c:pt idx="1486">
                  <c:v>3.0151599999999998</c:v>
                </c:pt>
                <c:pt idx="1487">
                  <c:v>3.0151849999999998</c:v>
                </c:pt>
                <c:pt idx="1488">
                  <c:v>3.0152100000000002</c:v>
                </c:pt>
                <c:pt idx="1489">
                  <c:v>3.0152350000000001</c:v>
                </c:pt>
                <c:pt idx="1490">
                  <c:v>3.0152600000000001</c:v>
                </c:pt>
                <c:pt idx="1491">
                  <c:v>3.015285</c:v>
                </c:pt>
                <c:pt idx="1492">
                  <c:v>3.0153099999999999</c:v>
                </c:pt>
                <c:pt idx="1493">
                  <c:v>3.0153349999999999</c:v>
                </c:pt>
                <c:pt idx="1494">
                  <c:v>3.0153599999999998</c:v>
                </c:pt>
                <c:pt idx="1495">
                  <c:v>3.0153850000000002</c:v>
                </c:pt>
                <c:pt idx="1496">
                  <c:v>3.0154100000000001</c:v>
                </c:pt>
                <c:pt idx="1497">
                  <c:v>3.0154350000000001</c:v>
                </c:pt>
                <c:pt idx="1498">
                  <c:v>3.01546</c:v>
                </c:pt>
                <c:pt idx="1499">
                  <c:v>3.015485</c:v>
                </c:pt>
                <c:pt idx="1500">
                  <c:v>3.0155099999999999</c:v>
                </c:pt>
                <c:pt idx="1501">
                  <c:v>3.0155349999999999</c:v>
                </c:pt>
                <c:pt idx="1502">
                  <c:v>3.0155599999999998</c:v>
                </c:pt>
                <c:pt idx="1503">
                  <c:v>3.0155850000000002</c:v>
                </c:pt>
                <c:pt idx="1504">
                  <c:v>3.0156100000000001</c:v>
                </c:pt>
                <c:pt idx="1505">
                  <c:v>3.0156350000000001</c:v>
                </c:pt>
                <c:pt idx="1506">
                  <c:v>3.01566</c:v>
                </c:pt>
                <c:pt idx="1507">
                  <c:v>3.0156849999999999</c:v>
                </c:pt>
                <c:pt idx="1508">
                  <c:v>3.0157099999999999</c:v>
                </c:pt>
                <c:pt idx="1509">
                  <c:v>3.0157349999999998</c:v>
                </c:pt>
                <c:pt idx="1510">
                  <c:v>3.0157600000000002</c:v>
                </c:pt>
                <c:pt idx="1511">
                  <c:v>3.0157850000000002</c:v>
                </c:pt>
                <c:pt idx="1512">
                  <c:v>3.0158100000000001</c:v>
                </c:pt>
                <c:pt idx="1513">
                  <c:v>3.015835</c:v>
                </c:pt>
                <c:pt idx="1514">
                  <c:v>3.01586</c:v>
                </c:pt>
                <c:pt idx="1515">
                  <c:v>3.0158849999999999</c:v>
                </c:pt>
                <c:pt idx="1516">
                  <c:v>3.0159099999999999</c:v>
                </c:pt>
                <c:pt idx="1517">
                  <c:v>3.0159349999999998</c:v>
                </c:pt>
                <c:pt idx="1518">
                  <c:v>3.0159600000000002</c:v>
                </c:pt>
                <c:pt idx="1519">
                  <c:v>3.0159850000000001</c:v>
                </c:pt>
                <c:pt idx="1520">
                  <c:v>3.0160100000000001</c:v>
                </c:pt>
                <c:pt idx="1521">
                  <c:v>3.016035</c:v>
                </c:pt>
                <c:pt idx="1522">
                  <c:v>3.01606</c:v>
                </c:pt>
                <c:pt idx="1523">
                  <c:v>3.0160849999999999</c:v>
                </c:pt>
                <c:pt idx="1524">
                  <c:v>3.0161099999999998</c:v>
                </c:pt>
                <c:pt idx="1525">
                  <c:v>3.0161349999999998</c:v>
                </c:pt>
                <c:pt idx="1526">
                  <c:v>3.0161600000000002</c:v>
                </c:pt>
                <c:pt idx="1527">
                  <c:v>3.0161850000000001</c:v>
                </c:pt>
                <c:pt idx="1528">
                  <c:v>3.0162100000000001</c:v>
                </c:pt>
                <c:pt idx="1529">
                  <c:v>3.016235</c:v>
                </c:pt>
                <c:pt idx="1530">
                  <c:v>3.0162599999999999</c:v>
                </c:pt>
                <c:pt idx="1531">
                  <c:v>3.0162849999999999</c:v>
                </c:pt>
                <c:pt idx="1532">
                  <c:v>3.0163099999999998</c:v>
                </c:pt>
                <c:pt idx="1533">
                  <c:v>3.0163350000000002</c:v>
                </c:pt>
                <c:pt idx="1534">
                  <c:v>3.0163600000000002</c:v>
                </c:pt>
                <c:pt idx="1535">
                  <c:v>3.0163850000000001</c:v>
                </c:pt>
                <c:pt idx="1536">
                  <c:v>3.01641</c:v>
                </c:pt>
                <c:pt idx="1537">
                  <c:v>3.016435</c:v>
                </c:pt>
                <c:pt idx="1538">
                  <c:v>3.0164599999999999</c:v>
                </c:pt>
                <c:pt idx="1539">
                  <c:v>3.0164849999999999</c:v>
                </c:pt>
                <c:pt idx="1540">
                  <c:v>3.0165099999999998</c:v>
                </c:pt>
                <c:pt idx="1541">
                  <c:v>3.0165350000000002</c:v>
                </c:pt>
                <c:pt idx="1542">
                  <c:v>3.0165600000000001</c:v>
                </c:pt>
                <c:pt idx="1543">
                  <c:v>3.0165850000000001</c:v>
                </c:pt>
                <c:pt idx="1544">
                  <c:v>3.01661</c:v>
                </c:pt>
                <c:pt idx="1545">
                  <c:v>3.016635</c:v>
                </c:pt>
                <c:pt idx="1546">
                  <c:v>3.0166599999999999</c:v>
                </c:pt>
                <c:pt idx="1547">
                  <c:v>3.0166849999999998</c:v>
                </c:pt>
                <c:pt idx="1548">
                  <c:v>3.0167099999999998</c:v>
                </c:pt>
                <c:pt idx="1549">
                  <c:v>3.0167350000000002</c:v>
                </c:pt>
                <c:pt idx="1550">
                  <c:v>3.0167600000000001</c:v>
                </c:pt>
                <c:pt idx="1551">
                  <c:v>3.016785</c:v>
                </c:pt>
                <c:pt idx="1552">
                  <c:v>3.01681</c:v>
                </c:pt>
                <c:pt idx="1553">
                  <c:v>3.0168349999999999</c:v>
                </c:pt>
                <c:pt idx="1554">
                  <c:v>3.0168599999999999</c:v>
                </c:pt>
                <c:pt idx="1555">
                  <c:v>3.0168849999999998</c:v>
                </c:pt>
                <c:pt idx="1556">
                  <c:v>3.0169100000000002</c:v>
                </c:pt>
                <c:pt idx="1557">
                  <c:v>3.0169350000000001</c:v>
                </c:pt>
                <c:pt idx="1558">
                  <c:v>3.0169600000000001</c:v>
                </c:pt>
                <c:pt idx="1559">
                  <c:v>3.016985</c:v>
                </c:pt>
                <c:pt idx="1560">
                  <c:v>3.01701</c:v>
                </c:pt>
                <c:pt idx="1561">
                  <c:v>3.0170349999999999</c:v>
                </c:pt>
                <c:pt idx="1562">
                  <c:v>3.0170599999999999</c:v>
                </c:pt>
                <c:pt idx="1563">
                  <c:v>3.0170849999999998</c:v>
                </c:pt>
                <c:pt idx="1564">
                  <c:v>3.0171100000000002</c:v>
                </c:pt>
                <c:pt idx="1565">
                  <c:v>3.0171350000000001</c:v>
                </c:pt>
                <c:pt idx="1566">
                  <c:v>3.0171600000000001</c:v>
                </c:pt>
                <c:pt idx="1567">
                  <c:v>3.017185</c:v>
                </c:pt>
                <c:pt idx="1568">
                  <c:v>3.0172099999999999</c:v>
                </c:pt>
                <c:pt idx="1569">
                  <c:v>3.0172349999999999</c:v>
                </c:pt>
                <c:pt idx="1570">
                  <c:v>3.0172599999999998</c:v>
                </c:pt>
                <c:pt idx="1571">
                  <c:v>3.0172850000000002</c:v>
                </c:pt>
                <c:pt idx="1572">
                  <c:v>3.0173100000000002</c:v>
                </c:pt>
                <c:pt idx="1573">
                  <c:v>3.0173350000000001</c:v>
                </c:pt>
                <c:pt idx="1574">
                  <c:v>3.01736</c:v>
                </c:pt>
                <c:pt idx="1575">
                  <c:v>3.017385</c:v>
                </c:pt>
                <c:pt idx="1576">
                  <c:v>3.0174099999999999</c:v>
                </c:pt>
                <c:pt idx="1577">
                  <c:v>3.0174349999999999</c:v>
                </c:pt>
                <c:pt idx="1578">
                  <c:v>3.0174599999999998</c:v>
                </c:pt>
                <c:pt idx="1579">
                  <c:v>3.0174850000000002</c:v>
                </c:pt>
                <c:pt idx="1580">
                  <c:v>3.0175100000000001</c:v>
                </c:pt>
                <c:pt idx="1581">
                  <c:v>3.0175350000000001</c:v>
                </c:pt>
                <c:pt idx="1582">
                  <c:v>3.01756</c:v>
                </c:pt>
                <c:pt idx="1583">
                  <c:v>3.017585</c:v>
                </c:pt>
                <c:pt idx="1584">
                  <c:v>3.0176099999999999</c:v>
                </c:pt>
                <c:pt idx="1585">
                  <c:v>3.0176349999999998</c:v>
                </c:pt>
                <c:pt idx="1586">
                  <c:v>3.0176599999999998</c:v>
                </c:pt>
                <c:pt idx="1587">
                  <c:v>3.0176850000000002</c:v>
                </c:pt>
                <c:pt idx="1588">
                  <c:v>3.0177100000000001</c:v>
                </c:pt>
                <c:pt idx="1589">
                  <c:v>3.0177350000000001</c:v>
                </c:pt>
                <c:pt idx="1590">
                  <c:v>3.01776</c:v>
                </c:pt>
                <c:pt idx="1591">
                  <c:v>3.0177849999999999</c:v>
                </c:pt>
                <c:pt idx="1592">
                  <c:v>3.0178099999999999</c:v>
                </c:pt>
                <c:pt idx="1593">
                  <c:v>3.0178349999999998</c:v>
                </c:pt>
                <c:pt idx="1594">
                  <c:v>3.0178600000000002</c:v>
                </c:pt>
                <c:pt idx="1595">
                  <c:v>3.0178850000000002</c:v>
                </c:pt>
                <c:pt idx="1596">
                  <c:v>3.0179100000000001</c:v>
                </c:pt>
                <c:pt idx="1597">
                  <c:v>3.017935</c:v>
                </c:pt>
                <c:pt idx="1598">
                  <c:v>3.01796</c:v>
                </c:pt>
                <c:pt idx="1599">
                  <c:v>3.0179849999999999</c:v>
                </c:pt>
                <c:pt idx="1600">
                  <c:v>3.0180099999999999</c:v>
                </c:pt>
              </c:numCache>
            </c:numRef>
          </c:xVal>
          <c:yVal>
            <c:numRef>
              <c:f>'ELETTRA - 05 - 33deg_vac_after-'!$E$2:$E$1602</c:f>
              <c:numCache>
                <c:formatCode>General</c:formatCode>
                <c:ptCount val="1601"/>
                <c:pt idx="0">
                  <c:v>-1.2979396999999999</c:v>
                </c:pt>
                <c:pt idx="1">
                  <c:v>-1.2925059000000001</c:v>
                </c:pt>
                <c:pt idx="2">
                  <c:v>-1.2886622999999999</c:v>
                </c:pt>
                <c:pt idx="3">
                  <c:v>-1.2841461000000001</c:v>
                </c:pt>
                <c:pt idx="4">
                  <c:v>-1.2793128</c:v>
                </c:pt>
                <c:pt idx="5">
                  <c:v>-1.2742496000000001</c:v>
                </c:pt>
                <c:pt idx="6">
                  <c:v>-1.2705511</c:v>
                </c:pt>
                <c:pt idx="7">
                  <c:v>-1.2666341999999999</c:v>
                </c:pt>
                <c:pt idx="8">
                  <c:v>-1.2609691999999999</c:v>
                </c:pt>
                <c:pt idx="9">
                  <c:v>-1.2571129999999999</c:v>
                </c:pt>
                <c:pt idx="10">
                  <c:v>-1.2514068</c:v>
                </c:pt>
                <c:pt idx="11">
                  <c:v>-1.2466564</c:v>
                </c:pt>
                <c:pt idx="12">
                  <c:v>-1.243053</c:v>
                </c:pt>
                <c:pt idx="13">
                  <c:v>-1.2385621</c:v>
                </c:pt>
                <c:pt idx="14">
                  <c:v>-1.2340447000000001</c:v>
                </c:pt>
                <c:pt idx="15">
                  <c:v>-1.2283729000000001</c:v>
                </c:pt>
                <c:pt idx="16">
                  <c:v>-1.2258047000000001</c:v>
                </c:pt>
                <c:pt idx="17">
                  <c:v>-1.2207683</c:v>
                </c:pt>
                <c:pt idx="18">
                  <c:v>-1.2160656000000001</c:v>
                </c:pt>
                <c:pt idx="19">
                  <c:v>-1.2116621999999999</c:v>
                </c:pt>
                <c:pt idx="20">
                  <c:v>-1.2058929</c:v>
                </c:pt>
                <c:pt idx="21">
                  <c:v>-1.2022562999999999</c:v>
                </c:pt>
                <c:pt idx="22">
                  <c:v>-1.198099</c:v>
                </c:pt>
                <c:pt idx="23">
                  <c:v>-1.1934103</c:v>
                </c:pt>
                <c:pt idx="24">
                  <c:v>-1.1887189</c:v>
                </c:pt>
                <c:pt idx="25">
                  <c:v>-1.1848235</c:v>
                </c:pt>
                <c:pt idx="26">
                  <c:v>-1.1815652000000001</c:v>
                </c:pt>
                <c:pt idx="27">
                  <c:v>-1.1771281</c:v>
                </c:pt>
                <c:pt idx="28">
                  <c:v>-1.172536</c:v>
                </c:pt>
                <c:pt idx="29">
                  <c:v>-1.1672100999999999</c:v>
                </c:pt>
                <c:pt idx="30">
                  <c:v>-1.1626552000000001</c:v>
                </c:pt>
                <c:pt idx="31">
                  <c:v>-1.1587566</c:v>
                </c:pt>
                <c:pt idx="32">
                  <c:v>-1.1549897</c:v>
                </c:pt>
                <c:pt idx="33">
                  <c:v>-1.1506497</c:v>
                </c:pt>
                <c:pt idx="34">
                  <c:v>-1.1454671999999999</c:v>
                </c:pt>
                <c:pt idx="35">
                  <c:v>-1.1431456</c:v>
                </c:pt>
                <c:pt idx="36">
                  <c:v>-1.1382078</c:v>
                </c:pt>
                <c:pt idx="37">
                  <c:v>-1.1337664000000001</c:v>
                </c:pt>
                <c:pt idx="38">
                  <c:v>-1.1296204000000001</c:v>
                </c:pt>
                <c:pt idx="39">
                  <c:v>-1.1243749000000001</c:v>
                </c:pt>
                <c:pt idx="40">
                  <c:v>-1.1207525</c:v>
                </c:pt>
                <c:pt idx="41">
                  <c:v>-1.1170180999999999</c:v>
                </c:pt>
                <c:pt idx="42">
                  <c:v>-1.1127572999999999</c:v>
                </c:pt>
                <c:pt idx="43">
                  <c:v>-1.1079189</c:v>
                </c:pt>
                <c:pt idx="44">
                  <c:v>-1.1040555000000001</c:v>
                </c:pt>
                <c:pt idx="45">
                  <c:v>-1.1017212000000001</c:v>
                </c:pt>
                <c:pt idx="46">
                  <c:v>-1.0964185</c:v>
                </c:pt>
                <c:pt idx="47">
                  <c:v>-1.0925258</c:v>
                </c:pt>
                <c:pt idx="48">
                  <c:v>-1.0875632</c:v>
                </c:pt>
                <c:pt idx="49">
                  <c:v>-1.0832105999999999</c:v>
                </c:pt>
                <c:pt idx="50">
                  <c:v>-1.080387</c:v>
                </c:pt>
                <c:pt idx="51">
                  <c:v>-1.0761262</c:v>
                </c:pt>
                <c:pt idx="52">
                  <c:v>-1.0719559999999999</c:v>
                </c:pt>
                <c:pt idx="53">
                  <c:v>-1.0671618</c:v>
                </c:pt>
                <c:pt idx="54">
                  <c:v>-1.0648396</c:v>
                </c:pt>
                <c:pt idx="55">
                  <c:v>-1.0606796999999999</c:v>
                </c:pt>
                <c:pt idx="56">
                  <c:v>-1.0568930000000001</c:v>
                </c:pt>
                <c:pt idx="57">
                  <c:v>-1.0530894</c:v>
                </c:pt>
                <c:pt idx="58">
                  <c:v>-1.0478187000000001</c:v>
                </c:pt>
                <c:pt idx="59">
                  <c:v>-1.0446305</c:v>
                </c:pt>
                <c:pt idx="60">
                  <c:v>-1.0403941000000001</c:v>
                </c:pt>
                <c:pt idx="61">
                  <c:v>-1.0370368000000001</c:v>
                </c:pt>
                <c:pt idx="62">
                  <c:v>-1.0318959999999999</c:v>
                </c:pt>
                <c:pt idx="63">
                  <c:v>-1.0287126</c:v>
                </c:pt>
                <c:pt idx="64">
                  <c:v>-1.0263666</c:v>
                </c:pt>
                <c:pt idx="65">
                  <c:v>-1.0212110999999999</c:v>
                </c:pt>
                <c:pt idx="66">
                  <c:v>-1.0177301999999999</c:v>
                </c:pt>
                <c:pt idx="67">
                  <c:v>-1.0133554</c:v>
                </c:pt>
                <c:pt idx="68">
                  <c:v>-1.0087680000000001</c:v>
                </c:pt>
                <c:pt idx="69">
                  <c:v>-1.0054460999999999</c:v>
                </c:pt>
                <c:pt idx="70">
                  <c:v>-1.0017963999999999</c:v>
                </c:pt>
                <c:pt idx="71">
                  <c:v>-0.99845845</c:v>
                </c:pt>
                <c:pt idx="72">
                  <c:v>-0.99300622999999999</c:v>
                </c:pt>
                <c:pt idx="73">
                  <c:v>-0.99182081</c:v>
                </c:pt>
                <c:pt idx="74">
                  <c:v>-0.98756719000000004</c:v>
                </c:pt>
                <c:pt idx="75">
                  <c:v>-0.98344350000000003</c:v>
                </c:pt>
                <c:pt idx="76">
                  <c:v>-0.97973728000000004</c:v>
                </c:pt>
                <c:pt idx="77">
                  <c:v>-0.97546350999999998</c:v>
                </c:pt>
                <c:pt idx="78">
                  <c:v>-0.97210883999999997</c:v>
                </c:pt>
                <c:pt idx="79">
                  <c:v>-0.96894084999999996</c:v>
                </c:pt>
                <c:pt idx="80">
                  <c:v>-0.96567272999999998</c:v>
                </c:pt>
                <c:pt idx="81">
                  <c:v>-0.96073914000000005</c:v>
                </c:pt>
                <c:pt idx="82">
                  <c:v>-0.95760131000000004</c:v>
                </c:pt>
                <c:pt idx="83">
                  <c:v>-0.95563226999999995</c:v>
                </c:pt>
                <c:pt idx="84">
                  <c:v>-0.95065051</c:v>
                </c:pt>
                <c:pt idx="85">
                  <c:v>-0.94750469999999998</c:v>
                </c:pt>
                <c:pt idx="86">
                  <c:v>-0.94335437</c:v>
                </c:pt>
                <c:pt idx="87">
                  <c:v>-0.93986546999999998</c:v>
                </c:pt>
                <c:pt idx="88">
                  <c:v>-0.93639106000000005</c:v>
                </c:pt>
                <c:pt idx="89">
                  <c:v>-0.93326717999999997</c:v>
                </c:pt>
                <c:pt idx="90">
                  <c:v>-0.92930924999999998</c:v>
                </c:pt>
                <c:pt idx="91">
                  <c:v>-0.92484641000000001</c:v>
                </c:pt>
                <c:pt idx="92">
                  <c:v>-0.92337047999999999</c:v>
                </c:pt>
                <c:pt idx="93">
                  <c:v>-0.91977363999999995</c:v>
                </c:pt>
                <c:pt idx="94">
                  <c:v>-0.91595243999999998</c:v>
                </c:pt>
                <c:pt idx="95">
                  <c:v>-0.91260772999999995</c:v>
                </c:pt>
                <c:pt idx="96">
                  <c:v>-0.90776694000000002</c:v>
                </c:pt>
                <c:pt idx="97">
                  <c:v>-0.90519351000000003</c:v>
                </c:pt>
                <c:pt idx="98">
                  <c:v>-0.90168649000000001</c:v>
                </c:pt>
                <c:pt idx="99">
                  <c:v>-0.89865649000000003</c:v>
                </c:pt>
                <c:pt idx="100">
                  <c:v>-0.89378195999999999</c:v>
                </c:pt>
                <c:pt idx="101">
                  <c:v>-0.89095789000000003</c:v>
                </c:pt>
                <c:pt idx="102">
                  <c:v>-0.88831835999999997</c:v>
                </c:pt>
                <c:pt idx="103">
                  <c:v>-0.88461184999999998</c:v>
                </c:pt>
                <c:pt idx="104">
                  <c:v>-0.88158035000000001</c:v>
                </c:pt>
                <c:pt idx="105">
                  <c:v>-0.87694991</c:v>
                </c:pt>
                <c:pt idx="106">
                  <c:v>-0.87389176999999996</c:v>
                </c:pt>
                <c:pt idx="107">
                  <c:v>-0.87104391999999997</c:v>
                </c:pt>
                <c:pt idx="108">
                  <c:v>-0.86801183000000004</c:v>
                </c:pt>
                <c:pt idx="109">
                  <c:v>-0.8647359</c:v>
                </c:pt>
                <c:pt idx="110">
                  <c:v>-0.85997170000000001</c:v>
                </c:pt>
                <c:pt idx="111">
                  <c:v>-0.85920792999999995</c:v>
                </c:pt>
                <c:pt idx="112">
                  <c:v>-0.85526060999999998</c:v>
                </c:pt>
                <c:pt idx="113">
                  <c:v>-0.85175449000000003</c:v>
                </c:pt>
                <c:pt idx="114">
                  <c:v>-0.84850829999999999</c:v>
                </c:pt>
                <c:pt idx="115">
                  <c:v>-0.84426177000000002</c:v>
                </c:pt>
                <c:pt idx="116">
                  <c:v>-0.84091640000000001</c:v>
                </c:pt>
                <c:pt idx="117">
                  <c:v>-0.83836871000000002</c:v>
                </c:pt>
                <c:pt idx="118">
                  <c:v>-0.83564287000000004</c:v>
                </c:pt>
                <c:pt idx="119">
                  <c:v>-0.83082180999999999</c:v>
                </c:pt>
                <c:pt idx="120">
                  <c:v>-0.82821423000000005</c:v>
                </c:pt>
                <c:pt idx="121">
                  <c:v>-0.82672846</c:v>
                </c:pt>
                <c:pt idx="122">
                  <c:v>-0.82272500000000004</c:v>
                </c:pt>
                <c:pt idx="123">
                  <c:v>-0.81958973000000002</c:v>
                </c:pt>
                <c:pt idx="124">
                  <c:v>-0.81571828999999996</c:v>
                </c:pt>
                <c:pt idx="125">
                  <c:v>-0.81242055000000002</c:v>
                </c:pt>
                <c:pt idx="126">
                  <c:v>-0.80908895000000003</c:v>
                </c:pt>
                <c:pt idx="127">
                  <c:v>-0.80683875000000005</c:v>
                </c:pt>
                <c:pt idx="128">
                  <c:v>-0.80361055999999997</c:v>
                </c:pt>
                <c:pt idx="129">
                  <c:v>-0.79946554000000003</c:v>
                </c:pt>
                <c:pt idx="130">
                  <c:v>-0.79787070000000004</c:v>
                </c:pt>
                <c:pt idx="131">
                  <c:v>-0.79467558999999999</c:v>
                </c:pt>
                <c:pt idx="132">
                  <c:v>-0.79133213000000002</c:v>
                </c:pt>
                <c:pt idx="133">
                  <c:v>-0.78862297999999997</c:v>
                </c:pt>
                <c:pt idx="134">
                  <c:v>-0.78411536999999998</c:v>
                </c:pt>
                <c:pt idx="135">
                  <c:v>-0.78262693000000005</c:v>
                </c:pt>
                <c:pt idx="136">
                  <c:v>-0.77941716000000005</c:v>
                </c:pt>
                <c:pt idx="137">
                  <c:v>-0.77730297999999998</c:v>
                </c:pt>
                <c:pt idx="138">
                  <c:v>-0.77247405000000002</c:v>
                </c:pt>
                <c:pt idx="139">
                  <c:v>-0.77058369000000004</c:v>
                </c:pt>
                <c:pt idx="140">
                  <c:v>-0.76886195000000002</c:v>
                </c:pt>
                <c:pt idx="141">
                  <c:v>-0.76485473000000004</c:v>
                </c:pt>
                <c:pt idx="142">
                  <c:v>-0.76288639999999996</c:v>
                </c:pt>
                <c:pt idx="143">
                  <c:v>-0.75909369999999998</c:v>
                </c:pt>
                <c:pt idx="144">
                  <c:v>-0.75610352000000003</c:v>
                </c:pt>
                <c:pt idx="145">
                  <c:v>-0.75298750000000003</c:v>
                </c:pt>
                <c:pt idx="146">
                  <c:v>-0.75062810999999996</c:v>
                </c:pt>
                <c:pt idx="147">
                  <c:v>-0.74764657000000001</c:v>
                </c:pt>
                <c:pt idx="148">
                  <c:v>-0.74351387999999996</c:v>
                </c:pt>
                <c:pt idx="149">
                  <c:v>-0.74284523999999996</c:v>
                </c:pt>
                <c:pt idx="150">
                  <c:v>-0.73927235999999996</c:v>
                </c:pt>
                <c:pt idx="151">
                  <c:v>-0.73632215999999995</c:v>
                </c:pt>
                <c:pt idx="152">
                  <c:v>-0.73369287999999999</c:v>
                </c:pt>
                <c:pt idx="153">
                  <c:v>-0.73043095999999996</c:v>
                </c:pt>
                <c:pt idx="154">
                  <c:v>-0.72761321000000001</c:v>
                </c:pt>
                <c:pt idx="155">
                  <c:v>-0.72503059999999997</c:v>
                </c:pt>
                <c:pt idx="156">
                  <c:v>-0.72274720999999997</c:v>
                </c:pt>
                <c:pt idx="157">
                  <c:v>-0.71819502000000002</c:v>
                </c:pt>
                <c:pt idx="158">
                  <c:v>-0.71663505000000005</c:v>
                </c:pt>
                <c:pt idx="159">
                  <c:v>-0.71477002000000001</c:v>
                </c:pt>
                <c:pt idx="160">
                  <c:v>-0.71160263000000001</c:v>
                </c:pt>
                <c:pt idx="161">
                  <c:v>-0.70885772000000002</c:v>
                </c:pt>
                <c:pt idx="162">
                  <c:v>-0.70558505999999999</c:v>
                </c:pt>
                <c:pt idx="163">
                  <c:v>-0.70244693999999996</c:v>
                </c:pt>
                <c:pt idx="164">
                  <c:v>-0.70040619000000004</c:v>
                </c:pt>
                <c:pt idx="165">
                  <c:v>-0.69825113000000005</c:v>
                </c:pt>
                <c:pt idx="166">
                  <c:v>-0.69506139</c:v>
                </c:pt>
                <c:pt idx="167">
                  <c:v>-0.69138432000000005</c:v>
                </c:pt>
                <c:pt idx="168">
                  <c:v>-0.69088256000000003</c:v>
                </c:pt>
                <c:pt idx="169">
                  <c:v>-0.68743323999999995</c:v>
                </c:pt>
                <c:pt idx="170">
                  <c:v>-0.68471760000000004</c:v>
                </c:pt>
                <c:pt idx="171">
                  <c:v>-0.68210172999999996</c:v>
                </c:pt>
                <c:pt idx="172">
                  <c:v>-0.67860425000000002</c:v>
                </c:pt>
                <c:pt idx="173">
                  <c:v>-0.67655485999999998</c:v>
                </c:pt>
                <c:pt idx="174">
                  <c:v>-0.67419308</c:v>
                </c:pt>
                <c:pt idx="175">
                  <c:v>-0.67170644000000002</c:v>
                </c:pt>
                <c:pt idx="176">
                  <c:v>-0.66760176000000004</c:v>
                </c:pt>
                <c:pt idx="177">
                  <c:v>-0.66631191999999995</c:v>
                </c:pt>
                <c:pt idx="178">
                  <c:v>-0.66487253000000002</c:v>
                </c:pt>
                <c:pt idx="179">
                  <c:v>-0.66154128000000001</c:v>
                </c:pt>
                <c:pt idx="180">
                  <c:v>-0.65947014000000004</c:v>
                </c:pt>
                <c:pt idx="181">
                  <c:v>-0.65556519999999996</c:v>
                </c:pt>
                <c:pt idx="182">
                  <c:v>-0.65290886000000004</c:v>
                </c:pt>
                <c:pt idx="183">
                  <c:v>-0.65085948000000005</c:v>
                </c:pt>
                <c:pt idx="184">
                  <c:v>-0.64858490000000002</c:v>
                </c:pt>
                <c:pt idx="185">
                  <c:v>-0.64620124999999995</c:v>
                </c:pt>
                <c:pt idx="186">
                  <c:v>-0.64308136999999999</c:v>
                </c:pt>
                <c:pt idx="187">
                  <c:v>-0.64237045999999998</c:v>
                </c:pt>
                <c:pt idx="188">
                  <c:v>-0.63938516000000001</c:v>
                </c:pt>
                <c:pt idx="189">
                  <c:v>-0.63699030999999995</c:v>
                </c:pt>
                <c:pt idx="190">
                  <c:v>-0.63431716000000005</c:v>
                </c:pt>
                <c:pt idx="191">
                  <c:v>-0.63102113999999998</c:v>
                </c:pt>
                <c:pt idx="192">
                  <c:v>-0.62913828999999999</c:v>
                </c:pt>
                <c:pt idx="193">
                  <c:v>-0.62708377999999998</c:v>
                </c:pt>
                <c:pt idx="194">
                  <c:v>-0.62462187000000002</c:v>
                </c:pt>
                <c:pt idx="195">
                  <c:v>-0.62115096999999997</c:v>
                </c:pt>
                <c:pt idx="196">
                  <c:v>-0.61936241000000003</c:v>
                </c:pt>
                <c:pt idx="197">
                  <c:v>-0.61851579000000001</c:v>
                </c:pt>
                <c:pt idx="198">
                  <c:v>-0.61488127999999997</c:v>
                </c:pt>
                <c:pt idx="199">
                  <c:v>-0.61285323000000003</c:v>
                </c:pt>
                <c:pt idx="200">
                  <c:v>-0.60959439999999998</c:v>
                </c:pt>
                <c:pt idx="201">
                  <c:v>-0.60734211999999999</c:v>
                </c:pt>
                <c:pt idx="202">
                  <c:v>-0.60523647000000003</c:v>
                </c:pt>
                <c:pt idx="203">
                  <c:v>-0.60327655000000002</c:v>
                </c:pt>
                <c:pt idx="204">
                  <c:v>-0.60015178000000002</c:v>
                </c:pt>
                <c:pt idx="205">
                  <c:v>-0.59745461</c:v>
                </c:pt>
                <c:pt idx="206">
                  <c:v>-0.59724467999999997</c:v>
                </c:pt>
                <c:pt idx="207">
                  <c:v>-0.59391998999999995</c:v>
                </c:pt>
                <c:pt idx="208">
                  <c:v>-0.59162366</c:v>
                </c:pt>
                <c:pt idx="209">
                  <c:v>-0.58933997000000005</c:v>
                </c:pt>
                <c:pt idx="210">
                  <c:v>-0.58620225999999998</c:v>
                </c:pt>
                <c:pt idx="211">
                  <c:v>-0.58460951000000005</c:v>
                </c:pt>
                <c:pt idx="212">
                  <c:v>-0.58218669999999995</c:v>
                </c:pt>
                <c:pt idx="213">
                  <c:v>-0.58024180000000003</c:v>
                </c:pt>
                <c:pt idx="214">
                  <c:v>-0.57659941999999997</c:v>
                </c:pt>
                <c:pt idx="215">
                  <c:v>-0.57611405999999998</c:v>
                </c:pt>
                <c:pt idx="216">
                  <c:v>-0.57410395000000003</c:v>
                </c:pt>
                <c:pt idx="217">
                  <c:v>-0.57074064000000002</c:v>
                </c:pt>
                <c:pt idx="218">
                  <c:v>-0.56948810999999999</c:v>
                </c:pt>
                <c:pt idx="219">
                  <c:v>-0.56641834999999996</c:v>
                </c:pt>
                <c:pt idx="220">
                  <c:v>-0.56406551999999999</c:v>
                </c:pt>
                <c:pt idx="221">
                  <c:v>-0.56242650999999999</c:v>
                </c:pt>
                <c:pt idx="222">
                  <c:v>-0.56040835</c:v>
                </c:pt>
                <c:pt idx="223">
                  <c:v>-0.55790543999999997</c:v>
                </c:pt>
                <c:pt idx="224">
                  <c:v>-0.55524569999999995</c:v>
                </c:pt>
                <c:pt idx="225">
                  <c:v>-0.55464606999999999</c:v>
                </c:pt>
                <c:pt idx="226">
                  <c:v>-0.55216615999999996</c:v>
                </c:pt>
                <c:pt idx="227">
                  <c:v>-0.55004900999999995</c:v>
                </c:pt>
                <c:pt idx="228">
                  <c:v>-0.54808241000000002</c:v>
                </c:pt>
                <c:pt idx="229">
                  <c:v>-0.54519510000000004</c:v>
                </c:pt>
                <c:pt idx="230">
                  <c:v>-0.54350244999999997</c:v>
                </c:pt>
                <c:pt idx="231">
                  <c:v>-0.54195028999999995</c:v>
                </c:pt>
                <c:pt idx="232">
                  <c:v>-0.53973073000000005</c:v>
                </c:pt>
                <c:pt idx="233">
                  <c:v>-0.53566223000000002</c:v>
                </c:pt>
                <c:pt idx="234">
                  <c:v>-0.53518604999999997</c:v>
                </c:pt>
                <c:pt idx="235">
                  <c:v>-0.53320402</c:v>
                </c:pt>
                <c:pt idx="236">
                  <c:v>-0.53070784000000004</c:v>
                </c:pt>
                <c:pt idx="237">
                  <c:v>-0.52901900000000002</c:v>
                </c:pt>
                <c:pt idx="238">
                  <c:v>-0.52612281000000005</c:v>
                </c:pt>
                <c:pt idx="239">
                  <c:v>-0.52418286000000003</c:v>
                </c:pt>
                <c:pt idx="240">
                  <c:v>-0.52262746999999998</c:v>
                </c:pt>
                <c:pt idx="241">
                  <c:v>-0.52073228000000005</c:v>
                </c:pt>
                <c:pt idx="242">
                  <c:v>-0.51831943000000003</c:v>
                </c:pt>
                <c:pt idx="243">
                  <c:v>-0.51533359000000001</c:v>
                </c:pt>
                <c:pt idx="244">
                  <c:v>-0.51542454999999998</c:v>
                </c:pt>
                <c:pt idx="245">
                  <c:v>-0.51335322999999999</c:v>
                </c:pt>
                <c:pt idx="246">
                  <c:v>-0.51086354</c:v>
                </c:pt>
                <c:pt idx="247">
                  <c:v>-0.50861144000000003</c:v>
                </c:pt>
                <c:pt idx="248">
                  <c:v>-0.50602685999999997</c:v>
                </c:pt>
                <c:pt idx="249">
                  <c:v>-0.50414466999999996</c:v>
                </c:pt>
                <c:pt idx="250">
                  <c:v>-0.50269443000000003</c:v>
                </c:pt>
                <c:pt idx="251">
                  <c:v>-0.50144935000000002</c:v>
                </c:pt>
                <c:pt idx="252">
                  <c:v>-0.49747971000000002</c:v>
                </c:pt>
                <c:pt idx="253">
                  <c:v>-0.49725655000000002</c:v>
                </c:pt>
                <c:pt idx="254">
                  <c:v>-0.49617660000000002</c:v>
                </c:pt>
                <c:pt idx="255">
                  <c:v>-0.49317273</c:v>
                </c:pt>
                <c:pt idx="256">
                  <c:v>-0.49148169000000003</c:v>
                </c:pt>
                <c:pt idx="257">
                  <c:v>-0.48885125000000001</c:v>
                </c:pt>
                <c:pt idx="258">
                  <c:v>-0.48782194000000001</c:v>
                </c:pt>
                <c:pt idx="259">
                  <c:v>-0.48546465999999999</c:v>
                </c:pt>
                <c:pt idx="260">
                  <c:v>-0.48469846999999999</c:v>
                </c:pt>
                <c:pt idx="261">
                  <c:v>-0.48146343000000003</c:v>
                </c:pt>
                <c:pt idx="262">
                  <c:v>-0.47929987000000002</c:v>
                </c:pt>
                <c:pt idx="263">
                  <c:v>-0.47940825999999997</c:v>
                </c:pt>
                <c:pt idx="264">
                  <c:v>-0.47666445000000002</c:v>
                </c:pt>
                <c:pt idx="265">
                  <c:v>-0.47453398000000002</c:v>
                </c:pt>
                <c:pt idx="266">
                  <c:v>-0.47257531000000003</c:v>
                </c:pt>
                <c:pt idx="267">
                  <c:v>-0.46985543000000002</c:v>
                </c:pt>
                <c:pt idx="268">
                  <c:v>-0.46890166</c:v>
                </c:pt>
                <c:pt idx="269">
                  <c:v>-0.46745335999999998</c:v>
                </c:pt>
                <c:pt idx="270">
                  <c:v>-0.46585479000000002</c:v>
                </c:pt>
                <c:pt idx="271">
                  <c:v>-0.46243488999999999</c:v>
                </c:pt>
                <c:pt idx="272">
                  <c:v>-0.46238320999999999</c:v>
                </c:pt>
                <c:pt idx="273">
                  <c:v>-0.46022808999999998</c:v>
                </c:pt>
                <c:pt idx="274">
                  <c:v>-0.45816708</c:v>
                </c:pt>
                <c:pt idx="275">
                  <c:v>-0.45675739999999998</c:v>
                </c:pt>
                <c:pt idx="276">
                  <c:v>-0.45433936000000003</c:v>
                </c:pt>
                <c:pt idx="277">
                  <c:v>-0.45272489999999999</c:v>
                </c:pt>
                <c:pt idx="278">
                  <c:v>-0.45094463000000001</c:v>
                </c:pt>
                <c:pt idx="279">
                  <c:v>-0.44950741999999999</c:v>
                </c:pt>
                <c:pt idx="280">
                  <c:v>-0.44700374999999998</c:v>
                </c:pt>
                <c:pt idx="281">
                  <c:v>-0.44486722000000001</c:v>
                </c:pt>
                <c:pt idx="282">
                  <c:v>-0.44526637000000002</c:v>
                </c:pt>
                <c:pt idx="283">
                  <c:v>-0.44254505999999999</c:v>
                </c:pt>
                <c:pt idx="284">
                  <c:v>-0.44099501000000002</c:v>
                </c:pt>
                <c:pt idx="285">
                  <c:v>-0.43912831000000002</c:v>
                </c:pt>
                <c:pt idx="286">
                  <c:v>-0.4369826</c:v>
                </c:pt>
                <c:pt idx="287">
                  <c:v>-0.43528178000000001</c:v>
                </c:pt>
                <c:pt idx="288">
                  <c:v>-0.43437790999999998</c:v>
                </c:pt>
                <c:pt idx="289">
                  <c:v>-0.43225729000000002</c:v>
                </c:pt>
                <c:pt idx="290">
                  <c:v>-0.42916310000000002</c:v>
                </c:pt>
                <c:pt idx="291">
                  <c:v>-0.42945709999999998</c:v>
                </c:pt>
                <c:pt idx="292">
                  <c:v>-0.42784225999999997</c:v>
                </c:pt>
                <c:pt idx="293">
                  <c:v>-0.42528516</c:v>
                </c:pt>
                <c:pt idx="294">
                  <c:v>-0.42424287999999999</c:v>
                </c:pt>
                <c:pt idx="295">
                  <c:v>-0.42200579999999999</c:v>
                </c:pt>
                <c:pt idx="296">
                  <c:v>-0.42029491000000002</c:v>
                </c:pt>
                <c:pt idx="297">
                  <c:v>-0.41955867000000002</c:v>
                </c:pt>
                <c:pt idx="298">
                  <c:v>-0.41751257000000003</c:v>
                </c:pt>
                <c:pt idx="299">
                  <c:v>-0.41532715999999997</c:v>
                </c:pt>
                <c:pt idx="300">
                  <c:v>-0.41398447999999999</c:v>
                </c:pt>
                <c:pt idx="301">
                  <c:v>-0.41407838000000002</c:v>
                </c:pt>
                <c:pt idx="302">
                  <c:v>-0.41181468999999998</c:v>
                </c:pt>
                <c:pt idx="303">
                  <c:v>-0.40975091000000002</c:v>
                </c:pt>
                <c:pt idx="304">
                  <c:v>-0.40850776</c:v>
                </c:pt>
                <c:pt idx="305">
                  <c:v>-0.40654752</c:v>
                </c:pt>
                <c:pt idx="306">
                  <c:v>-0.40502229000000001</c:v>
                </c:pt>
                <c:pt idx="307">
                  <c:v>-0.40420154000000003</c:v>
                </c:pt>
                <c:pt idx="308">
                  <c:v>-0.40263429000000001</c:v>
                </c:pt>
                <c:pt idx="309">
                  <c:v>-0.39895371000000002</c:v>
                </c:pt>
                <c:pt idx="310">
                  <c:v>-0.39939060999999998</c:v>
                </c:pt>
                <c:pt idx="311">
                  <c:v>-0.39801866000000002</c:v>
                </c:pt>
                <c:pt idx="312">
                  <c:v>-0.39618893999999999</c:v>
                </c:pt>
                <c:pt idx="313">
                  <c:v>-0.39485030999999998</c:v>
                </c:pt>
                <c:pt idx="314">
                  <c:v>-0.39224425000000002</c:v>
                </c:pt>
                <c:pt idx="315">
                  <c:v>-0.39118236000000001</c:v>
                </c:pt>
                <c:pt idx="316">
                  <c:v>-0.38968214000000001</c:v>
                </c:pt>
                <c:pt idx="317">
                  <c:v>-0.38913681999999999</c:v>
                </c:pt>
                <c:pt idx="318">
                  <c:v>-0.38629237</c:v>
                </c:pt>
                <c:pt idx="319">
                  <c:v>-0.38523403000000001</c:v>
                </c:pt>
                <c:pt idx="320">
                  <c:v>-0.38574645000000002</c:v>
                </c:pt>
                <c:pt idx="321">
                  <c:v>-0.38293114</c:v>
                </c:pt>
                <c:pt idx="322">
                  <c:v>-0.38150293000000002</c:v>
                </c:pt>
                <c:pt idx="323">
                  <c:v>-0.37992775000000001</c:v>
                </c:pt>
                <c:pt idx="324">
                  <c:v>-0.37784456999999999</c:v>
                </c:pt>
                <c:pt idx="325">
                  <c:v>-0.37684703000000003</c:v>
                </c:pt>
                <c:pt idx="326">
                  <c:v>-0.37614858000000001</c:v>
                </c:pt>
                <c:pt idx="327">
                  <c:v>-0.37421211999999998</c:v>
                </c:pt>
                <c:pt idx="328">
                  <c:v>-0.37087017</c:v>
                </c:pt>
                <c:pt idx="329">
                  <c:v>-0.37144944000000002</c:v>
                </c:pt>
                <c:pt idx="330">
                  <c:v>-0.37068203</c:v>
                </c:pt>
                <c:pt idx="331">
                  <c:v>-0.36848839999999999</c:v>
                </c:pt>
                <c:pt idx="332">
                  <c:v>-0.36744012999999998</c:v>
                </c:pt>
                <c:pt idx="333">
                  <c:v>-0.36505541000000002</c:v>
                </c:pt>
                <c:pt idx="334">
                  <c:v>-0.36416152000000002</c:v>
                </c:pt>
                <c:pt idx="335">
                  <c:v>-0.36251473000000001</c:v>
                </c:pt>
                <c:pt idx="336">
                  <c:v>-0.36176160000000002</c:v>
                </c:pt>
                <c:pt idx="337">
                  <c:v>-0.35909470999999998</c:v>
                </c:pt>
                <c:pt idx="338">
                  <c:v>-0.35783067000000002</c:v>
                </c:pt>
                <c:pt idx="339">
                  <c:v>-0.35831459999999998</c:v>
                </c:pt>
                <c:pt idx="340">
                  <c:v>-0.35659444000000001</c:v>
                </c:pt>
                <c:pt idx="341">
                  <c:v>-0.35483777999999999</c:v>
                </c:pt>
                <c:pt idx="342">
                  <c:v>-0.35370882999999997</c:v>
                </c:pt>
                <c:pt idx="343">
                  <c:v>-0.35177636000000001</c:v>
                </c:pt>
                <c:pt idx="344">
                  <c:v>-0.35079171999999997</c:v>
                </c:pt>
                <c:pt idx="345">
                  <c:v>-0.34925657999999998</c:v>
                </c:pt>
                <c:pt idx="346">
                  <c:v>-0.34813449000000002</c:v>
                </c:pt>
                <c:pt idx="347">
                  <c:v>-0.34519798000000002</c:v>
                </c:pt>
                <c:pt idx="348">
                  <c:v>-0.34627449999999999</c:v>
                </c:pt>
                <c:pt idx="349">
                  <c:v>-0.34497470000000002</c:v>
                </c:pt>
                <c:pt idx="350">
                  <c:v>-0.34344876000000002</c:v>
                </c:pt>
                <c:pt idx="351">
                  <c:v>-0.34213864999999999</c:v>
                </c:pt>
                <c:pt idx="352">
                  <c:v>-0.33975982999999998</c:v>
                </c:pt>
                <c:pt idx="353">
                  <c:v>-0.33862889000000002</c:v>
                </c:pt>
                <c:pt idx="354">
                  <c:v>-0.33748170999999999</c:v>
                </c:pt>
                <c:pt idx="355">
                  <c:v>-0.33683025999999999</c:v>
                </c:pt>
                <c:pt idx="356">
                  <c:v>-0.33459926000000001</c:v>
                </c:pt>
                <c:pt idx="357">
                  <c:v>-0.33314186000000001</c:v>
                </c:pt>
                <c:pt idx="358">
                  <c:v>-0.33359408000000002</c:v>
                </c:pt>
                <c:pt idx="359">
                  <c:v>-0.33145966999999998</c:v>
                </c:pt>
                <c:pt idx="360">
                  <c:v>-0.33055824</c:v>
                </c:pt>
                <c:pt idx="361">
                  <c:v>-0.32864349999999998</c:v>
                </c:pt>
                <c:pt idx="362">
                  <c:v>-0.32705994999999999</c:v>
                </c:pt>
                <c:pt idx="363">
                  <c:v>-0.32631269000000002</c:v>
                </c:pt>
                <c:pt idx="364">
                  <c:v>-0.32538316</c:v>
                </c:pt>
                <c:pt idx="365">
                  <c:v>-0.32381657000000003</c:v>
                </c:pt>
                <c:pt idx="366">
                  <c:v>-0.32186404000000002</c:v>
                </c:pt>
                <c:pt idx="367">
                  <c:v>-0.32228455</c:v>
                </c:pt>
                <c:pt idx="368">
                  <c:v>-0.32137251</c:v>
                </c:pt>
                <c:pt idx="369">
                  <c:v>-0.31940489999999999</c:v>
                </c:pt>
                <c:pt idx="370">
                  <c:v>-0.31872879999999998</c:v>
                </c:pt>
                <c:pt idx="371">
                  <c:v>-0.31646305000000002</c:v>
                </c:pt>
                <c:pt idx="372">
                  <c:v>-0.31566675999999999</c:v>
                </c:pt>
                <c:pt idx="373">
                  <c:v>-0.31481299000000001</c:v>
                </c:pt>
                <c:pt idx="374">
                  <c:v>-0.31406846999999999</c:v>
                </c:pt>
                <c:pt idx="375">
                  <c:v>-0.31135917000000002</c:v>
                </c:pt>
                <c:pt idx="376">
                  <c:v>-0.31055722000000002</c:v>
                </c:pt>
                <c:pt idx="377">
                  <c:v>-0.31111835999999998</c:v>
                </c:pt>
                <c:pt idx="378">
                  <c:v>-0.30882293</c:v>
                </c:pt>
                <c:pt idx="379">
                  <c:v>-0.30796841000000003</c:v>
                </c:pt>
                <c:pt idx="380">
                  <c:v>-0.30659425000000001</c:v>
                </c:pt>
                <c:pt idx="381">
                  <c:v>-0.30517822999999999</c:v>
                </c:pt>
                <c:pt idx="382">
                  <c:v>-0.30413734999999997</c:v>
                </c:pt>
                <c:pt idx="383">
                  <c:v>-0.30374311999999998</c:v>
                </c:pt>
                <c:pt idx="384">
                  <c:v>-0.30297336000000002</c:v>
                </c:pt>
                <c:pt idx="385">
                  <c:v>-0.30010967999999999</c:v>
                </c:pt>
                <c:pt idx="386">
                  <c:v>-0.30095812999999999</c:v>
                </c:pt>
                <c:pt idx="387">
                  <c:v>-0.30006778000000001</c:v>
                </c:pt>
                <c:pt idx="388">
                  <c:v>-0.29863836999999999</c:v>
                </c:pt>
                <c:pt idx="389">
                  <c:v>-0.29773685</c:v>
                </c:pt>
                <c:pt idx="390">
                  <c:v>-0.29575381000000001</c:v>
                </c:pt>
                <c:pt idx="391">
                  <c:v>-0.29484504</c:v>
                </c:pt>
                <c:pt idx="392">
                  <c:v>-0.29400745</c:v>
                </c:pt>
                <c:pt idx="393">
                  <c:v>-0.29335460000000002</c:v>
                </c:pt>
                <c:pt idx="394">
                  <c:v>-0.29089232999999998</c:v>
                </c:pt>
                <c:pt idx="395">
                  <c:v>-0.29013273000000001</c:v>
                </c:pt>
                <c:pt idx="396">
                  <c:v>-0.29079907999999999</c:v>
                </c:pt>
                <c:pt idx="397">
                  <c:v>-0.28901466999999997</c:v>
                </c:pt>
                <c:pt idx="398">
                  <c:v>-0.2880837</c:v>
                </c:pt>
                <c:pt idx="399">
                  <c:v>-0.28690249000000001</c:v>
                </c:pt>
                <c:pt idx="400">
                  <c:v>-0.28459310999999998</c:v>
                </c:pt>
                <c:pt idx="401">
                  <c:v>-0.28487641000000002</c:v>
                </c:pt>
                <c:pt idx="402">
                  <c:v>-0.28389117000000003</c:v>
                </c:pt>
                <c:pt idx="403">
                  <c:v>-0.28278934999999999</c:v>
                </c:pt>
                <c:pt idx="404">
                  <c:v>-0.2800301</c:v>
                </c:pt>
                <c:pt idx="405">
                  <c:v>-0.2812286</c:v>
                </c:pt>
                <c:pt idx="406">
                  <c:v>-0.27959475</c:v>
                </c:pt>
                <c:pt idx="407">
                  <c:v>-0.2787635</c:v>
                </c:pt>
                <c:pt idx="408">
                  <c:v>-0.27812386</c:v>
                </c:pt>
                <c:pt idx="409">
                  <c:v>-0.27661156999999997</c:v>
                </c:pt>
                <c:pt idx="410">
                  <c:v>-0.27545407</c:v>
                </c:pt>
                <c:pt idx="411">
                  <c:v>-0.27429804000000002</c:v>
                </c:pt>
                <c:pt idx="412">
                  <c:v>-0.27413084999999998</c:v>
                </c:pt>
                <c:pt idx="413">
                  <c:v>-0.27155709</c:v>
                </c:pt>
                <c:pt idx="414">
                  <c:v>-0.27133193999999999</c:v>
                </c:pt>
                <c:pt idx="415">
                  <c:v>-0.27211583</c:v>
                </c:pt>
                <c:pt idx="416">
                  <c:v>-0.26982602</c:v>
                </c:pt>
                <c:pt idx="417">
                  <c:v>-0.26908541000000002</c:v>
                </c:pt>
                <c:pt idx="418">
                  <c:v>-0.26790214000000001</c:v>
                </c:pt>
                <c:pt idx="419">
                  <c:v>-0.26661789000000002</c:v>
                </c:pt>
                <c:pt idx="420">
                  <c:v>-0.26624875999999997</c:v>
                </c:pt>
                <c:pt idx="421">
                  <c:v>-0.26559560999999998</c:v>
                </c:pt>
                <c:pt idx="422">
                  <c:v>-0.26452525999999998</c:v>
                </c:pt>
                <c:pt idx="423">
                  <c:v>-0.26244771</c:v>
                </c:pt>
                <c:pt idx="424">
                  <c:v>-0.26310894000000001</c:v>
                </c:pt>
                <c:pt idx="425">
                  <c:v>-0.26214262999999999</c:v>
                </c:pt>
                <c:pt idx="426">
                  <c:v>-0.26126280000000002</c:v>
                </c:pt>
                <c:pt idx="427">
                  <c:v>-0.26011062000000001</c:v>
                </c:pt>
                <c:pt idx="428">
                  <c:v>-0.25876385000000002</c:v>
                </c:pt>
                <c:pt idx="429">
                  <c:v>-0.25801149000000001</c:v>
                </c:pt>
                <c:pt idx="430">
                  <c:v>-0.25724119000000001</c:v>
                </c:pt>
                <c:pt idx="431">
                  <c:v>-0.25689042000000001</c:v>
                </c:pt>
                <c:pt idx="432">
                  <c:v>-0.25453120000000001</c:v>
                </c:pt>
                <c:pt idx="433">
                  <c:v>-0.25472941999999998</c:v>
                </c:pt>
                <c:pt idx="434">
                  <c:v>-0.25508653999999997</c:v>
                </c:pt>
                <c:pt idx="435">
                  <c:v>-0.25302722999999999</c:v>
                </c:pt>
                <c:pt idx="436">
                  <c:v>-0.25256875000000001</c:v>
                </c:pt>
                <c:pt idx="437">
                  <c:v>-0.25120756</c:v>
                </c:pt>
                <c:pt idx="438">
                  <c:v>-0.25052797999999998</c:v>
                </c:pt>
                <c:pt idx="439">
                  <c:v>-0.24972521</c:v>
                </c:pt>
                <c:pt idx="440">
                  <c:v>-0.24925357000000001</c:v>
                </c:pt>
                <c:pt idx="441">
                  <c:v>-0.24791054000000001</c:v>
                </c:pt>
                <c:pt idx="442">
                  <c:v>-0.24558190999999999</c:v>
                </c:pt>
                <c:pt idx="443">
                  <c:v>-0.24694219000000001</c:v>
                </c:pt>
                <c:pt idx="444">
                  <c:v>-0.24588109999999999</c:v>
                </c:pt>
                <c:pt idx="445">
                  <c:v>-0.24462917000000001</c:v>
                </c:pt>
                <c:pt idx="446">
                  <c:v>-0.24406675999999999</c:v>
                </c:pt>
                <c:pt idx="447">
                  <c:v>-0.24286479</c:v>
                </c:pt>
                <c:pt idx="448">
                  <c:v>-0.24175342999999999</c:v>
                </c:pt>
                <c:pt idx="449">
                  <c:v>-0.24141882000000001</c:v>
                </c:pt>
                <c:pt idx="450">
                  <c:v>-0.24117440000000001</c:v>
                </c:pt>
                <c:pt idx="451">
                  <c:v>-0.23911357</c:v>
                </c:pt>
                <c:pt idx="452">
                  <c:v>-0.23835117</c:v>
                </c:pt>
                <c:pt idx="453">
                  <c:v>-0.23940986</c:v>
                </c:pt>
                <c:pt idx="454">
                  <c:v>-0.23768964000000001</c:v>
                </c:pt>
                <c:pt idx="455">
                  <c:v>-0.23753087000000001</c:v>
                </c:pt>
                <c:pt idx="456">
                  <c:v>-0.23595086000000001</c:v>
                </c:pt>
                <c:pt idx="457">
                  <c:v>-0.23535074</c:v>
                </c:pt>
                <c:pt idx="458">
                  <c:v>-0.23441713</c:v>
                </c:pt>
                <c:pt idx="459">
                  <c:v>-0.23427095000000001</c:v>
                </c:pt>
                <c:pt idx="460">
                  <c:v>-0.23302253000000001</c:v>
                </c:pt>
                <c:pt idx="461">
                  <c:v>-0.23117873</c:v>
                </c:pt>
                <c:pt idx="462">
                  <c:v>-0.23268543</c:v>
                </c:pt>
                <c:pt idx="463">
                  <c:v>-0.23110823</c:v>
                </c:pt>
                <c:pt idx="464">
                  <c:v>-0.23045441999999999</c:v>
                </c:pt>
                <c:pt idx="465">
                  <c:v>-0.22969125000000001</c:v>
                </c:pt>
                <c:pt idx="466">
                  <c:v>-0.22837347</c:v>
                </c:pt>
                <c:pt idx="467">
                  <c:v>-0.22810768000000001</c:v>
                </c:pt>
                <c:pt idx="468">
                  <c:v>-0.22762339000000001</c:v>
                </c:pt>
                <c:pt idx="469">
                  <c:v>-0.22681852999999999</c:v>
                </c:pt>
                <c:pt idx="470">
                  <c:v>-0.22464878999999999</c:v>
                </c:pt>
                <c:pt idx="471">
                  <c:v>-0.22498812000000001</c:v>
                </c:pt>
                <c:pt idx="472">
                  <c:v>-0.22540911</c:v>
                </c:pt>
                <c:pt idx="473">
                  <c:v>-0.22359844000000001</c:v>
                </c:pt>
                <c:pt idx="474">
                  <c:v>-0.2228657</c:v>
                </c:pt>
                <c:pt idx="475">
                  <c:v>-0.22225785000000001</c:v>
                </c:pt>
                <c:pt idx="476">
                  <c:v>-0.22133094</c:v>
                </c:pt>
                <c:pt idx="477">
                  <c:v>-0.22105525000000001</c:v>
                </c:pt>
                <c:pt idx="478">
                  <c:v>-0.22060324000000001</c:v>
                </c:pt>
                <c:pt idx="479">
                  <c:v>-0.21962586000000001</c:v>
                </c:pt>
                <c:pt idx="480">
                  <c:v>-0.21792755</c:v>
                </c:pt>
                <c:pt idx="481">
                  <c:v>-0.21930885</c:v>
                </c:pt>
                <c:pt idx="482">
                  <c:v>-0.21800351000000001</c:v>
                </c:pt>
                <c:pt idx="483">
                  <c:v>-0.21729729</c:v>
                </c:pt>
                <c:pt idx="484">
                  <c:v>-0.21665229999999999</c:v>
                </c:pt>
                <c:pt idx="485">
                  <c:v>-0.21549012000000001</c:v>
                </c:pt>
                <c:pt idx="486">
                  <c:v>-0.21498279000000001</c:v>
                </c:pt>
                <c:pt idx="487">
                  <c:v>-0.21464148</c:v>
                </c:pt>
                <c:pt idx="488">
                  <c:v>-0.21441110999999999</c:v>
                </c:pt>
                <c:pt idx="489">
                  <c:v>-0.21220356000000001</c:v>
                </c:pt>
                <c:pt idx="490">
                  <c:v>-0.21262226000000001</c:v>
                </c:pt>
                <c:pt idx="491">
                  <c:v>-0.21320613999999999</c:v>
                </c:pt>
                <c:pt idx="492">
                  <c:v>-0.21131678000000001</c:v>
                </c:pt>
                <c:pt idx="493">
                  <c:v>-0.21152006000000001</c:v>
                </c:pt>
                <c:pt idx="494">
                  <c:v>-0.20995512999999999</c:v>
                </c:pt>
                <c:pt idx="495">
                  <c:v>-0.20959489000000001</c:v>
                </c:pt>
                <c:pt idx="496">
                  <c:v>-0.20895607999999999</c:v>
                </c:pt>
                <c:pt idx="497">
                  <c:v>-0.20861295999999999</c:v>
                </c:pt>
                <c:pt idx="498">
                  <c:v>-0.20736201000000001</c:v>
                </c:pt>
                <c:pt idx="499">
                  <c:v>-0.20645811</c:v>
                </c:pt>
                <c:pt idx="500">
                  <c:v>-0.20752308999999999</c:v>
                </c:pt>
                <c:pt idx="501">
                  <c:v>-0.20664616</c:v>
                </c:pt>
                <c:pt idx="502">
                  <c:v>-0.20556049000000001</c:v>
                </c:pt>
                <c:pt idx="503">
                  <c:v>-0.20491511000000001</c:v>
                </c:pt>
                <c:pt idx="504">
                  <c:v>-0.20408122000000001</c:v>
                </c:pt>
                <c:pt idx="505">
                  <c:v>-0.20393732000000001</c:v>
                </c:pt>
                <c:pt idx="506">
                  <c:v>-0.20320721999999999</c:v>
                </c:pt>
                <c:pt idx="507">
                  <c:v>-0.20333791000000001</c:v>
                </c:pt>
                <c:pt idx="508">
                  <c:v>-0.20110628</c:v>
                </c:pt>
                <c:pt idx="509">
                  <c:v>-0.20187806</c:v>
                </c:pt>
                <c:pt idx="510">
                  <c:v>-0.20178977000000001</c:v>
                </c:pt>
                <c:pt idx="511">
                  <c:v>-0.20062388</c:v>
                </c:pt>
                <c:pt idx="512">
                  <c:v>-0.20034344000000001</c:v>
                </c:pt>
                <c:pt idx="513">
                  <c:v>-0.19945185000000001</c:v>
                </c:pt>
                <c:pt idx="514">
                  <c:v>-0.19865182000000001</c:v>
                </c:pt>
                <c:pt idx="515">
                  <c:v>-0.19887102000000001</c:v>
                </c:pt>
                <c:pt idx="516">
                  <c:v>-0.1984901</c:v>
                </c:pt>
                <c:pt idx="517">
                  <c:v>-0.19700976000000001</c:v>
                </c:pt>
                <c:pt idx="518">
                  <c:v>-0.19610248999999999</c:v>
                </c:pt>
                <c:pt idx="519">
                  <c:v>-0.19720851</c:v>
                </c:pt>
                <c:pt idx="520">
                  <c:v>-0.19611103999999999</c:v>
                </c:pt>
                <c:pt idx="521">
                  <c:v>-0.19573197000000001</c:v>
                </c:pt>
                <c:pt idx="522">
                  <c:v>-0.19505007999999999</c:v>
                </c:pt>
                <c:pt idx="523">
                  <c:v>-0.19393906</c:v>
                </c:pt>
                <c:pt idx="524">
                  <c:v>-0.19366497999999999</c:v>
                </c:pt>
                <c:pt idx="525">
                  <c:v>-0.19385262</c:v>
                </c:pt>
                <c:pt idx="526">
                  <c:v>-0.19335732999999999</c:v>
                </c:pt>
                <c:pt idx="527">
                  <c:v>-0.19141569999999999</c:v>
                </c:pt>
                <c:pt idx="528">
                  <c:v>-0.19254108</c:v>
                </c:pt>
                <c:pt idx="529">
                  <c:v>-0.19276804</c:v>
                </c:pt>
                <c:pt idx="530">
                  <c:v>-0.19121887000000001</c:v>
                </c:pt>
                <c:pt idx="531">
                  <c:v>-0.19183407999999999</c:v>
                </c:pt>
                <c:pt idx="532">
                  <c:v>-0.19044279</c:v>
                </c:pt>
                <c:pt idx="533">
                  <c:v>-0.18997511</c:v>
                </c:pt>
                <c:pt idx="534">
                  <c:v>-0.18964268000000001</c:v>
                </c:pt>
                <c:pt idx="535">
                  <c:v>-0.18952711</c:v>
                </c:pt>
                <c:pt idx="536">
                  <c:v>-0.18897448</c:v>
                </c:pt>
                <c:pt idx="537">
                  <c:v>-0.18743140999999999</c:v>
                </c:pt>
                <c:pt idx="538">
                  <c:v>-0.1893927</c:v>
                </c:pt>
                <c:pt idx="539">
                  <c:v>-0.18763798000000001</c:v>
                </c:pt>
                <c:pt idx="540">
                  <c:v>-0.18689558000000001</c:v>
                </c:pt>
                <c:pt idx="541">
                  <c:v>-0.18707861000000001</c:v>
                </c:pt>
                <c:pt idx="542">
                  <c:v>-0.18533922999999999</c:v>
                </c:pt>
                <c:pt idx="543">
                  <c:v>-0.18563299</c:v>
                </c:pt>
                <c:pt idx="544">
                  <c:v>-0.18544447</c:v>
                </c:pt>
                <c:pt idx="545">
                  <c:v>-0.18530065000000001</c:v>
                </c:pt>
                <c:pt idx="546">
                  <c:v>-0.18350482000000001</c:v>
                </c:pt>
                <c:pt idx="547">
                  <c:v>-0.18419482000000001</c:v>
                </c:pt>
                <c:pt idx="548">
                  <c:v>-0.18507694999999999</c:v>
                </c:pt>
                <c:pt idx="549">
                  <c:v>-0.18358594</c:v>
                </c:pt>
                <c:pt idx="550">
                  <c:v>-0.1834491</c:v>
                </c:pt>
                <c:pt idx="551">
                  <c:v>-0.18220808999999999</c:v>
                </c:pt>
                <c:pt idx="552">
                  <c:v>-0.18244115</c:v>
                </c:pt>
                <c:pt idx="553">
                  <c:v>-0.18138657999999999</c:v>
                </c:pt>
                <c:pt idx="554">
                  <c:v>-0.18219650000000001</c:v>
                </c:pt>
                <c:pt idx="555">
                  <c:v>-0.18068508999999999</c:v>
                </c:pt>
                <c:pt idx="556">
                  <c:v>-0.18032202</c:v>
                </c:pt>
                <c:pt idx="557">
                  <c:v>-0.18154411000000001</c:v>
                </c:pt>
                <c:pt idx="558">
                  <c:v>-0.18011332999999999</c:v>
                </c:pt>
                <c:pt idx="559">
                  <c:v>-0.18017045000000001</c:v>
                </c:pt>
                <c:pt idx="560">
                  <c:v>-0.17984678000000001</c:v>
                </c:pt>
                <c:pt idx="561">
                  <c:v>-0.17855731999999999</c:v>
                </c:pt>
                <c:pt idx="562">
                  <c:v>-0.17914242999999999</c:v>
                </c:pt>
                <c:pt idx="563">
                  <c:v>-0.17831006999999999</c:v>
                </c:pt>
                <c:pt idx="564">
                  <c:v>-0.17830667</c:v>
                </c:pt>
                <c:pt idx="565">
                  <c:v>-0.17643669000000001</c:v>
                </c:pt>
                <c:pt idx="566">
                  <c:v>-0.17820259999999999</c:v>
                </c:pt>
                <c:pt idx="567">
                  <c:v>-0.1781256</c:v>
                </c:pt>
                <c:pt idx="568">
                  <c:v>-0.17719491000000001</c:v>
                </c:pt>
                <c:pt idx="569">
                  <c:v>-0.17710075</c:v>
                </c:pt>
                <c:pt idx="570">
                  <c:v>-0.17607126000000001</c:v>
                </c:pt>
                <c:pt idx="571">
                  <c:v>-0.17543428</c:v>
                </c:pt>
                <c:pt idx="572">
                  <c:v>-0.17578179999999999</c:v>
                </c:pt>
                <c:pt idx="573">
                  <c:v>-0.17559442</c:v>
                </c:pt>
                <c:pt idx="574">
                  <c:v>-0.17438814</c:v>
                </c:pt>
                <c:pt idx="575">
                  <c:v>-0.17382452000000001</c:v>
                </c:pt>
                <c:pt idx="576">
                  <c:v>-0.17586824000000001</c:v>
                </c:pt>
                <c:pt idx="577">
                  <c:v>-0.17434532999999999</c:v>
                </c:pt>
                <c:pt idx="578">
                  <c:v>-0.17404410000000001</c:v>
                </c:pt>
                <c:pt idx="579">
                  <c:v>-0.17359652</c:v>
                </c:pt>
                <c:pt idx="580">
                  <c:v>-0.17258281</c:v>
                </c:pt>
                <c:pt idx="581">
                  <c:v>-0.17239983</c:v>
                </c:pt>
                <c:pt idx="582">
                  <c:v>-0.17266034999999999</c:v>
                </c:pt>
                <c:pt idx="583">
                  <c:v>-0.17274107</c:v>
                </c:pt>
                <c:pt idx="584">
                  <c:v>-0.17055545999999999</c:v>
                </c:pt>
                <c:pt idx="585">
                  <c:v>-0.17209542999999999</c:v>
                </c:pt>
                <c:pt idx="586">
                  <c:v>-0.17241883</c:v>
                </c:pt>
                <c:pt idx="587">
                  <c:v>-0.17163211</c:v>
                </c:pt>
                <c:pt idx="588">
                  <c:v>-0.17193190999999999</c:v>
                </c:pt>
                <c:pt idx="589">
                  <c:v>-0.17052527000000001</c:v>
                </c:pt>
                <c:pt idx="590">
                  <c:v>-0.17037150000000001</c:v>
                </c:pt>
                <c:pt idx="591">
                  <c:v>-0.17066412</c:v>
                </c:pt>
                <c:pt idx="592">
                  <c:v>-0.17073854999999999</c:v>
                </c:pt>
                <c:pt idx="593">
                  <c:v>-0.16962052999999999</c:v>
                </c:pt>
                <c:pt idx="594">
                  <c:v>-0.16882776999999999</c:v>
                </c:pt>
                <c:pt idx="595">
                  <c:v>-0.17043705000000001</c:v>
                </c:pt>
                <c:pt idx="596">
                  <c:v>-0.16974112</c:v>
                </c:pt>
                <c:pt idx="597">
                  <c:v>-0.16994435999999999</c:v>
                </c:pt>
                <c:pt idx="598">
                  <c:v>-0.16941769000000001</c:v>
                </c:pt>
                <c:pt idx="599">
                  <c:v>-0.16822003999999999</c:v>
                </c:pt>
                <c:pt idx="600">
                  <c:v>-0.16859584999999999</c:v>
                </c:pt>
                <c:pt idx="601">
                  <c:v>-0.16871164999999999</c:v>
                </c:pt>
                <c:pt idx="602">
                  <c:v>-0.16817871000000001</c:v>
                </c:pt>
                <c:pt idx="603">
                  <c:v>-0.16664197</c:v>
                </c:pt>
                <c:pt idx="604">
                  <c:v>-0.16812626</c:v>
                </c:pt>
                <c:pt idx="605">
                  <c:v>-0.16764323</c:v>
                </c:pt>
                <c:pt idx="606">
                  <c:v>-0.16737611999999999</c:v>
                </c:pt>
                <c:pt idx="607">
                  <c:v>-0.16705348</c:v>
                </c:pt>
                <c:pt idx="608">
                  <c:v>-0.16625065999999999</c:v>
                </c:pt>
                <c:pt idx="609">
                  <c:v>-0.1663917</c:v>
                </c:pt>
                <c:pt idx="610">
                  <c:v>-0.16670752999999999</c:v>
                </c:pt>
                <c:pt idx="611">
                  <c:v>-0.16709790999999999</c:v>
                </c:pt>
                <c:pt idx="612">
                  <c:v>-0.16541987999999999</c:v>
                </c:pt>
                <c:pt idx="613">
                  <c:v>-0.16472228</c:v>
                </c:pt>
                <c:pt idx="614">
                  <c:v>-0.1672053</c:v>
                </c:pt>
                <c:pt idx="615">
                  <c:v>-0.16553339</c:v>
                </c:pt>
                <c:pt idx="616">
                  <c:v>-0.16573916</c:v>
                </c:pt>
                <c:pt idx="617">
                  <c:v>-0.16568214000000001</c:v>
                </c:pt>
                <c:pt idx="618">
                  <c:v>-0.16498199</c:v>
                </c:pt>
                <c:pt idx="619">
                  <c:v>-0.16545565000000001</c:v>
                </c:pt>
                <c:pt idx="620">
                  <c:v>-0.16529541</c:v>
                </c:pt>
                <c:pt idx="621">
                  <c:v>-0.16472991000000001</c:v>
                </c:pt>
                <c:pt idx="622">
                  <c:v>-0.16312963</c:v>
                </c:pt>
                <c:pt idx="623">
                  <c:v>-0.16515125</c:v>
                </c:pt>
                <c:pt idx="624">
                  <c:v>-0.16503255</c:v>
                </c:pt>
                <c:pt idx="625">
                  <c:v>-0.16439224999999999</c:v>
                </c:pt>
                <c:pt idx="626">
                  <c:v>-0.16471118000000001</c:v>
                </c:pt>
                <c:pt idx="627">
                  <c:v>-0.16361123</c:v>
                </c:pt>
                <c:pt idx="628">
                  <c:v>-0.16372216000000001</c:v>
                </c:pt>
                <c:pt idx="629">
                  <c:v>-0.16402330000000001</c:v>
                </c:pt>
                <c:pt idx="630">
                  <c:v>-0.1641521</c:v>
                </c:pt>
                <c:pt idx="631">
                  <c:v>-0.16275059</c:v>
                </c:pt>
                <c:pt idx="632">
                  <c:v>-0.16330865</c:v>
                </c:pt>
                <c:pt idx="633">
                  <c:v>-0.1649051</c:v>
                </c:pt>
                <c:pt idx="634">
                  <c:v>-0.16340521</c:v>
                </c:pt>
                <c:pt idx="635">
                  <c:v>-0.16384367999999999</c:v>
                </c:pt>
                <c:pt idx="636">
                  <c:v>-0.16327040000000001</c:v>
                </c:pt>
                <c:pt idx="637">
                  <c:v>-0.16243009</c:v>
                </c:pt>
                <c:pt idx="638">
                  <c:v>-0.16328253000000001</c:v>
                </c:pt>
                <c:pt idx="639">
                  <c:v>-0.16299660999999999</c:v>
                </c:pt>
                <c:pt idx="640">
                  <c:v>-0.16321936000000001</c:v>
                </c:pt>
                <c:pt idx="641">
                  <c:v>-0.16159478999999999</c:v>
                </c:pt>
                <c:pt idx="642">
                  <c:v>-0.16390226999999999</c:v>
                </c:pt>
                <c:pt idx="643">
                  <c:v>-0.16360652000000001</c:v>
                </c:pt>
                <c:pt idx="644">
                  <c:v>-0.16315188</c:v>
                </c:pt>
                <c:pt idx="645">
                  <c:v>-0.16276214</c:v>
                </c:pt>
                <c:pt idx="646">
                  <c:v>-0.16236807</c:v>
                </c:pt>
                <c:pt idx="647">
                  <c:v>-0.16259164000000001</c:v>
                </c:pt>
                <c:pt idx="648">
                  <c:v>-0.16263463</c:v>
                </c:pt>
                <c:pt idx="649">
                  <c:v>-0.16277596</c:v>
                </c:pt>
                <c:pt idx="650">
                  <c:v>-0.16149278</c:v>
                </c:pt>
                <c:pt idx="651">
                  <c:v>-0.16180910000000001</c:v>
                </c:pt>
                <c:pt idx="652">
                  <c:v>-0.16390370000000001</c:v>
                </c:pt>
                <c:pt idx="653">
                  <c:v>-0.16230816000000001</c:v>
                </c:pt>
                <c:pt idx="654">
                  <c:v>-0.1628917</c:v>
                </c:pt>
                <c:pt idx="655">
                  <c:v>-0.16260949</c:v>
                </c:pt>
                <c:pt idx="656">
                  <c:v>-0.16203867</c:v>
                </c:pt>
                <c:pt idx="657">
                  <c:v>-0.16239208999999999</c:v>
                </c:pt>
                <c:pt idx="658">
                  <c:v>-0.16257848999999999</c:v>
                </c:pt>
                <c:pt idx="659">
                  <c:v>-0.16237918000000001</c:v>
                </c:pt>
                <c:pt idx="660">
                  <c:v>-0.16117756</c:v>
                </c:pt>
                <c:pt idx="661">
                  <c:v>-0.16305822</c:v>
                </c:pt>
                <c:pt idx="662">
                  <c:v>-0.16280059999999999</c:v>
                </c:pt>
                <c:pt idx="663">
                  <c:v>-0.16214855</c:v>
                </c:pt>
                <c:pt idx="664">
                  <c:v>-0.16267590000000001</c:v>
                </c:pt>
                <c:pt idx="665">
                  <c:v>-0.16181736999999999</c:v>
                </c:pt>
                <c:pt idx="666">
                  <c:v>-0.16249338999999999</c:v>
                </c:pt>
                <c:pt idx="667">
                  <c:v>-0.16245496000000001</c:v>
                </c:pt>
                <c:pt idx="668">
                  <c:v>-0.16335221999999999</c:v>
                </c:pt>
                <c:pt idx="669">
                  <c:v>-0.16174772000000001</c:v>
                </c:pt>
                <c:pt idx="670">
                  <c:v>-0.16231114999999999</c:v>
                </c:pt>
                <c:pt idx="671">
                  <c:v>-0.16369144999999999</c:v>
                </c:pt>
                <c:pt idx="672">
                  <c:v>-0.16261047000000001</c:v>
                </c:pt>
                <c:pt idx="673">
                  <c:v>-0.16323578</c:v>
                </c:pt>
                <c:pt idx="674">
                  <c:v>-0.16328636999999999</c:v>
                </c:pt>
                <c:pt idx="675">
                  <c:v>-0.16253186999999999</c:v>
                </c:pt>
                <c:pt idx="676">
                  <c:v>-0.16282721999999999</c:v>
                </c:pt>
                <c:pt idx="677">
                  <c:v>-0.16353129999999999</c:v>
                </c:pt>
                <c:pt idx="678">
                  <c:v>-0.16278869000000001</c:v>
                </c:pt>
                <c:pt idx="679">
                  <c:v>-0.16183354</c:v>
                </c:pt>
                <c:pt idx="680">
                  <c:v>-0.16412394999999999</c:v>
                </c:pt>
                <c:pt idx="681">
                  <c:v>-0.16369138999999999</c:v>
                </c:pt>
                <c:pt idx="682">
                  <c:v>-0.16328870000000001</c:v>
                </c:pt>
                <c:pt idx="683">
                  <c:v>-0.16388889000000001</c:v>
                </c:pt>
                <c:pt idx="684">
                  <c:v>-0.16351299999999999</c:v>
                </c:pt>
                <c:pt idx="685">
                  <c:v>-0.16371393000000001</c:v>
                </c:pt>
                <c:pt idx="686">
                  <c:v>-0.16363367000000001</c:v>
                </c:pt>
                <c:pt idx="687">
                  <c:v>-0.16393302000000001</c:v>
                </c:pt>
                <c:pt idx="688">
                  <c:v>-0.16316025000000001</c:v>
                </c:pt>
                <c:pt idx="689">
                  <c:v>-0.16386749</c:v>
                </c:pt>
                <c:pt idx="690">
                  <c:v>-0.16575140999999999</c:v>
                </c:pt>
                <c:pt idx="691">
                  <c:v>-0.16481541</c:v>
                </c:pt>
                <c:pt idx="692">
                  <c:v>-0.16476272</c:v>
                </c:pt>
                <c:pt idx="693">
                  <c:v>-0.16485585</c:v>
                </c:pt>
                <c:pt idx="694">
                  <c:v>-0.16488253</c:v>
                </c:pt>
                <c:pt idx="695">
                  <c:v>-0.16530116</c:v>
                </c:pt>
                <c:pt idx="696">
                  <c:v>-0.16563312999999999</c:v>
                </c:pt>
                <c:pt idx="697">
                  <c:v>-0.16554754999999999</c:v>
                </c:pt>
                <c:pt idx="698">
                  <c:v>-0.16398372999999999</c:v>
                </c:pt>
                <c:pt idx="699">
                  <c:v>-0.1664525</c:v>
                </c:pt>
                <c:pt idx="700">
                  <c:v>-0.16613649</c:v>
                </c:pt>
                <c:pt idx="701">
                  <c:v>-0.16602062000000001</c:v>
                </c:pt>
                <c:pt idx="702">
                  <c:v>-0.1661762</c:v>
                </c:pt>
                <c:pt idx="703">
                  <c:v>-0.16559093999999999</c:v>
                </c:pt>
                <c:pt idx="704">
                  <c:v>-0.16594138999999999</c:v>
                </c:pt>
                <c:pt idx="705">
                  <c:v>-0.16645865000000001</c:v>
                </c:pt>
                <c:pt idx="706">
                  <c:v>-0.16694054999999999</c:v>
                </c:pt>
                <c:pt idx="707">
                  <c:v>-0.16599335000000001</c:v>
                </c:pt>
                <c:pt idx="708">
                  <c:v>-0.16641027</c:v>
                </c:pt>
                <c:pt idx="709">
                  <c:v>-0.16839725999999999</c:v>
                </c:pt>
                <c:pt idx="710">
                  <c:v>-0.16766492</c:v>
                </c:pt>
                <c:pt idx="711">
                  <c:v>-0.16844513</c:v>
                </c:pt>
                <c:pt idx="712">
                  <c:v>-0.16761925999999999</c:v>
                </c:pt>
                <c:pt idx="713">
                  <c:v>-0.16768304000000001</c:v>
                </c:pt>
                <c:pt idx="714">
                  <c:v>-0.16853832999999999</c:v>
                </c:pt>
                <c:pt idx="715">
                  <c:v>-0.16894836999999999</c:v>
                </c:pt>
                <c:pt idx="716">
                  <c:v>-0.16872709999999999</c:v>
                </c:pt>
                <c:pt idx="717">
                  <c:v>-0.16777160999999999</c:v>
                </c:pt>
                <c:pt idx="718">
                  <c:v>-0.16991083000000001</c:v>
                </c:pt>
                <c:pt idx="719">
                  <c:v>-0.16978945000000001</c:v>
                </c:pt>
                <c:pt idx="720">
                  <c:v>-0.16995399</c:v>
                </c:pt>
                <c:pt idx="721">
                  <c:v>-0.17031039000000001</c:v>
                </c:pt>
                <c:pt idx="722">
                  <c:v>-0.16968653</c:v>
                </c:pt>
                <c:pt idx="723">
                  <c:v>-0.17030308</c:v>
                </c:pt>
                <c:pt idx="724">
                  <c:v>-0.17086750000000001</c:v>
                </c:pt>
                <c:pt idx="725">
                  <c:v>-0.17138260999999999</c:v>
                </c:pt>
                <c:pt idx="726">
                  <c:v>-0.17017682000000001</c:v>
                </c:pt>
                <c:pt idx="727">
                  <c:v>-0.17181361000000001</c:v>
                </c:pt>
                <c:pt idx="728">
                  <c:v>-0.17276926000000001</c:v>
                </c:pt>
                <c:pt idx="729">
                  <c:v>-0.17249501</c:v>
                </c:pt>
                <c:pt idx="730">
                  <c:v>-0.17327313</c:v>
                </c:pt>
                <c:pt idx="731">
                  <c:v>-0.17296607999999999</c:v>
                </c:pt>
                <c:pt idx="732">
                  <c:v>-0.17306632999999999</c:v>
                </c:pt>
                <c:pt idx="733">
                  <c:v>-0.17405474000000001</c:v>
                </c:pt>
                <c:pt idx="734">
                  <c:v>-0.17471237000000001</c:v>
                </c:pt>
                <c:pt idx="735">
                  <c:v>-0.17471904999999999</c:v>
                </c:pt>
                <c:pt idx="736">
                  <c:v>-0.17388454</c:v>
                </c:pt>
                <c:pt idx="737">
                  <c:v>-0.17656872000000001</c:v>
                </c:pt>
                <c:pt idx="738">
                  <c:v>-0.17656319000000001</c:v>
                </c:pt>
                <c:pt idx="739">
                  <c:v>-0.17645549999999999</c:v>
                </c:pt>
                <c:pt idx="740">
                  <c:v>-0.17755420999999999</c:v>
                </c:pt>
                <c:pt idx="741">
                  <c:v>-0.17674448000000001</c:v>
                </c:pt>
                <c:pt idx="742">
                  <c:v>-0.17797703000000001</c:v>
                </c:pt>
                <c:pt idx="743">
                  <c:v>-0.17888480000000001</c:v>
                </c:pt>
                <c:pt idx="744">
                  <c:v>-0.17955509</c:v>
                </c:pt>
                <c:pt idx="745">
                  <c:v>-0.17876919999999999</c:v>
                </c:pt>
                <c:pt idx="746">
                  <c:v>-0.18015780000000001</c:v>
                </c:pt>
                <c:pt idx="747">
                  <c:v>-0.18211472000000001</c:v>
                </c:pt>
                <c:pt idx="748">
                  <c:v>-0.18169057</c:v>
                </c:pt>
                <c:pt idx="749">
                  <c:v>-0.18277931</c:v>
                </c:pt>
                <c:pt idx="750">
                  <c:v>-0.18264489</c:v>
                </c:pt>
                <c:pt idx="751">
                  <c:v>-0.18325706</c:v>
                </c:pt>
                <c:pt idx="752">
                  <c:v>-0.18420532000000001</c:v>
                </c:pt>
                <c:pt idx="753">
                  <c:v>-0.18559965</c:v>
                </c:pt>
                <c:pt idx="754">
                  <c:v>-0.18616329000000001</c:v>
                </c:pt>
                <c:pt idx="755">
                  <c:v>-0.18559758000000001</c:v>
                </c:pt>
                <c:pt idx="756">
                  <c:v>-0.18872507999999999</c:v>
                </c:pt>
                <c:pt idx="757">
                  <c:v>-0.18937509999999999</c:v>
                </c:pt>
                <c:pt idx="758">
                  <c:v>-0.19036104000000001</c:v>
                </c:pt>
                <c:pt idx="759">
                  <c:v>-0.19116548</c:v>
                </c:pt>
                <c:pt idx="760">
                  <c:v>-0.19112510999999999</c:v>
                </c:pt>
                <c:pt idx="761">
                  <c:v>-0.19335732</c:v>
                </c:pt>
                <c:pt idx="762">
                  <c:v>-0.19445471</c:v>
                </c:pt>
                <c:pt idx="763">
                  <c:v>-0.19611928000000001</c:v>
                </c:pt>
                <c:pt idx="764">
                  <c:v>-0.19629431</c:v>
                </c:pt>
                <c:pt idx="765">
                  <c:v>-0.19867577</c:v>
                </c:pt>
                <c:pt idx="766">
                  <c:v>-0.20152340999999999</c:v>
                </c:pt>
                <c:pt idx="767">
                  <c:v>-0.20158982</c:v>
                </c:pt>
                <c:pt idx="768">
                  <c:v>-0.20426968000000001</c:v>
                </c:pt>
                <c:pt idx="769">
                  <c:v>-0.20589831</c:v>
                </c:pt>
                <c:pt idx="770">
                  <c:v>-0.20729901000000001</c:v>
                </c:pt>
                <c:pt idx="771">
                  <c:v>-0.21002831</c:v>
                </c:pt>
                <c:pt idx="772">
                  <c:v>-0.21310430999999999</c:v>
                </c:pt>
                <c:pt idx="773">
                  <c:v>-0.21521367</c:v>
                </c:pt>
                <c:pt idx="774">
                  <c:v>-0.21752572000000001</c:v>
                </c:pt>
                <c:pt idx="775">
                  <c:v>-0.22322716000000001</c:v>
                </c:pt>
                <c:pt idx="776">
                  <c:v>-0.22648534000000001</c:v>
                </c:pt>
                <c:pt idx="777">
                  <c:v>-0.22985787999999999</c:v>
                </c:pt>
                <c:pt idx="778">
                  <c:v>-0.23411541</c:v>
                </c:pt>
                <c:pt idx="779">
                  <c:v>-0.23897943999999999</c:v>
                </c:pt>
                <c:pt idx="780">
                  <c:v>-0.24477889</c:v>
                </c:pt>
                <c:pt idx="781">
                  <c:v>-0.25143522000000001</c:v>
                </c:pt>
                <c:pt idx="782">
                  <c:v>-0.25862174999999998</c:v>
                </c:pt>
                <c:pt idx="783">
                  <c:v>-0.26625061</c:v>
                </c:pt>
                <c:pt idx="784">
                  <c:v>-0.27640668000000002</c:v>
                </c:pt>
                <c:pt idx="785">
                  <c:v>-0.28894445000000002</c:v>
                </c:pt>
                <c:pt idx="786">
                  <c:v>-0.30073582999999998</c:v>
                </c:pt>
                <c:pt idx="787">
                  <c:v>-0.31714599999999998</c:v>
                </c:pt>
                <c:pt idx="788">
                  <c:v>-0.33456652999999997</c:v>
                </c:pt>
                <c:pt idx="789">
                  <c:v>-0.35748353999999999</c:v>
                </c:pt>
                <c:pt idx="790">
                  <c:v>-0.38538380999999999</c:v>
                </c:pt>
                <c:pt idx="791">
                  <c:v>-0.42062744000000002</c:v>
                </c:pt>
                <c:pt idx="792">
                  <c:v>-0.46451658000000001</c:v>
                </c:pt>
                <c:pt idx="793">
                  <c:v>-0.52086109000000003</c:v>
                </c:pt>
                <c:pt idx="794">
                  <c:v>-0.59895586999999995</c:v>
                </c:pt>
                <c:pt idx="795">
                  <c:v>-0.70190823000000002</c:v>
                </c:pt>
                <c:pt idx="796">
                  <c:v>-0.84522575</c:v>
                </c:pt>
                <c:pt idx="797">
                  <c:v>-1.0505522</c:v>
                </c:pt>
                <c:pt idx="798">
                  <c:v>-1.3440658999999999</c:v>
                </c:pt>
                <c:pt idx="799">
                  <c:v>-1.7605766</c:v>
                </c:pt>
                <c:pt idx="800">
                  <c:v>-2.2889423</c:v>
                </c:pt>
                <c:pt idx="801">
                  <c:v>-2.7595803999999999</c:v>
                </c:pt>
                <c:pt idx="802">
                  <c:v>-2.8176084000000001</c:v>
                </c:pt>
                <c:pt idx="803">
                  <c:v>-2.3866434000000001</c:v>
                </c:pt>
                <c:pt idx="804">
                  <c:v>-1.8109484</c:v>
                </c:pt>
                <c:pt idx="805">
                  <c:v>-1.3383166</c:v>
                </c:pt>
                <c:pt idx="806">
                  <c:v>-1.0087564</c:v>
                </c:pt>
                <c:pt idx="807">
                  <c:v>-0.78511220000000004</c:v>
                </c:pt>
                <c:pt idx="808">
                  <c:v>-0.63323951000000001</c:v>
                </c:pt>
                <c:pt idx="809">
                  <c:v>-0.52782488000000005</c:v>
                </c:pt>
                <c:pt idx="810">
                  <c:v>-0.45327693000000002</c:v>
                </c:pt>
                <c:pt idx="811">
                  <c:v>-0.39838800000000002</c:v>
                </c:pt>
                <c:pt idx="812">
                  <c:v>-0.35661688000000002</c:v>
                </c:pt>
                <c:pt idx="813">
                  <c:v>-0.32735692999999999</c:v>
                </c:pt>
                <c:pt idx="814">
                  <c:v>-0.30252528000000001</c:v>
                </c:pt>
                <c:pt idx="815">
                  <c:v>-0.28336655999999999</c:v>
                </c:pt>
                <c:pt idx="816">
                  <c:v>-0.26848653</c:v>
                </c:pt>
                <c:pt idx="817">
                  <c:v>-0.25505820000000001</c:v>
                </c:pt>
                <c:pt idx="818">
                  <c:v>-0.24534874000000001</c:v>
                </c:pt>
                <c:pt idx="819">
                  <c:v>-0.23715806</c:v>
                </c:pt>
                <c:pt idx="820">
                  <c:v>-0.23056552999999999</c:v>
                </c:pt>
                <c:pt idx="821">
                  <c:v>-0.22326069000000001</c:v>
                </c:pt>
                <c:pt idx="822">
                  <c:v>-0.21973408999999999</c:v>
                </c:pt>
                <c:pt idx="823">
                  <c:v>-0.21664481999999999</c:v>
                </c:pt>
                <c:pt idx="824">
                  <c:v>-0.21248929</c:v>
                </c:pt>
                <c:pt idx="825">
                  <c:v>-0.20931478000000001</c:v>
                </c:pt>
                <c:pt idx="826">
                  <c:v>-0.20642430000000001</c:v>
                </c:pt>
                <c:pt idx="827">
                  <c:v>-0.20411603</c:v>
                </c:pt>
                <c:pt idx="828">
                  <c:v>-0.20238654</c:v>
                </c:pt>
                <c:pt idx="829">
                  <c:v>-0.20128728000000001</c:v>
                </c:pt>
                <c:pt idx="830">
                  <c:v>-0.19985542000000001</c:v>
                </c:pt>
                <c:pt idx="831">
                  <c:v>-0.19701958999999999</c:v>
                </c:pt>
                <c:pt idx="832">
                  <c:v>-0.1980778</c:v>
                </c:pt>
                <c:pt idx="833">
                  <c:v>-0.19651331999999999</c:v>
                </c:pt>
                <c:pt idx="834">
                  <c:v>-0.19554763999999999</c:v>
                </c:pt>
                <c:pt idx="835">
                  <c:v>-0.19481908000000001</c:v>
                </c:pt>
                <c:pt idx="836">
                  <c:v>-0.19368392000000001</c:v>
                </c:pt>
                <c:pt idx="837">
                  <c:v>-0.19375241000000001</c:v>
                </c:pt>
                <c:pt idx="838">
                  <c:v>-0.19333243</c:v>
                </c:pt>
                <c:pt idx="839">
                  <c:v>-0.19360284999999999</c:v>
                </c:pt>
                <c:pt idx="840">
                  <c:v>-0.19179080000000001</c:v>
                </c:pt>
                <c:pt idx="841">
                  <c:v>-0.19277148</c:v>
                </c:pt>
                <c:pt idx="842">
                  <c:v>-0.19365144000000001</c:v>
                </c:pt>
                <c:pt idx="843">
                  <c:v>-0.19264385000000001</c:v>
                </c:pt>
                <c:pt idx="844">
                  <c:v>-0.19300865</c:v>
                </c:pt>
                <c:pt idx="845">
                  <c:v>-0.19184522000000001</c:v>
                </c:pt>
                <c:pt idx="846">
                  <c:v>-0.19227417999999999</c:v>
                </c:pt>
                <c:pt idx="847">
                  <c:v>-0.19227000999999999</c:v>
                </c:pt>
                <c:pt idx="848">
                  <c:v>-0.19326710999999999</c:v>
                </c:pt>
                <c:pt idx="849">
                  <c:v>-0.19266954</c:v>
                </c:pt>
                <c:pt idx="850">
                  <c:v>-0.19186692</c:v>
                </c:pt>
                <c:pt idx="851">
                  <c:v>-0.19421250000000001</c:v>
                </c:pt>
                <c:pt idx="852">
                  <c:v>-0.1940586</c:v>
                </c:pt>
                <c:pt idx="853">
                  <c:v>-0.19413324000000001</c:v>
                </c:pt>
                <c:pt idx="854">
                  <c:v>-0.19386479000000001</c:v>
                </c:pt>
                <c:pt idx="855">
                  <c:v>-0.19391274</c:v>
                </c:pt>
                <c:pt idx="856">
                  <c:v>-0.19423515999999999</c:v>
                </c:pt>
                <c:pt idx="857">
                  <c:v>-0.19442184000000001</c:v>
                </c:pt>
                <c:pt idx="858">
                  <c:v>-0.19556715999999999</c:v>
                </c:pt>
                <c:pt idx="859">
                  <c:v>-0.19404894</c:v>
                </c:pt>
                <c:pt idx="860">
                  <c:v>-0.19561632000000001</c:v>
                </c:pt>
                <c:pt idx="861">
                  <c:v>-0.19629431999999999</c:v>
                </c:pt>
                <c:pt idx="862">
                  <c:v>-0.19587071</c:v>
                </c:pt>
                <c:pt idx="863">
                  <c:v>-0.19658811000000001</c:v>
                </c:pt>
                <c:pt idx="864">
                  <c:v>-0.19556915999999999</c:v>
                </c:pt>
                <c:pt idx="865">
                  <c:v>-0.19619557000000001</c:v>
                </c:pt>
                <c:pt idx="866">
                  <c:v>-0.1971513</c:v>
                </c:pt>
                <c:pt idx="867">
                  <c:v>-0.19704673</c:v>
                </c:pt>
                <c:pt idx="868">
                  <c:v>-0.19702896</c:v>
                </c:pt>
                <c:pt idx="869">
                  <c:v>-0.19701518000000001</c:v>
                </c:pt>
                <c:pt idx="870">
                  <c:v>-0.1994746</c:v>
                </c:pt>
                <c:pt idx="871">
                  <c:v>-0.19940276000000001</c:v>
                </c:pt>
                <c:pt idx="872">
                  <c:v>-0.19970763</c:v>
                </c:pt>
                <c:pt idx="873">
                  <c:v>-0.19975087</c:v>
                </c:pt>
                <c:pt idx="874">
                  <c:v>-0.19972581</c:v>
                </c:pt>
                <c:pt idx="875">
                  <c:v>-0.20060311</c:v>
                </c:pt>
                <c:pt idx="876">
                  <c:v>-0.20101069999999999</c:v>
                </c:pt>
                <c:pt idx="877">
                  <c:v>-0.20136224999999999</c:v>
                </c:pt>
                <c:pt idx="878">
                  <c:v>-0.20067326999999999</c:v>
                </c:pt>
                <c:pt idx="879">
                  <c:v>-0.20167494999999999</c:v>
                </c:pt>
                <c:pt idx="880">
                  <c:v>-0.20242082</c:v>
                </c:pt>
                <c:pt idx="881">
                  <c:v>-0.2032215</c:v>
                </c:pt>
                <c:pt idx="882">
                  <c:v>-0.20323524000000001</c:v>
                </c:pt>
                <c:pt idx="883">
                  <c:v>-0.20367932</c:v>
                </c:pt>
                <c:pt idx="884">
                  <c:v>-0.20397654000000001</c:v>
                </c:pt>
                <c:pt idx="885">
                  <c:v>-0.20431684</c:v>
                </c:pt>
                <c:pt idx="886">
                  <c:v>-0.20497757</c:v>
                </c:pt>
                <c:pt idx="887">
                  <c:v>-0.20394559000000001</c:v>
                </c:pt>
                <c:pt idx="888">
                  <c:v>-0.20585476</c:v>
                </c:pt>
                <c:pt idx="889">
                  <c:v>-0.20722114999999999</c:v>
                </c:pt>
                <c:pt idx="890">
                  <c:v>-0.20694982000000001</c:v>
                </c:pt>
                <c:pt idx="891">
                  <c:v>-0.20826671999999999</c:v>
                </c:pt>
                <c:pt idx="892">
                  <c:v>-0.20722523000000001</c:v>
                </c:pt>
                <c:pt idx="893">
                  <c:v>-0.20856193000000001</c:v>
                </c:pt>
                <c:pt idx="894">
                  <c:v>-0.20950653</c:v>
                </c:pt>
                <c:pt idx="895">
                  <c:v>-0.21066341</c:v>
                </c:pt>
                <c:pt idx="896">
                  <c:v>-0.21125573</c:v>
                </c:pt>
                <c:pt idx="897">
                  <c:v>-0.21556026</c:v>
                </c:pt>
                <c:pt idx="898">
                  <c:v>-0.2470561</c:v>
                </c:pt>
                <c:pt idx="899">
                  <c:v>-0.21903732000000001</c:v>
                </c:pt>
                <c:pt idx="900">
                  <c:v>-0.21272893000000001</c:v>
                </c:pt>
                <c:pt idx="901">
                  <c:v>-0.21162744</c:v>
                </c:pt>
                <c:pt idx="902">
                  <c:v>-0.21146545999999999</c:v>
                </c:pt>
                <c:pt idx="903">
                  <c:v>-0.21225347</c:v>
                </c:pt>
                <c:pt idx="904">
                  <c:v>-0.21324273999999999</c:v>
                </c:pt>
                <c:pt idx="905">
                  <c:v>-0.21304192</c:v>
                </c:pt>
                <c:pt idx="906">
                  <c:v>-0.21207027000000001</c:v>
                </c:pt>
                <c:pt idx="907">
                  <c:v>-0.21426587</c:v>
                </c:pt>
                <c:pt idx="908">
                  <c:v>-0.21530713000000001</c:v>
                </c:pt>
                <c:pt idx="909">
                  <c:v>-0.21506691</c:v>
                </c:pt>
                <c:pt idx="910">
                  <c:v>-0.21584893999999999</c:v>
                </c:pt>
                <c:pt idx="911">
                  <c:v>-0.21554086</c:v>
                </c:pt>
                <c:pt idx="912">
                  <c:v>-0.21664436000000001</c:v>
                </c:pt>
                <c:pt idx="913">
                  <c:v>-0.21707435999999999</c:v>
                </c:pt>
                <c:pt idx="914">
                  <c:v>-0.21830711999999999</c:v>
                </c:pt>
                <c:pt idx="915">
                  <c:v>-0.21781737000000001</c:v>
                </c:pt>
                <c:pt idx="916">
                  <c:v>-0.21802124000000001</c:v>
                </c:pt>
                <c:pt idx="917">
                  <c:v>-0.22058837000000001</c:v>
                </c:pt>
                <c:pt idx="918">
                  <c:v>-0.21994926000000001</c:v>
                </c:pt>
                <c:pt idx="919">
                  <c:v>-0.22081508999999999</c:v>
                </c:pt>
                <c:pt idx="920">
                  <c:v>-0.22062814</c:v>
                </c:pt>
                <c:pt idx="921">
                  <c:v>-0.22066936000000001</c:v>
                </c:pt>
                <c:pt idx="922">
                  <c:v>-0.22193317000000001</c:v>
                </c:pt>
                <c:pt idx="923">
                  <c:v>-0.22229767</c:v>
                </c:pt>
                <c:pt idx="924">
                  <c:v>-0.22281693999999999</c:v>
                </c:pt>
                <c:pt idx="925">
                  <c:v>-0.22217977</c:v>
                </c:pt>
                <c:pt idx="926">
                  <c:v>-0.22380106</c:v>
                </c:pt>
                <c:pt idx="927">
                  <c:v>-0.22474791</c:v>
                </c:pt>
                <c:pt idx="928">
                  <c:v>-0.22463085999999999</c:v>
                </c:pt>
                <c:pt idx="929">
                  <c:v>-0.22532152999999999</c:v>
                </c:pt>
                <c:pt idx="930">
                  <c:v>-0.22462860000000001</c:v>
                </c:pt>
                <c:pt idx="931">
                  <c:v>-0.22566143</c:v>
                </c:pt>
                <c:pt idx="932">
                  <c:v>-0.22676656000000001</c:v>
                </c:pt>
                <c:pt idx="933">
                  <c:v>-0.22711213999999999</c:v>
                </c:pt>
                <c:pt idx="934">
                  <c:v>-0.22740325</c:v>
                </c:pt>
                <c:pt idx="935">
                  <c:v>-0.22782785</c:v>
                </c:pt>
                <c:pt idx="936">
                  <c:v>-0.23003746999999999</c:v>
                </c:pt>
                <c:pt idx="937">
                  <c:v>-0.22944532000000001</c:v>
                </c:pt>
                <c:pt idx="938">
                  <c:v>-0.23048653</c:v>
                </c:pt>
                <c:pt idx="939">
                  <c:v>-0.2301494</c:v>
                </c:pt>
                <c:pt idx="940">
                  <c:v>-0.23037568999999999</c:v>
                </c:pt>
                <c:pt idx="941">
                  <c:v>-0.23135148999999999</c:v>
                </c:pt>
                <c:pt idx="942">
                  <c:v>-0.23208454000000001</c:v>
                </c:pt>
                <c:pt idx="943">
                  <c:v>-0.23197892000000001</c:v>
                </c:pt>
                <c:pt idx="944">
                  <c:v>-0.23168812999999999</c:v>
                </c:pt>
                <c:pt idx="945">
                  <c:v>-0.23328297000000001</c:v>
                </c:pt>
                <c:pt idx="946">
                  <c:v>-0.23396454999999999</c:v>
                </c:pt>
                <c:pt idx="947">
                  <c:v>-0.23382138999999999</c:v>
                </c:pt>
                <c:pt idx="948">
                  <c:v>-0.23510165999999999</c:v>
                </c:pt>
                <c:pt idx="949">
                  <c:v>-0.23422100000000001</c:v>
                </c:pt>
                <c:pt idx="950">
                  <c:v>-0.2353818</c:v>
                </c:pt>
                <c:pt idx="951">
                  <c:v>-0.23636515</c:v>
                </c:pt>
                <c:pt idx="952">
                  <c:v>-0.23733087</c:v>
                </c:pt>
                <c:pt idx="953">
                  <c:v>-0.23689635000000001</c:v>
                </c:pt>
                <c:pt idx="954">
                  <c:v>-0.23781577000000001</c:v>
                </c:pt>
                <c:pt idx="955">
                  <c:v>-0.23972805</c:v>
                </c:pt>
                <c:pt idx="956">
                  <c:v>-0.23910471999999999</c:v>
                </c:pt>
                <c:pt idx="957">
                  <c:v>-0.23996474000000001</c:v>
                </c:pt>
                <c:pt idx="958">
                  <c:v>-0.23995271000000001</c:v>
                </c:pt>
                <c:pt idx="959">
                  <c:v>-0.23956817</c:v>
                </c:pt>
                <c:pt idx="960">
                  <c:v>-0.24155739000000001</c:v>
                </c:pt>
                <c:pt idx="961">
                  <c:v>-0.24187575</c:v>
                </c:pt>
                <c:pt idx="962">
                  <c:v>-0.24219441</c:v>
                </c:pt>
                <c:pt idx="963">
                  <c:v>-0.24111618000000001</c:v>
                </c:pt>
                <c:pt idx="964">
                  <c:v>-0.24379823</c:v>
                </c:pt>
                <c:pt idx="965">
                  <c:v>-0.24408674</c:v>
                </c:pt>
                <c:pt idx="966">
                  <c:v>-0.24452094999999999</c:v>
                </c:pt>
                <c:pt idx="967">
                  <c:v>-0.24507335</c:v>
                </c:pt>
                <c:pt idx="968">
                  <c:v>-0.24474138000000001</c:v>
                </c:pt>
                <c:pt idx="969">
                  <c:v>-0.24612148</c:v>
                </c:pt>
                <c:pt idx="970">
                  <c:v>-0.24693425999999999</c:v>
                </c:pt>
                <c:pt idx="971">
                  <c:v>-0.24760866000000001</c:v>
                </c:pt>
                <c:pt idx="972">
                  <c:v>-0.24699489999999999</c:v>
                </c:pt>
                <c:pt idx="973">
                  <c:v>-0.24760407000000001</c:v>
                </c:pt>
                <c:pt idx="974">
                  <c:v>-0.25023838999999998</c:v>
                </c:pt>
                <c:pt idx="975">
                  <c:v>-0.24981086999999999</c:v>
                </c:pt>
                <c:pt idx="976">
                  <c:v>-0.25081491</c:v>
                </c:pt>
                <c:pt idx="977">
                  <c:v>-0.25052413000000001</c:v>
                </c:pt>
                <c:pt idx="978">
                  <c:v>-0.25075340000000002</c:v>
                </c:pt>
                <c:pt idx="979">
                  <c:v>-0.25150472000000001</c:v>
                </c:pt>
                <c:pt idx="980">
                  <c:v>-0.25212171999999999</c:v>
                </c:pt>
                <c:pt idx="981">
                  <c:v>-0.25281036000000001</c:v>
                </c:pt>
                <c:pt idx="982">
                  <c:v>-0.25220220999999998</c:v>
                </c:pt>
                <c:pt idx="983">
                  <c:v>-0.25476127999999998</c:v>
                </c:pt>
                <c:pt idx="984">
                  <c:v>-0.25543609</c:v>
                </c:pt>
                <c:pt idx="985">
                  <c:v>-0.25498447000000002</c:v>
                </c:pt>
                <c:pt idx="986">
                  <c:v>-0.25586718000000003</c:v>
                </c:pt>
                <c:pt idx="987">
                  <c:v>-0.25519471999999999</c:v>
                </c:pt>
                <c:pt idx="988">
                  <c:v>-0.25630614000000002</c:v>
                </c:pt>
                <c:pt idx="989">
                  <c:v>-0.25702821999999997</c:v>
                </c:pt>
                <c:pt idx="990">
                  <c:v>-0.25806554999999998</c:v>
                </c:pt>
                <c:pt idx="991">
                  <c:v>-0.25810116999999999</c:v>
                </c:pt>
                <c:pt idx="992">
                  <c:v>-0.25846174</c:v>
                </c:pt>
                <c:pt idx="993">
                  <c:v>-0.26110085999999999</c:v>
                </c:pt>
                <c:pt idx="994">
                  <c:v>-0.26081151000000002</c:v>
                </c:pt>
                <c:pt idx="995">
                  <c:v>-0.26171865999999999</c:v>
                </c:pt>
                <c:pt idx="996">
                  <c:v>-0.26164076000000003</c:v>
                </c:pt>
                <c:pt idx="997">
                  <c:v>-0.26183641000000002</c:v>
                </c:pt>
                <c:pt idx="998">
                  <c:v>-0.26238027000000003</c:v>
                </c:pt>
                <c:pt idx="999">
                  <c:v>-0.26368827</c:v>
                </c:pt>
                <c:pt idx="1000">
                  <c:v>-0.26372609000000002</c:v>
                </c:pt>
                <c:pt idx="1001">
                  <c:v>-0.26310404999999998</c:v>
                </c:pt>
                <c:pt idx="1002">
                  <c:v>-0.26577514000000002</c:v>
                </c:pt>
                <c:pt idx="1003">
                  <c:v>-0.26644783999999999</c:v>
                </c:pt>
                <c:pt idx="1004">
                  <c:v>-0.26673838</c:v>
                </c:pt>
                <c:pt idx="1005">
                  <c:v>-0.26727985999999998</c:v>
                </c:pt>
                <c:pt idx="1006">
                  <c:v>-0.26688337000000001</c:v>
                </c:pt>
                <c:pt idx="1007">
                  <c:v>-0.26812040999999998</c:v>
                </c:pt>
                <c:pt idx="1008">
                  <c:v>-0.26884564999999999</c:v>
                </c:pt>
                <c:pt idx="1009">
                  <c:v>-0.26978218999999998</c:v>
                </c:pt>
                <c:pt idx="1010">
                  <c:v>-0.26963611999999998</c:v>
                </c:pt>
                <c:pt idx="1011">
                  <c:v>-0.26992073999999999</c:v>
                </c:pt>
                <c:pt idx="1012">
                  <c:v>-0.27219269000000001</c:v>
                </c:pt>
                <c:pt idx="1013">
                  <c:v>-0.27167745999999998</c:v>
                </c:pt>
                <c:pt idx="1014">
                  <c:v>-0.27276414999999998</c:v>
                </c:pt>
                <c:pt idx="1015">
                  <c:v>-0.27208876999999998</c:v>
                </c:pt>
                <c:pt idx="1016">
                  <c:v>-0.27259132000000003</c:v>
                </c:pt>
                <c:pt idx="1017">
                  <c:v>-0.27365655</c:v>
                </c:pt>
                <c:pt idx="1018">
                  <c:v>-0.27487665</c:v>
                </c:pt>
                <c:pt idx="1019">
                  <c:v>-0.27501318000000002</c:v>
                </c:pt>
                <c:pt idx="1020">
                  <c:v>-0.27486935000000001</c:v>
                </c:pt>
                <c:pt idx="1021">
                  <c:v>-0.27730887999999998</c:v>
                </c:pt>
                <c:pt idx="1022">
                  <c:v>-0.27769728999999999</c:v>
                </c:pt>
                <c:pt idx="1023">
                  <c:v>-0.27751613000000003</c:v>
                </c:pt>
                <c:pt idx="1024">
                  <c:v>-0.27858295999999999</c:v>
                </c:pt>
                <c:pt idx="1025">
                  <c:v>-0.27759820000000002</c:v>
                </c:pt>
                <c:pt idx="1026">
                  <c:v>-0.27909096999999999</c:v>
                </c:pt>
                <c:pt idx="1027">
                  <c:v>-0.27978554</c:v>
                </c:pt>
                <c:pt idx="1028">
                  <c:v>-0.28031330999999998</c:v>
                </c:pt>
                <c:pt idx="1029">
                  <c:v>-0.28018796000000001</c:v>
                </c:pt>
                <c:pt idx="1030">
                  <c:v>-0.28135753000000002</c:v>
                </c:pt>
                <c:pt idx="1031">
                  <c:v>-0.28287985999999998</c:v>
                </c:pt>
                <c:pt idx="1032">
                  <c:v>-0.28306910000000002</c:v>
                </c:pt>
                <c:pt idx="1033">
                  <c:v>-0.28402895</c:v>
                </c:pt>
                <c:pt idx="1034">
                  <c:v>-0.28350811999999997</c:v>
                </c:pt>
                <c:pt idx="1035">
                  <c:v>-0.28406208999999999</c:v>
                </c:pt>
                <c:pt idx="1036">
                  <c:v>-0.28544860999999999</c:v>
                </c:pt>
                <c:pt idx="1037">
                  <c:v>-0.28577173</c:v>
                </c:pt>
                <c:pt idx="1038">
                  <c:v>-0.28649523999999998</c:v>
                </c:pt>
                <c:pt idx="1039">
                  <c:v>-0.28609266999999999</c:v>
                </c:pt>
                <c:pt idx="1040">
                  <c:v>-0.28835066999999998</c:v>
                </c:pt>
                <c:pt idx="1041">
                  <c:v>-0.28865221000000002</c:v>
                </c:pt>
                <c:pt idx="1042">
                  <c:v>-0.28927952000000001</c:v>
                </c:pt>
                <c:pt idx="1043">
                  <c:v>-0.28955868000000001</c:v>
                </c:pt>
                <c:pt idx="1044">
                  <c:v>-0.28936249000000003</c:v>
                </c:pt>
                <c:pt idx="1045">
                  <c:v>-0.29062908999999998</c:v>
                </c:pt>
                <c:pt idx="1046">
                  <c:v>-0.29137117000000001</c:v>
                </c:pt>
                <c:pt idx="1047">
                  <c:v>-0.29206893</c:v>
                </c:pt>
                <c:pt idx="1048">
                  <c:v>-0.2914677</c:v>
                </c:pt>
                <c:pt idx="1049">
                  <c:v>-0.29265901</c:v>
                </c:pt>
                <c:pt idx="1050">
                  <c:v>-0.29459574999999999</c:v>
                </c:pt>
                <c:pt idx="1051">
                  <c:v>-0.29434707999999998</c:v>
                </c:pt>
                <c:pt idx="1052">
                  <c:v>-0.29591918</c:v>
                </c:pt>
                <c:pt idx="1053">
                  <c:v>-0.29584633999999999</c:v>
                </c:pt>
                <c:pt idx="1054">
                  <c:v>-0.29603743999999999</c:v>
                </c:pt>
                <c:pt idx="1055">
                  <c:v>-0.29736554999999998</c:v>
                </c:pt>
                <c:pt idx="1056">
                  <c:v>-0.29792568000000003</c:v>
                </c:pt>
                <c:pt idx="1057">
                  <c:v>-0.29829647999999997</c:v>
                </c:pt>
                <c:pt idx="1058">
                  <c:v>-0.29811996000000002</c:v>
                </c:pt>
                <c:pt idx="1059">
                  <c:v>-0.30011302000000001</c:v>
                </c:pt>
                <c:pt idx="1060">
                  <c:v>-0.30046409000000002</c:v>
                </c:pt>
                <c:pt idx="1061">
                  <c:v>-0.30135936000000002</c:v>
                </c:pt>
                <c:pt idx="1062">
                  <c:v>-0.30147355999999997</c:v>
                </c:pt>
                <c:pt idx="1063">
                  <c:v>-0.30150262</c:v>
                </c:pt>
                <c:pt idx="1064">
                  <c:v>-0.3024019</c:v>
                </c:pt>
                <c:pt idx="1065">
                  <c:v>-0.30321366</c:v>
                </c:pt>
                <c:pt idx="1066">
                  <c:v>-0.30419970000000002</c:v>
                </c:pt>
                <c:pt idx="1067">
                  <c:v>-0.30372596000000002</c:v>
                </c:pt>
                <c:pt idx="1068">
                  <c:v>-0.30483328999999998</c:v>
                </c:pt>
                <c:pt idx="1069">
                  <c:v>-0.30708200000000002</c:v>
                </c:pt>
                <c:pt idx="1070">
                  <c:v>-0.30663916000000002</c:v>
                </c:pt>
                <c:pt idx="1071">
                  <c:v>-0.30797618999999998</c:v>
                </c:pt>
                <c:pt idx="1072">
                  <c:v>-0.30710393000000002</c:v>
                </c:pt>
                <c:pt idx="1073">
                  <c:v>-0.30833882000000001</c:v>
                </c:pt>
                <c:pt idx="1074">
                  <c:v>-0.30894571999999998</c:v>
                </c:pt>
                <c:pt idx="1075">
                  <c:v>-0.31017452000000001</c:v>
                </c:pt>
                <c:pt idx="1076">
                  <c:v>-0.31039006000000002</c:v>
                </c:pt>
                <c:pt idx="1077">
                  <c:v>-0.30991837</c:v>
                </c:pt>
                <c:pt idx="1078">
                  <c:v>-0.31243449000000001</c:v>
                </c:pt>
                <c:pt idx="1079">
                  <c:v>-0.31269658</c:v>
                </c:pt>
                <c:pt idx="1080">
                  <c:v>-0.31277737</c:v>
                </c:pt>
                <c:pt idx="1081">
                  <c:v>-0.31361075999999999</c:v>
                </c:pt>
                <c:pt idx="1082">
                  <c:v>-0.31375802000000003</c:v>
                </c:pt>
                <c:pt idx="1083">
                  <c:v>-0.31483953999999997</c:v>
                </c:pt>
                <c:pt idx="1084">
                  <c:v>-0.31564652999999998</c:v>
                </c:pt>
                <c:pt idx="1085">
                  <c:v>-0.31674626</c:v>
                </c:pt>
                <c:pt idx="1086">
                  <c:v>-0.31561115000000001</c:v>
                </c:pt>
                <c:pt idx="1087">
                  <c:v>-0.31744105</c:v>
                </c:pt>
                <c:pt idx="1088">
                  <c:v>-0.31848960999999998</c:v>
                </c:pt>
                <c:pt idx="1089">
                  <c:v>-0.31870799999999999</c:v>
                </c:pt>
                <c:pt idx="1090">
                  <c:v>-0.32004198</c:v>
                </c:pt>
                <c:pt idx="1091">
                  <c:v>-0.31980681</c:v>
                </c:pt>
                <c:pt idx="1092">
                  <c:v>-0.32003116999999998</c:v>
                </c:pt>
                <c:pt idx="1093">
                  <c:v>-0.32149034999999998</c:v>
                </c:pt>
                <c:pt idx="1094">
                  <c:v>-0.32228589000000002</c:v>
                </c:pt>
                <c:pt idx="1095">
                  <c:v>-0.32245791000000001</c:v>
                </c:pt>
                <c:pt idx="1096">
                  <c:v>-0.32224053000000003</c:v>
                </c:pt>
                <c:pt idx="1097">
                  <c:v>-0.32474276000000002</c:v>
                </c:pt>
                <c:pt idx="1098">
                  <c:v>-0.32450931999999999</c:v>
                </c:pt>
                <c:pt idx="1099">
                  <c:v>-0.32536211999999998</c:v>
                </c:pt>
                <c:pt idx="1100">
                  <c:v>-0.32583593999999999</c:v>
                </c:pt>
                <c:pt idx="1101">
                  <c:v>-0.32592964000000002</c:v>
                </c:pt>
                <c:pt idx="1102">
                  <c:v>-0.32685136999999997</c:v>
                </c:pt>
                <c:pt idx="1103">
                  <c:v>-0.32785732000000001</c:v>
                </c:pt>
                <c:pt idx="1104">
                  <c:v>-0.32888713000000003</c:v>
                </c:pt>
                <c:pt idx="1105">
                  <c:v>-0.32841947999999999</c:v>
                </c:pt>
                <c:pt idx="1106">
                  <c:v>-0.32980904</c:v>
                </c:pt>
                <c:pt idx="1107">
                  <c:v>-0.33154803999999999</c:v>
                </c:pt>
                <c:pt idx="1108">
                  <c:v>-0.33132851000000002</c:v>
                </c:pt>
                <c:pt idx="1109">
                  <c:v>-0.33250183</c:v>
                </c:pt>
                <c:pt idx="1110">
                  <c:v>-0.33178904999999997</c:v>
                </c:pt>
                <c:pt idx="1111">
                  <c:v>-0.33303221999999999</c:v>
                </c:pt>
                <c:pt idx="1112">
                  <c:v>-0.3337948</c:v>
                </c:pt>
                <c:pt idx="1113">
                  <c:v>-0.33470485</c:v>
                </c:pt>
                <c:pt idx="1114">
                  <c:v>-0.33492178</c:v>
                </c:pt>
                <c:pt idx="1115">
                  <c:v>-0.33471513000000003</c:v>
                </c:pt>
                <c:pt idx="1116">
                  <c:v>-0.33710909</c:v>
                </c:pt>
                <c:pt idx="1117">
                  <c:v>-0.33739632000000003</c:v>
                </c:pt>
                <c:pt idx="1118">
                  <c:v>-0.33809602</c:v>
                </c:pt>
                <c:pt idx="1119">
                  <c:v>-0.33872014</c:v>
                </c:pt>
                <c:pt idx="1120">
                  <c:v>-0.33828132999999999</c:v>
                </c:pt>
                <c:pt idx="1121">
                  <c:v>-0.34020302000000002</c:v>
                </c:pt>
                <c:pt idx="1122">
                  <c:v>-0.34099612000000001</c:v>
                </c:pt>
                <c:pt idx="1123">
                  <c:v>-0.34153907999999999</c:v>
                </c:pt>
                <c:pt idx="1124">
                  <c:v>-0.34135124</c:v>
                </c:pt>
                <c:pt idx="1125">
                  <c:v>-0.34316832000000003</c:v>
                </c:pt>
                <c:pt idx="1126">
                  <c:v>-0.34494382000000001</c:v>
                </c:pt>
                <c:pt idx="1127">
                  <c:v>-0.34452920999999997</c:v>
                </c:pt>
                <c:pt idx="1128">
                  <c:v>-0.34602084999999999</c:v>
                </c:pt>
                <c:pt idx="1129">
                  <c:v>-0.34566379000000003</c:v>
                </c:pt>
                <c:pt idx="1130">
                  <c:v>-0.34635848000000002</c:v>
                </c:pt>
                <c:pt idx="1131">
                  <c:v>-0.34723495999999998</c:v>
                </c:pt>
                <c:pt idx="1132">
                  <c:v>-0.34854561000000001</c:v>
                </c:pt>
                <c:pt idx="1133">
                  <c:v>-0.34795213000000003</c:v>
                </c:pt>
                <c:pt idx="1134">
                  <c:v>-0.34879988000000001</c:v>
                </c:pt>
                <c:pt idx="1135">
                  <c:v>-0.35100639</c:v>
                </c:pt>
                <c:pt idx="1136">
                  <c:v>-0.35103332999999998</c:v>
                </c:pt>
                <c:pt idx="1137">
                  <c:v>-0.35156313</c:v>
                </c:pt>
                <c:pt idx="1138">
                  <c:v>-0.35172635000000002</c:v>
                </c:pt>
                <c:pt idx="1139">
                  <c:v>-0.35212597000000001</c:v>
                </c:pt>
                <c:pt idx="1140">
                  <c:v>-0.35305688000000002</c:v>
                </c:pt>
                <c:pt idx="1141">
                  <c:v>-0.35400872999999999</c:v>
                </c:pt>
                <c:pt idx="1142">
                  <c:v>-0.35497277999999999</c:v>
                </c:pt>
                <c:pt idx="1143">
                  <c:v>-0.35402500999999997</c:v>
                </c:pt>
                <c:pt idx="1144">
                  <c:v>-0.35609624000000001</c:v>
                </c:pt>
                <c:pt idx="1145">
                  <c:v>-0.35699080999999999</c:v>
                </c:pt>
                <c:pt idx="1146">
                  <c:v>-0.35741884000000002</c:v>
                </c:pt>
                <c:pt idx="1147">
                  <c:v>-0.35834687999999998</c:v>
                </c:pt>
                <c:pt idx="1148">
                  <c:v>-0.35766128000000003</c:v>
                </c:pt>
                <c:pt idx="1149">
                  <c:v>-0.35875182999999999</c:v>
                </c:pt>
                <c:pt idx="1150">
                  <c:v>-0.35959572000000001</c:v>
                </c:pt>
                <c:pt idx="1151">
                  <c:v>-0.36042457999999999</c:v>
                </c:pt>
                <c:pt idx="1152">
                  <c:v>-0.36006859000000002</c:v>
                </c:pt>
                <c:pt idx="1153">
                  <c:v>-0.36060750000000003</c:v>
                </c:pt>
                <c:pt idx="1154">
                  <c:v>-0.36279952999999998</c:v>
                </c:pt>
                <c:pt idx="1155">
                  <c:v>-0.36286323999999998</c:v>
                </c:pt>
                <c:pt idx="1156">
                  <c:v>-0.36376256000000001</c:v>
                </c:pt>
                <c:pt idx="1157">
                  <c:v>-0.36363753999999998</c:v>
                </c:pt>
                <c:pt idx="1158">
                  <c:v>-0.36420806999999999</c:v>
                </c:pt>
                <c:pt idx="1159">
                  <c:v>-0.36517327999999999</c:v>
                </c:pt>
                <c:pt idx="1160">
                  <c:v>-0.3657628</c:v>
                </c:pt>
                <c:pt idx="1161">
                  <c:v>-0.36640429000000002</c:v>
                </c:pt>
                <c:pt idx="1162">
                  <c:v>-0.3659232</c:v>
                </c:pt>
                <c:pt idx="1163">
                  <c:v>-0.36787145999999998</c:v>
                </c:pt>
                <c:pt idx="1164">
                  <c:v>-0.36923966000000003</c:v>
                </c:pt>
                <c:pt idx="1165">
                  <c:v>-0.36921950999999997</c:v>
                </c:pt>
                <c:pt idx="1166">
                  <c:v>-0.36993626000000002</c:v>
                </c:pt>
                <c:pt idx="1167">
                  <c:v>-0.36980407999999998</c:v>
                </c:pt>
                <c:pt idx="1168">
                  <c:v>-0.37075827</c:v>
                </c:pt>
                <c:pt idx="1169">
                  <c:v>-0.37145138</c:v>
                </c:pt>
                <c:pt idx="1170">
                  <c:v>-0.37224737000000002</c:v>
                </c:pt>
                <c:pt idx="1171">
                  <c:v>-0.37219635000000001</c:v>
                </c:pt>
                <c:pt idx="1172">
                  <c:v>-0.37283251000000001</c:v>
                </c:pt>
                <c:pt idx="1173">
                  <c:v>-0.37513906000000002</c:v>
                </c:pt>
                <c:pt idx="1174">
                  <c:v>-0.37506557000000001</c:v>
                </c:pt>
                <c:pt idx="1175">
                  <c:v>-0.37560880000000002</c:v>
                </c:pt>
                <c:pt idx="1176">
                  <c:v>-0.37612081000000003</c:v>
                </c:pt>
                <c:pt idx="1177">
                  <c:v>-0.37624343999999998</c:v>
                </c:pt>
                <c:pt idx="1178">
                  <c:v>-0.37721275999999998</c:v>
                </c:pt>
                <c:pt idx="1179">
                  <c:v>-0.37807270999999998</c:v>
                </c:pt>
                <c:pt idx="1180">
                  <c:v>-0.37895155000000003</c:v>
                </c:pt>
                <c:pt idx="1181">
                  <c:v>-0.37799855999999998</c:v>
                </c:pt>
                <c:pt idx="1182">
                  <c:v>-0.38048105999999998</c:v>
                </c:pt>
                <c:pt idx="1183">
                  <c:v>-0.38162460999999998</c:v>
                </c:pt>
                <c:pt idx="1184">
                  <c:v>-0.38200616999999998</c:v>
                </c:pt>
                <c:pt idx="1185">
                  <c:v>-0.38285813000000002</c:v>
                </c:pt>
                <c:pt idx="1186">
                  <c:v>-0.38249755000000002</c:v>
                </c:pt>
                <c:pt idx="1187">
                  <c:v>-0.38348420999999999</c:v>
                </c:pt>
                <c:pt idx="1188">
                  <c:v>-0.38462308000000001</c:v>
                </c:pt>
                <c:pt idx="1189">
                  <c:v>-0.38510804999999998</c:v>
                </c:pt>
                <c:pt idx="1190">
                  <c:v>-0.38553974000000002</c:v>
                </c:pt>
                <c:pt idx="1191">
                  <c:v>-0.38509073999999999</c:v>
                </c:pt>
                <c:pt idx="1192">
                  <c:v>-0.38816556000000002</c:v>
                </c:pt>
                <c:pt idx="1193">
                  <c:v>-0.3876985</c:v>
                </c:pt>
                <c:pt idx="1194">
                  <c:v>-0.38862994000000001</c:v>
                </c:pt>
                <c:pt idx="1195">
                  <c:v>-0.38853981999999998</c:v>
                </c:pt>
                <c:pt idx="1196">
                  <c:v>-0.38882977000000002</c:v>
                </c:pt>
                <c:pt idx="1197">
                  <c:v>-0.39015763999999997</c:v>
                </c:pt>
                <c:pt idx="1198">
                  <c:v>-0.39121594999999998</c:v>
                </c:pt>
                <c:pt idx="1199">
                  <c:v>-0.39139014</c:v>
                </c:pt>
                <c:pt idx="1200">
                  <c:v>-0.39116224999999999</c:v>
                </c:pt>
                <c:pt idx="1201">
                  <c:v>-0.39275654999999998</c:v>
                </c:pt>
                <c:pt idx="1202">
                  <c:v>-0.39409336</c:v>
                </c:pt>
                <c:pt idx="1203">
                  <c:v>-0.39380077000000002</c:v>
                </c:pt>
                <c:pt idx="1204">
                  <c:v>-0.39497924000000001</c:v>
                </c:pt>
                <c:pt idx="1205">
                  <c:v>-0.39420408000000001</c:v>
                </c:pt>
                <c:pt idx="1206">
                  <c:v>-0.39539590000000002</c:v>
                </c:pt>
                <c:pt idx="1207">
                  <c:v>-0.39636295999999999</c:v>
                </c:pt>
                <c:pt idx="1208">
                  <c:v>-0.39746994000000002</c:v>
                </c:pt>
                <c:pt idx="1209">
                  <c:v>-0.39699167000000002</c:v>
                </c:pt>
                <c:pt idx="1210">
                  <c:v>-0.39769759999999998</c:v>
                </c:pt>
                <c:pt idx="1211">
                  <c:v>-0.39993513000000003</c:v>
                </c:pt>
                <c:pt idx="1212">
                  <c:v>-0.39984256000000001</c:v>
                </c:pt>
                <c:pt idx="1213">
                  <c:v>-0.40063094999999999</c:v>
                </c:pt>
                <c:pt idx="1214">
                  <c:v>-0.40087304000000001</c:v>
                </c:pt>
                <c:pt idx="1215">
                  <c:v>-0.40086730999999998</c:v>
                </c:pt>
                <c:pt idx="1216">
                  <c:v>-0.40206033000000002</c:v>
                </c:pt>
                <c:pt idx="1217">
                  <c:v>-0.40264335000000001</c:v>
                </c:pt>
                <c:pt idx="1218">
                  <c:v>-0.40298214999999998</c:v>
                </c:pt>
                <c:pt idx="1219">
                  <c:v>-0.40261363999999999</c:v>
                </c:pt>
                <c:pt idx="1220">
                  <c:v>-0.40474185000000001</c:v>
                </c:pt>
                <c:pt idx="1221">
                  <c:v>-0.40574919999999998</c:v>
                </c:pt>
                <c:pt idx="1222">
                  <c:v>-0.40594432000000003</c:v>
                </c:pt>
                <c:pt idx="1223">
                  <c:v>-0.40714328999999999</c:v>
                </c:pt>
                <c:pt idx="1224">
                  <c:v>-0.40609162999999998</c:v>
                </c:pt>
                <c:pt idx="1225">
                  <c:v>-0.40713480000000002</c:v>
                </c:pt>
                <c:pt idx="1226">
                  <c:v>-0.40828207</c:v>
                </c:pt>
                <c:pt idx="1227">
                  <c:v>-0.40901762000000003</c:v>
                </c:pt>
                <c:pt idx="1228">
                  <c:v>-0.40935697999999998</c:v>
                </c:pt>
                <c:pt idx="1229">
                  <c:v>-0.41001880000000002</c:v>
                </c:pt>
                <c:pt idx="1230">
                  <c:v>-0.41229165000000001</c:v>
                </c:pt>
                <c:pt idx="1231">
                  <c:v>-0.41154331</c:v>
                </c:pt>
                <c:pt idx="1232">
                  <c:v>-0.41297339999999999</c:v>
                </c:pt>
                <c:pt idx="1233">
                  <c:v>-0.41272177999999998</c:v>
                </c:pt>
                <c:pt idx="1234">
                  <c:v>-0.41325021000000001</c:v>
                </c:pt>
                <c:pt idx="1235">
                  <c:v>-0.41406024000000002</c:v>
                </c:pt>
                <c:pt idx="1236">
                  <c:v>-0.41544518000000003</c:v>
                </c:pt>
                <c:pt idx="1237">
                  <c:v>-0.41574314000000001</c:v>
                </c:pt>
                <c:pt idx="1238">
                  <c:v>-0.41520473000000002</c:v>
                </c:pt>
                <c:pt idx="1239">
                  <c:v>-0.41739383000000002</c:v>
                </c:pt>
                <c:pt idx="1240">
                  <c:v>-0.41852802</c:v>
                </c:pt>
                <c:pt idx="1241">
                  <c:v>-0.41851252</c:v>
                </c:pt>
                <c:pt idx="1242">
                  <c:v>-0.41994563000000001</c:v>
                </c:pt>
                <c:pt idx="1243">
                  <c:v>-0.41919743999999998</c:v>
                </c:pt>
                <c:pt idx="1244">
                  <c:v>-0.42022230999999999</c:v>
                </c:pt>
                <c:pt idx="1245">
                  <c:v>-0.42109352</c:v>
                </c:pt>
                <c:pt idx="1246">
                  <c:v>-0.42202091000000003</c:v>
                </c:pt>
                <c:pt idx="1247">
                  <c:v>-0.42170116000000002</c:v>
                </c:pt>
                <c:pt idx="1248">
                  <c:v>-0.42261016000000001</c:v>
                </c:pt>
                <c:pt idx="1249">
                  <c:v>-0.42468166000000002</c:v>
                </c:pt>
                <c:pt idx="1250">
                  <c:v>-0.42439452</c:v>
                </c:pt>
                <c:pt idx="1251">
                  <c:v>-0.42504761000000002</c:v>
                </c:pt>
                <c:pt idx="1252">
                  <c:v>-0.42588388999999999</c:v>
                </c:pt>
                <c:pt idx="1253">
                  <c:v>-0.42609324999999998</c:v>
                </c:pt>
                <c:pt idx="1254">
                  <c:v>-0.42698106000000002</c:v>
                </c:pt>
                <c:pt idx="1255">
                  <c:v>-0.42785537000000001</c:v>
                </c:pt>
                <c:pt idx="1256">
                  <c:v>-0.42843533</c:v>
                </c:pt>
                <c:pt idx="1257">
                  <c:v>-0.42814806</c:v>
                </c:pt>
                <c:pt idx="1258">
                  <c:v>-0.43029347000000001</c:v>
                </c:pt>
                <c:pt idx="1259">
                  <c:v>-0.43139022999999999</c:v>
                </c:pt>
                <c:pt idx="1260">
                  <c:v>-0.43144687999999998</c:v>
                </c:pt>
                <c:pt idx="1261">
                  <c:v>-0.43231304999999998</c:v>
                </c:pt>
                <c:pt idx="1262">
                  <c:v>-0.43193120000000002</c:v>
                </c:pt>
                <c:pt idx="1263">
                  <c:v>-0.43287568999999998</c:v>
                </c:pt>
                <c:pt idx="1264">
                  <c:v>-0.43379362999999999</c:v>
                </c:pt>
                <c:pt idx="1265">
                  <c:v>-0.4346931</c:v>
                </c:pt>
                <c:pt idx="1266">
                  <c:v>-0.43442181000000002</c:v>
                </c:pt>
                <c:pt idx="1267">
                  <c:v>-0.43471896999999998</c:v>
                </c:pt>
                <c:pt idx="1268">
                  <c:v>-0.43750665</c:v>
                </c:pt>
                <c:pt idx="1269">
                  <c:v>-0.43711119999999998</c:v>
                </c:pt>
                <c:pt idx="1270">
                  <c:v>-0.43805251000000001</c:v>
                </c:pt>
                <c:pt idx="1271">
                  <c:v>-0.43794717999999999</c:v>
                </c:pt>
                <c:pt idx="1272">
                  <c:v>-0.4383918</c:v>
                </c:pt>
                <c:pt idx="1273">
                  <c:v>-0.43960005000000002</c:v>
                </c:pt>
                <c:pt idx="1274">
                  <c:v>-0.44014146999999998</c:v>
                </c:pt>
                <c:pt idx="1275">
                  <c:v>-0.44032797000000001</c:v>
                </c:pt>
                <c:pt idx="1276">
                  <c:v>-0.44026798</c:v>
                </c:pt>
                <c:pt idx="1277">
                  <c:v>-0.44207835000000001</c:v>
                </c:pt>
                <c:pt idx="1278">
                  <c:v>-0.44320646000000002</c:v>
                </c:pt>
                <c:pt idx="1279">
                  <c:v>-0.44319615000000001</c:v>
                </c:pt>
                <c:pt idx="1280">
                  <c:v>-0.44379713999999998</c:v>
                </c:pt>
                <c:pt idx="1281">
                  <c:v>-0.44373411000000001</c:v>
                </c:pt>
                <c:pt idx="1282">
                  <c:v>-0.44507291999999998</c:v>
                </c:pt>
                <c:pt idx="1283">
                  <c:v>-0.44562670999999998</c:v>
                </c:pt>
                <c:pt idx="1284">
                  <c:v>-0.44655867999999999</c:v>
                </c:pt>
                <c:pt idx="1285">
                  <c:v>-0.44613627</c:v>
                </c:pt>
                <c:pt idx="1286">
                  <c:v>-0.44649752999999998</c:v>
                </c:pt>
                <c:pt idx="1287">
                  <c:v>-0.44852206</c:v>
                </c:pt>
                <c:pt idx="1288">
                  <c:v>-0.44856881999999998</c:v>
                </c:pt>
                <c:pt idx="1289">
                  <c:v>-0.44980940000000003</c:v>
                </c:pt>
                <c:pt idx="1290">
                  <c:v>-0.44973724999999998</c:v>
                </c:pt>
                <c:pt idx="1291">
                  <c:v>-0.44989627999999998</c:v>
                </c:pt>
                <c:pt idx="1292">
                  <c:v>-0.45139793</c:v>
                </c:pt>
                <c:pt idx="1293">
                  <c:v>-0.45193198000000001</c:v>
                </c:pt>
                <c:pt idx="1294">
                  <c:v>-0.45253020999999999</c:v>
                </c:pt>
                <c:pt idx="1295">
                  <c:v>-0.45174405000000001</c:v>
                </c:pt>
                <c:pt idx="1296">
                  <c:v>-0.45430114999999999</c:v>
                </c:pt>
                <c:pt idx="1297">
                  <c:v>-0.45515105</c:v>
                </c:pt>
                <c:pt idx="1298">
                  <c:v>-0.45531737999999999</c:v>
                </c:pt>
                <c:pt idx="1299">
                  <c:v>-0.45602482999999999</c:v>
                </c:pt>
                <c:pt idx="1300">
                  <c:v>-0.45528733999999998</c:v>
                </c:pt>
                <c:pt idx="1301">
                  <c:v>-0.45631178999999999</c:v>
                </c:pt>
                <c:pt idx="1302">
                  <c:v>-0.45729219999999998</c:v>
                </c:pt>
                <c:pt idx="1303">
                  <c:v>-0.45804027000000003</c:v>
                </c:pt>
                <c:pt idx="1304">
                  <c:v>-0.45776895000000001</c:v>
                </c:pt>
                <c:pt idx="1305">
                  <c:v>-0.45833879999999999</c:v>
                </c:pt>
                <c:pt idx="1306">
                  <c:v>-0.46090183000000001</c:v>
                </c:pt>
                <c:pt idx="1307">
                  <c:v>-0.46070879999999997</c:v>
                </c:pt>
                <c:pt idx="1308">
                  <c:v>-0.46125460000000001</c:v>
                </c:pt>
                <c:pt idx="1309">
                  <c:v>-0.46107515999999998</c:v>
                </c:pt>
                <c:pt idx="1310">
                  <c:v>-0.46182646999999999</c:v>
                </c:pt>
                <c:pt idx="1311">
                  <c:v>-0.46234360000000002</c:v>
                </c:pt>
                <c:pt idx="1312">
                  <c:v>-0.46334943000000001</c:v>
                </c:pt>
                <c:pt idx="1313">
                  <c:v>-0.46383792000000001</c:v>
                </c:pt>
                <c:pt idx="1314">
                  <c:v>-0.46342430000000001</c:v>
                </c:pt>
                <c:pt idx="1315">
                  <c:v>-0.46579545999999999</c:v>
                </c:pt>
                <c:pt idx="1316">
                  <c:v>-0.46611216999999999</c:v>
                </c:pt>
                <c:pt idx="1317">
                  <c:v>-0.46594765999999999</c:v>
                </c:pt>
                <c:pt idx="1318">
                  <c:v>-0.46676551999999999</c:v>
                </c:pt>
                <c:pt idx="1319">
                  <c:v>-0.46680369999999999</c:v>
                </c:pt>
                <c:pt idx="1320">
                  <c:v>-0.46763327999999998</c:v>
                </c:pt>
                <c:pt idx="1321">
                  <c:v>-0.46840399999999999</c:v>
                </c:pt>
                <c:pt idx="1322">
                  <c:v>-0.46943834000000001</c:v>
                </c:pt>
                <c:pt idx="1323">
                  <c:v>-0.46914738</c:v>
                </c:pt>
                <c:pt idx="1324">
                  <c:v>-0.47011988999999998</c:v>
                </c:pt>
                <c:pt idx="1325">
                  <c:v>-0.47178382000000002</c:v>
                </c:pt>
                <c:pt idx="1326">
                  <c:v>-0.47183329000000002</c:v>
                </c:pt>
                <c:pt idx="1327">
                  <c:v>-0.47266859</c:v>
                </c:pt>
                <c:pt idx="1328">
                  <c:v>-0.47247022</c:v>
                </c:pt>
                <c:pt idx="1329">
                  <c:v>-0.47351240999999999</c:v>
                </c:pt>
                <c:pt idx="1330">
                  <c:v>-0.47455280999999999</c:v>
                </c:pt>
                <c:pt idx="1331">
                  <c:v>-0.47503537000000001</c:v>
                </c:pt>
                <c:pt idx="1332">
                  <c:v>-0.47502631000000001</c:v>
                </c:pt>
                <c:pt idx="1333">
                  <c:v>-0.47502926000000001</c:v>
                </c:pt>
                <c:pt idx="1334">
                  <c:v>-0.47724782999999998</c:v>
                </c:pt>
                <c:pt idx="1335">
                  <c:v>-0.47782224000000001</c:v>
                </c:pt>
                <c:pt idx="1336">
                  <c:v>-0.47812426000000002</c:v>
                </c:pt>
                <c:pt idx="1337">
                  <c:v>-0.47878622999999998</c:v>
                </c:pt>
                <c:pt idx="1338">
                  <c:v>-0.47863239000000002</c:v>
                </c:pt>
                <c:pt idx="1339">
                  <c:v>-0.47962793999999997</c:v>
                </c:pt>
                <c:pt idx="1340">
                  <c:v>-0.48021977999999998</c:v>
                </c:pt>
                <c:pt idx="1341">
                  <c:v>-0.48114120999999999</c:v>
                </c:pt>
                <c:pt idx="1342">
                  <c:v>-0.48050216000000001</c:v>
                </c:pt>
                <c:pt idx="1343">
                  <c:v>-0.48150252999999998</c:v>
                </c:pt>
                <c:pt idx="1344">
                  <c:v>-0.48328336999999999</c:v>
                </c:pt>
                <c:pt idx="1345">
                  <c:v>-0.48309162</c:v>
                </c:pt>
                <c:pt idx="1346">
                  <c:v>-0.48372715999999999</c:v>
                </c:pt>
                <c:pt idx="1347">
                  <c:v>-0.48371333</c:v>
                </c:pt>
                <c:pt idx="1348">
                  <c:v>-0.48437548000000002</c:v>
                </c:pt>
                <c:pt idx="1349">
                  <c:v>-0.48535967000000002</c:v>
                </c:pt>
                <c:pt idx="1350">
                  <c:v>-0.48633381999999997</c:v>
                </c:pt>
                <c:pt idx="1351">
                  <c:v>-0.48696109999999998</c:v>
                </c:pt>
                <c:pt idx="1352">
                  <c:v>-0.48652699999999999</c:v>
                </c:pt>
                <c:pt idx="1353">
                  <c:v>-0.48927751000000003</c:v>
                </c:pt>
                <c:pt idx="1354">
                  <c:v>-0.48972332000000002</c:v>
                </c:pt>
                <c:pt idx="1355">
                  <c:v>-0.49031596999999999</c:v>
                </c:pt>
                <c:pt idx="1356">
                  <c:v>-0.49126193000000001</c:v>
                </c:pt>
                <c:pt idx="1357">
                  <c:v>-0.49186960000000002</c:v>
                </c:pt>
                <c:pt idx="1358">
                  <c:v>-0.49231118000000001</c:v>
                </c:pt>
                <c:pt idx="1359">
                  <c:v>-0.49328464</c:v>
                </c:pt>
                <c:pt idx="1360">
                  <c:v>-0.49431106000000002</c:v>
                </c:pt>
                <c:pt idx="1361">
                  <c:v>-0.49385947000000002</c:v>
                </c:pt>
                <c:pt idx="1362">
                  <c:v>-0.49455366000000001</c:v>
                </c:pt>
                <c:pt idx="1363">
                  <c:v>-0.49632146999999999</c:v>
                </c:pt>
                <c:pt idx="1364">
                  <c:v>-0.49569385999999999</c:v>
                </c:pt>
                <c:pt idx="1365">
                  <c:v>-0.49706255999999999</c:v>
                </c:pt>
                <c:pt idx="1366">
                  <c:v>-0.49634867999999999</c:v>
                </c:pt>
                <c:pt idx="1367">
                  <c:v>-0.49745440000000002</c:v>
                </c:pt>
                <c:pt idx="1368">
                  <c:v>-0.49829516000000001</c:v>
                </c:pt>
                <c:pt idx="1369">
                  <c:v>-0.49898081999999999</c:v>
                </c:pt>
                <c:pt idx="1370">
                  <c:v>-0.49880989999999997</c:v>
                </c:pt>
                <c:pt idx="1371">
                  <c:v>-0.49900686999999999</c:v>
                </c:pt>
                <c:pt idx="1372">
                  <c:v>-0.50079947999999996</c:v>
                </c:pt>
                <c:pt idx="1373">
                  <c:v>-0.50149440999999995</c:v>
                </c:pt>
                <c:pt idx="1374">
                  <c:v>-0.50226771999999997</c:v>
                </c:pt>
                <c:pt idx="1375">
                  <c:v>-0.50240843999999996</c:v>
                </c:pt>
                <c:pt idx="1376">
                  <c:v>-0.50197183999999995</c:v>
                </c:pt>
                <c:pt idx="1377">
                  <c:v>-0.50313925999999998</c:v>
                </c:pt>
                <c:pt idx="1378">
                  <c:v>-0.50391852999999998</c:v>
                </c:pt>
                <c:pt idx="1379">
                  <c:v>-0.50489943999999998</c:v>
                </c:pt>
                <c:pt idx="1380">
                  <c:v>-0.50425363000000001</c:v>
                </c:pt>
                <c:pt idx="1381">
                  <c:v>-0.50599474</c:v>
                </c:pt>
                <c:pt idx="1382">
                  <c:v>-0.50746827999999999</c:v>
                </c:pt>
                <c:pt idx="1383">
                  <c:v>-0.50711280000000003</c:v>
                </c:pt>
                <c:pt idx="1384">
                  <c:v>-0.50798880999999996</c:v>
                </c:pt>
                <c:pt idx="1385">
                  <c:v>-0.50810133999999996</c:v>
                </c:pt>
                <c:pt idx="1386">
                  <c:v>-0.50849062</c:v>
                </c:pt>
                <c:pt idx="1387">
                  <c:v>-0.50970994999999997</c:v>
                </c:pt>
                <c:pt idx="1388">
                  <c:v>-0.51095665000000001</c:v>
                </c:pt>
                <c:pt idx="1389">
                  <c:v>-0.51045781000000001</c:v>
                </c:pt>
                <c:pt idx="1390">
                  <c:v>-0.51016331000000004</c:v>
                </c:pt>
                <c:pt idx="1391">
                  <c:v>-0.51248526999999999</c:v>
                </c:pt>
                <c:pt idx="1392">
                  <c:v>-0.51260161000000004</c:v>
                </c:pt>
                <c:pt idx="1393">
                  <c:v>-0.51319903</c:v>
                </c:pt>
                <c:pt idx="1394">
                  <c:v>-0.51393979999999995</c:v>
                </c:pt>
                <c:pt idx="1395">
                  <c:v>-0.51328909</c:v>
                </c:pt>
                <c:pt idx="1396">
                  <c:v>-0.51399474999999994</c:v>
                </c:pt>
                <c:pt idx="1397">
                  <c:v>-0.51515347</c:v>
                </c:pt>
                <c:pt idx="1398">
                  <c:v>-0.51592231</c:v>
                </c:pt>
                <c:pt idx="1399">
                  <c:v>-0.51520854000000005</c:v>
                </c:pt>
                <c:pt idx="1400">
                  <c:v>-0.51626432</c:v>
                </c:pt>
                <c:pt idx="1401">
                  <c:v>-0.51749504000000002</c:v>
                </c:pt>
                <c:pt idx="1402">
                  <c:v>-0.51729274000000003</c:v>
                </c:pt>
                <c:pt idx="1403">
                  <c:v>-0.51791012000000003</c:v>
                </c:pt>
                <c:pt idx="1404">
                  <c:v>-0.51755868999999999</c:v>
                </c:pt>
                <c:pt idx="1405">
                  <c:v>-0.51826863999999995</c:v>
                </c:pt>
                <c:pt idx="1406">
                  <c:v>-0.51925772000000003</c:v>
                </c:pt>
                <c:pt idx="1407">
                  <c:v>-0.52043426000000004</c:v>
                </c:pt>
                <c:pt idx="1408">
                  <c:v>-0.52004634999999999</c:v>
                </c:pt>
                <c:pt idx="1409">
                  <c:v>-0.51976067000000004</c:v>
                </c:pt>
                <c:pt idx="1410">
                  <c:v>-0.52212988999999999</c:v>
                </c:pt>
                <c:pt idx="1411">
                  <c:v>-0.52224873999999999</c:v>
                </c:pt>
                <c:pt idx="1412">
                  <c:v>-0.52246963999999996</c:v>
                </c:pt>
                <c:pt idx="1413">
                  <c:v>-0.52283966999999998</c:v>
                </c:pt>
                <c:pt idx="1414">
                  <c:v>-0.52224338000000003</c:v>
                </c:pt>
                <c:pt idx="1415">
                  <c:v>-0.52365333000000003</c:v>
                </c:pt>
                <c:pt idx="1416">
                  <c:v>-0.52432942000000005</c:v>
                </c:pt>
                <c:pt idx="1417">
                  <c:v>-0.52511638000000005</c:v>
                </c:pt>
                <c:pt idx="1418">
                  <c:v>-0.52414833999999999</c:v>
                </c:pt>
                <c:pt idx="1419">
                  <c:v>-0.52550452999999997</c:v>
                </c:pt>
                <c:pt idx="1420">
                  <c:v>-0.52691507000000004</c:v>
                </c:pt>
                <c:pt idx="1421">
                  <c:v>-0.52656214999999995</c:v>
                </c:pt>
                <c:pt idx="1422">
                  <c:v>-0.52731459999999997</c:v>
                </c:pt>
                <c:pt idx="1423">
                  <c:v>-0.52720820999999995</c:v>
                </c:pt>
                <c:pt idx="1424">
                  <c:v>-0.52782260999999997</c:v>
                </c:pt>
                <c:pt idx="1425">
                  <c:v>-0.52813308999999997</c:v>
                </c:pt>
                <c:pt idx="1426">
                  <c:v>-0.52934121999999995</c:v>
                </c:pt>
                <c:pt idx="1427">
                  <c:v>-0.52912134</c:v>
                </c:pt>
                <c:pt idx="1428">
                  <c:v>-0.52919006000000002</c:v>
                </c:pt>
                <c:pt idx="1429">
                  <c:v>-0.53192662999999996</c:v>
                </c:pt>
                <c:pt idx="1430">
                  <c:v>-0.53133827</c:v>
                </c:pt>
                <c:pt idx="1431">
                  <c:v>-0.53199494000000003</c:v>
                </c:pt>
                <c:pt idx="1432">
                  <c:v>-0.53224415000000003</c:v>
                </c:pt>
                <c:pt idx="1433">
                  <c:v>-0.53205353</c:v>
                </c:pt>
                <c:pt idx="1434">
                  <c:v>-0.53300064999999996</c:v>
                </c:pt>
                <c:pt idx="1435">
                  <c:v>-0.53378546000000004</c:v>
                </c:pt>
                <c:pt idx="1436">
                  <c:v>-0.53438001999999996</c:v>
                </c:pt>
                <c:pt idx="1437">
                  <c:v>-0.53364800999999995</c:v>
                </c:pt>
                <c:pt idx="1438">
                  <c:v>-0.53530049000000002</c:v>
                </c:pt>
                <c:pt idx="1439">
                  <c:v>-0.53670335000000002</c:v>
                </c:pt>
                <c:pt idx="1440">
                  <c:v>-0.53613107999999998</c:v>
                </c:pt>
                <c:pt idx="1441">
                  <c:v>-0.53736764000000004</c:v>
                </c:pt>
                <c:pt idx="1442">
                  <c:v>-0.53725743000000004</c:v>
                </c:pt>
                <c:pt idx="1443">
                  <c:v>-0.53784620999999999</c:v>
                </c:pt>
                <c:pt idx="1444">
                  <c:v>-0.53860337000000003</c:v>
                </c:pt>
                <c:pt idx="1445">
                  <c:v>-0.53952873000000001</c:v>
                </c:pt>
                <c:pt idx="1446">
                  <c:v>-0.53977132000000005</c:v>
                </c:pt>
                <c:pt idx="1447">
                  <c:v>-0.53954458000000005</c:v>
                </c:pt>
                <c:pt idx="1448">
                  <c:v>-0.54218924000000002</c:v>
                </c:pt>
                <c:pt idx="1449">
                  <c:v>-0.54184984999999997</c:v>
                </c:pt>
                <c:pt idx="1450">
                  <c:v>-0.54260761000000002</c:v>
                </c:pt>
                <c:pt idx="1451">
                  <c:v>-0.54297233</c:v>
                </c:pt>
                <c:pt idx="1452">
                  <c:v>-0.54294443000000003</c:v>
                </c:pt>
                <c:pt idx="1453">
                  <c:v>-0.54327296999999997</c:v>
                </c:pt>
                <c:pt idx="1454">
                  <c:v>-0.54459082999999997</c:v>
                </c:pt>
                <c:pt idx="1455">
                  <c:v>-0.54511809</c:v>
                </c:pt>
                <c:pt idx="1456">
                  <c:v>-0.54425287</c:v>
                </c:pt>
                <c:pt idx="1457">
                  <c:v>-0.54585081000000002</c:v>
                </c:pt>
                <c:pt idx="1458">
                  <c:v>-0.54724413000000005</c:v>
                </c:pt>
                <c:pt idx="1459">
                  <c:v>-0.54656643000000005</c:v>
                </c:pt>
                <c:pt idx="1460">
                  <c:v>-0.54733907999999998</c:v>
                </c:pt>
                <c:pt idx="1461">
                  <c:v>-0.54730772999999999</c:v>
                </c:pt>
                <c:pt idx="1462">
                  <c:v>-0.54759776999999998</c:v>
                </c:pt>
                <c:pt idx="1463">
                  <c:v>-0.54794883999999999</c:v>
                </c:pt>
                <c:pt idx="1464">
                  <c:v>-0.54892819999999998</c:v>
                </c:pt>
                <c:pt idx="1465">
                  <c:v>-0.54848492000000004</c:v>
                </c:pt>
                <c:pt idx="1466">
                  <c:v>-0.54837334000000004</c:v>
                </c:pt>
                <c:pt idx="1467">
                  <c:v>-0.55054963000000001</c:v>
                </c:pt>
                <c:pt idx="1468">
                  <c:v>-0.55064142000000005</c:v>
                </c:pt>
                <c:pt idx="1469">
                  <c:v>-0.55082107000000002</c:v>
                </c:pt>
                <c:pt idx="1470">
                  <c:v>-0.55067264999999999</c:v>
                </c:pt>
                <c:pt idx="1471">
                  <c:v>-0.55050540000000003</c:v>
                </c:pt>
                <c:pt idx="1472">
                  <c:v>-0.55137771000000002</c:v>
                </c:pt>
                <c:pt idx="1473">
                  <c:v>-0.55223334000000002</c:v>
                </c:pt>
                <c:pt idx="1474">
                  <c:v>-0.55305338000000004</c:v>
                </c:pt>
                <c:pt idx="1475">
                  <c:v>-0.55170602000000002</c:v>
                </c:pt>
                <c:pt idx="1476">
                  <c:v>-0.55308396000000004</c:v>
                </c:pt>
                <c:pt idx="1477">
                  <c:v>-0.55487365</c:v>
                </c:pt>
                <c:pt idx="1478">
                  <c:v>-0.55435937999999996</c:v>
                </c:pt>
                <c:pt idx="1479">
                  <c:v>-0.55481678000000001</c:v>
                </c:pt>
                <c:pt idx="1480">
                  <c:v>-0.55447387999999997</c:v>
                </c:pt>
                <c:pt idx="1481">
                  <c:v>-0.55513942000000005</c:v>
                </c:pt>
                <c:pt idx="1482">
                  <c:v>-0.55566077999999997</c:v>
                </c:pt>
                <c:pt idx="1483">
                  <c:v>-0.55635064999999995</c:v>
                </c:pt>
                <c:pt idx="1484">
                  <c:v>-0.55602746999999997</c:v>
                </c:pt>
                <c:pt idx="1485">
                  <c:v>-0.55617826999999997</c:v>
                </c:pt>
                <c:pt idx="1486">
                  <c:v>-0.55831218000000005</c:v>
                </c:pt>
                <c:pt idx="1487">
                  <c:v>-0.55816447999999996</c:v>
                </c:pt>
                <c:pt idx="1488">
                  <c:v>-0.55881756999999999</c:v>
                </c:pt>
                <c:pt idx="1489">
                  <c:v>-0.55856454</c:v>
                </c:pt>
                <c:pt idx="1490">
                  <c:v>-0.55840968999999996</c:v>
                </c:pt>
                <c:pt idx="1491">
                  <c:v>-0.55939925000000001</c:v>
                </c:pt>
                <c:pt idx="1492">
                  <c:v>-0.56042945</c:v>
                </c:pt>
                <c:pt idx="1493">
                  <c:v>-0.56066751000000004</c:v>
                </c:pt>
                <c:pt idx="1494">
                  <c:v>-0.55944150999999998</c:v>
                </c:pt>
                <c:pt idx="1495">
                  <c:v>-0.56134706999999995</c:v>
                </c:pt>
                <c:pt idx="1496">
                  <c:v>-0.56282615999999996</c:v>
                </c:pt>
                <c:pt idx="1497">
                  <c:v>-0.56230515000000003</c:v>
                </c:pt>
                <c:pt idx="1498">
                  <c:v>-0.56242024999999995</c:v>
                </c:pt>
                <c:pt idx="1499">
                  <c:v>-0.56261176000000002</c:v>
                </c:pt>
                <c:pt idx="1500">
                  <c:v>-0.56363291000000004</c:v>
                </c:pt>
                <c:pt idx="1501">
                  <c:v>-0.56373077999999999</c:v>
                </c:pt>
                <c:pt idx="1502">
                  <c:v>-0.56511175999999996</c:v>
                </c:pt>
                <c:pt idx="1503">
                  <c:v>-0.5643667</c:v>
                </c:pt>
                <c:pt idx="1504">
                  <c:v>-0.56451249000000003</c:v>
                </c:pt>
                <c:pt idx="1505">
                  <c:v>-0.56656247000000004</c:v>
                </c:pt>
                <c:pt idx="1506">
                  <c:v>-0.56625921000000001</c:v>
                </c:pt>
                <c:pt idx="1507">
                  <c:v>-0.56678258999999998</c:v>
                </c:pt>
                <c:pt idx="1508">
                  <c:v>-0.56686347999999998</c:v>
                </c:pt>
                <c:pt idx="1509">
                  <c:v>-0.56693017000000001</c:v>
                </c:pt>
                <c:pt idx="1510">
                  <c:v>-0.56820404999999996</c:v>
                </c:pt>
                <c:pt idx="1511">
                  <c:v>-0.56871212000000004</c:v>
                </c:pt>
                <c:pt idx="1512">
                  <c:v>-0.56927114999999995</c:v>
                </c:pt>
                <c:pt idx="1513">
                  <c:v>-0.56834870999999998</c:v>
                </c:pt>
                <c:pt idx="1514">
                  <c:v>-0.57012879999999999</c:v>
                </c:pt>
                <c:pt idx="1515">
                  <c:v>-0.57028436999999998</c:v>
                </c:pt>
                <c:pt idx="1516">
                  <c:v>-0.57024151000000001</c:v>
                </c:pt>
                <c:pt idx="1517">
                  <c:v>-0.57085198000000004</c:v>
                </c:pt>
                <c:pt idx="1518">
                  <c:v>-0.57062798999999997</c:v>
                </c:pt>
                <c:pt idx="1519">
                  <c:v>-0.57144200999999994</c:v>
                </c:pt>
                <c:pt idx="1520">
                  <c:v>-0.57200843000000001</c:v>
                </c:pt>
                <c:pt idx="1521">
                  <c:v>-0.57251465000000001</c:v>
                </c:pt>
                <c:pt idx="1522">
                  <c:v>-0.5717991</c:v>
                </c:pt>
                <c:pt idx="1523">
                  <c:v>-0.57197558999999998</c:v>
                </c:pt>
                <c:pt idx="1524">
                  <c:v>-0.57424503999999998</c:v>
                </c:pt>
                <c:pt idx="1525">
                  <c:v>-0.57372462999999996</c:v>
                </c:pt>
                <c:pt idx="1526">
                  <c:v>-0.57428831000000002</c:v>
                </c:pt>
                <c:pt idx="1527">
                  <c:v>-0.57431710000000002</c:v>
                </c:pt>
                <c:pt idx="1528">
                  <c:v>-0.57455111000000003</c:v>
                </c:pt>
                <c:pt idx="1529">
                  <c:v>-0.57494365999999997</c:v>
                </c:pt>
                <c:pt idx="1530">
                  <c:v>-0.57556134000000003</c:v>
                </c:pt>
                <c:pt idx="1531">
                  <c:v>-0.57564771000000003</c:v>
                </c:pt>
                <c:pt idx="1532">
                  <c:v>-0.57470321999999996</c:v>
                </c:pt>
                <c:pt idx="1533">
                  <c:v>-0.57676106999999999</c:v>
                </c:pt>
                <c:pt idx="1534">
                  <c:v>-0.57702975999999995</c:v>
                </c:pt>
                <c:pt idx="1535">
                  <c:v>-0.57735442999999997</c:v>
                </c:pt>
                <c:pt idx="1536">
                  <c:v>-0.57742380999999998</c:v>
                </c:pt>
                <c:pt idx="1537">
                  <c:v>-0.57710492999999996</c:v>
                </c:pt>
                <c:pt idx="1538">
                  <c:v>-0.57791071999999999</c:v>
                </c:pt>
                <c:pt idx="1539">
                  <c:v>-0.57877427000000004</c:v>
                </c:pt>
                <c:pt idx="1540">
                  <c:v>-0.57945144000000004</c:v>
                </c:pt>
                <c:pt idx="1541">
                  <c:v>-0.57867146000000003</c:v>
                </c:pt>
                <c:pt idx="1542">
                  <c:v>-0.57910901000000004</c:v>
                </c:pt>
                <c:pt idx="1543">
                  <c:v>-0.58072071999999997</c:v>
                </c:pt>
                <c:pt idx="1544">
                  <c:v>-0.58044392</c:v>
                </c:pt>
                <c:pt idx="1545">
                  <c:v>-0.58071488000000004</c:v>
                </c:pt>
                <c:pt idx="1546">
                  <c:v>-0.58076077999999998</c:v>
                </c:pt>
                <c:pt idx="1547">
                  <c:v>-0.58088689999999998</c:v>
                </c:pt>
                <c:pt idx="1548">
                  <c:v>-0.58171534999999996</c:v>
                </c:pt>
                <c:pt idx="1549">
                  <c:v>-0.58202951999999997</c:v>
                </c:pt>
                <c:pt idx="1550">
                  <c:v>-0.58210719</c:v>
                </c:pt>
                <c:pt idx="1551">
                  <c:v>-0.58123117999999996</c:v>
                </c:pt>
                <c:pt idx="1552">
                  <c:v>-0.58339059000000004</c:v>
                </c:pt>
                <c:pt idx="1553">
                  <c:v>-0.58385491</c:v>
                </c:pt>
                <c:pt idx="1554">
                  <c:v>-0.58346838000000001</c:v>
                </c:pt>
                <c:pt idx="1555">
                  <c:v>-0.58428466000000001</c:v>
                </c:pt>
                <c:pt idx="1556">
                  <c:v>-0.58396601999999997</c:v>
                </c:pt>
                <c:pt idx="1557">
                  <c:v>-0.58447450000000001</c:v>
                </c:pt>
                <c:pt idx="1558">
                  <c:v>-0.58477491000000004</c:v>
                </c:pt>
                <c:pt idx="1559">
                  <c:v>-0.58541774999999996</c:v>
                </c:pt>
                <c:pt idx="1560">
                  <c:v>-0.58424604000000002</c:v>
                </c:pt>
                <c:pt idx="1561">
                  <c:v>-0.58518165</c:v>
                </c:pt>
                <c:pt idx="1562">
                  <c:v>-0.58722448000000005</c:v>
                </c:pt>
                <c:pt idx="1563">
                  <c:v>-0.58655321999999999</c:v>
                </c:pt>
                <c:pt idx="1564">
                  <c:v>-0.58693814</c:v>
                </c:pt>
                <c:pt idx="1565">
                  <c:v>-0.58655774999999999</c:v>
                </c:pt>
                <c:pt idx="1566">
                  <c:v>-0.58635652000000005</c:v>
                </c:pt>
                <c:pt idx="1567">
                  <c:v>-0.58714646000000004</c:v>
                </c:pt>
                <c:pt idx="1568">
                  <c:v>-0.58797317999999998</c:v>
                </c:pt>
                <c:pt idx="1569">
                  <c:v>-0.58765310000000004</c:v>
                </c:pt>
                <c:pt idx="1570">
                  <c:v>-0.58670162999999997</c:v>
                </c:pt>
                <c:pt idx="1571">
                  <c:v>-0.58891665999999998</c:v>
                </c:pt>
                <c:pt idx="1572">
                  <c:v>-0.58917481000000005</c:v>
                </c:pt>
                <c:pt idx="1573">
                  <c:v>-0.58860153000000004</c:v>
                </c:pt>
                <c:pt idx="1574">
                  <c:v>-0.58955484999999996</c:v>
                </c:pt>
                <c:pt idx="1575">
                  <c:v>-0.58894968000000003</c:v>
                </c:pt>
                <c:pt idx="1576">
                  <c:v>-0.58887964000000004</c:v>
                </c:pt>
                <c:pt idx="1577">
                  <c:v>-0.58997040999999995</c:v>
                </c:pt>
                <c:pt idx="1578">
                  <c:v>-0.59035546000000005</c:v>
                </c:pt>
                <c:pt idx="1579">
                  <c:v>-0.58918243999999997</c:v>
                </c:pt>
                <c:pt idx="1580">
                  <c:v>-0.59038347000000002</c:v>
                </c:pt>
                <c:pt idx="1581">
                  <c:v>-0.59219551000000004</c:v>
                </c:pt>
                <c:pt idx="1582">
                  <c:v>-0.59119683999999995</c:v>
                </c:pt>
                <c:pt idx="1583">
                  <c:v>-0.59149098</c:v>
                </c:pt>
                <c:pt idx="1584">
                  <c:v>-0.59153575000000003</c:v>
                </c:pt>
                <c:pt idx="1585">
                  <c:v>-0.59156184999999994</c:v>
                </c:pt>
                <c:pt idx="1586">
                  <c:v>-0.59212624999999997</c:v>
                </c:pt>
                <c:pt idx="1587">
                  <c:v>-0.59270096000000005</c:v>
                </c:pt>
                <c:pt idx="1588">
                  <c:v>-0.59268248000000001</c:v>
                </c:pt>
                <c:pt idx="1589">
                  <c:v>-0.59185916000000005</c:v>
                </c:pt>
                <c:pt idx="1590">
                  <c:v>-0.59365230999999996</c:v>
                </c:pt>
                <c:pt idx="1591">
                  <c:v>-0.59444558999999997</c:v>
                </c:pt>
                <c:pt idx="1592">
                  <c:v>-0.59400832999999997</c:v>
                </c:pt>
                <c:pt idx="1593">
                  <c:v>-0.59453928</c:v>
                </c:pt>
                <c:pt idx="1594">
                  <c:v>-0.59358138000000005</c:v>
                </c:pt>
                <c:pt idx="1595">
                  <c:v>-0.59470986999999997</c:v>
                </c:pt>
                <c:pt idx="1596">
                  <c:v>-0.59487473999999996</c:v>
                </c:pt>
                <c:pt idx="1597">
                  <c:v>-0.59546065000000004</c:v>
                </c:pt>
                <c:pt idx="1598">
                  <c:v>-0.59418791999999998</c:v>
                </c:pt>
                <c:pt idx="1599">
                  <c:v>-0.59489190999999997</c:v>
                </c:pt>
                <c:pt idx="1600">
                  <c:v>-0.596859099999999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4E79-4A6F-B487-15831870FA24}"/>
            </c:ext>
          </c:extLst>
        </c:ser>
        <c:ser>
          <c:idx val="3"/>
          <c:order val="3"/>
          <c:tx>
            <c:strRef>
              <c:f>'ELETTRA - 05 - 33deg_vac_after-'!$F$1</c:f>
              <c:strCache>
                <c:ptCount val="1"/>
                <c:pt idx="0">
                  <c:v>S21 [dB]</c:v>
                </c:pt>
              </c:strCache>
            </c:strRef>
          </c:tx>
          <c:spPr>
            <a:ln w="158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'ELETTRA - 05 - 33deg_vac_after-'!$B$2:$B$1602</c:f>
              <c:numCache>
                <c:formatCode>0.00</c:formatCode>
                <c:ptCount val="1601"/>
                <c:pt idx="0">
                  <c:v>2.9780099999999998</c:v>
                </c:pt>
                <c:pt idx="1">
                  <c:v>2.9780350000000002</c:v>
                </c:pt>
                <c:pt idx="2">
                  <c:v>2.9780600000000002</c:v>
                </c:pt>
                <c:pt idx="3">
                  <c:v>2.9780850000000001</c:v>
                </c:pt>
                <c:pt idx="4">
                  <c:v>2.97811</c:v>
                </c:pt>
                <c:pt idx="5">
                  <c:v>2.978135</c:v>
                </c:pt>
                <c:pt idx="6">
                  <c:v>2.9781599999999999</c:v>
                </c:pt>
                <c:pt idx="7">
                  <c:v>2.9781849999999999</c:v>
                </c:pt>
                <c:pt idx="8">
                  <c:v>2.9782099999999998</c:v>
                </c:pt>
                <c:pt idx="9">
                  <c:v>2.9782350000000002</c:v>
                </c:pt>
                <c:pt idx="10">
                  <c:v>2.9782600000000001</c:v>
                </c:pt>
                <c:pt idx="11">
                  <c:v>2.9782850000000001</c:v>
                </c:pt>
                <c:pt idx="12">
                  <c:v>2.97831</c:v>
                </c:pt>
                <c:pt idx="13">
                  <c:v>2.978335</c:v>
                </c:pt>
                <c:pt idx="14">
                  <c:v>2.9783599999999999</c:v>
                </c:pt>
                <c:pt idx="15">
                  <c:v>2.9783849999999998</c:v>
                </c:pt>
                <c:pt idx="16">
                  <c:v>2.9784099999999998</c:v>
                </c:pt>
                <c:pt idx="17">
                  <c:v>2.9784350000000002</c:v>
                </c:pt>
                <c:pt idx="18">
                  <c:v>2.9784600000000001</c:v>
                </c:pt>
                <c:pt idx="19">
                  <c:v>2.978485</c:v>
                </c:pt>
                <c:pt idx="20">
                  <c:v>2.97851</c:v>
                </c:pt>
                <c:pt idx="21">
                  <c:v>2.9785349999999999</c:v>
                </c:pt>
                <c:pt idx="22">
                  <c:v>2.9785599999999999</c:v>
                </c:pt>
                <c:pt idx="23">
                  <c:v>2.9785849999999998</c:v>
                </c:pt>
                <c:pt idx="24">
                  <c:v>2.9786100000000002</c:v>
                </c:pt>
                <c:pt idx="25">
                  <c:v>2.9786350000000001</c:v>
                </c:pt>
                <c:pt idx="26">
                  <c:v>2.9786600000000001</c:v>
                </c:pt>
                <c:pt idx="27">
                  <c:v>2.978685</c:v>
                </c:pt>
                <c:pt idx="28">
                  <c:v>2.97871</c:v>
                </c:pt>
                <c:pt idx="29">
                  <c:v>2.9787349999999999</c:v>
                </c:pt>
                <c:pt idx="30">
                  <c:v>2.9787599999999999</c:v>
                </c:pt>
                <c:pt idx="31">
                  <c:v>2.9787849999999998</c:v>
                </c:pt>
                <c:pt idx="32">
                  <c:v>2.9788100000000002</c:v>
                </c:pt>
                <c:pt idx="33">
                  <c:v>2.9788350000000001</c:v>
                </c:pt>
                <c:pt idx="34">
                  <c:v>2.9788600000000001</c:v>
                </c:pt>
                <c:pt idx="35">
                  <c:v>2.978885</c:v>
                </c:pt>
                <c:pt idx="36">
                  <c:v>2.9789099999999999</c:v>
                </c:pt>
                <c:pt idx="37">
                  <c:v>2.9789349999999999</c:v>
                </c:pt>
                <c:pt idx="38">
                  <c:v>2.9789599999999998</c:v>
                </c:pt>
                <c:pt idx="39">
                  <c:v>2.9789850000000002</c:v>
                </c:pt>
                <c:pt idx="40">
                  <c:v>2.9790100000000002</c:v>
                </c:pt>
                <c:pt idx="41">
                  <c:v>2.9790350000000001</c:v>
                </c:pt>
                <c:pt idx="42">
                  <c:v>2.97906</c:v>
                </c:pt>
                <c:pt idx="43">
                  <c:v>2.979085</c:v>
                </c:pt>
                <c:pt idx="44">
                  <c:v>2.9791099999999999</c:v>
                </c:pt>
                <c:pt idx="45">
                  <c:v>2.9791349999999999</c:v>
                </c:pt>
                <c:pt idx="46">
                  <c:v>2.9791599999999998</c:v>
                </c:pt>
                <c:pt idx="47">
                  <c:v>2.9791850000000002</c:v>
                </c:pt>
                <c:pt idx="48">
                  <c:v>2.9792100000000001</c:v>
                </c:pt>
                <c:pt idx="49">
                  <c:v>2.9792350000000001</c:v>
                </c:pt>
                <c:pt idx="50">
                  <c:v>2.97926</c:v>
                </c:pt>
                <c:pt idx="51">
                  <c:v>2.979285</c:v>
                </c:pt>
                <c:pt idx="52">
                  <c:v>2.9793099999999999</c:v>
                </c:pt>
                <c:pt idx="53">
                  <c:v>2.9793349999999998</c:v>
                </c:pt>
                <c:pt idx="54">
                  <c:v>2.9793599999999998</c:v>
                </c:pt>
                <c:pt idx="55">
                  <c:v>2.9793850000000002</c:v>
                </c:pt>
                <c:pt idx="56">
                  <c:v>2.9794100000000001</c:v>
                </c:pt>
                <c:pt idx="57">
                  <c:v>2.9794350000000001</c:v>
                </c:pt>
                <c:pt idx="58">
                  <c:v>2.97946</c:v>
                </c:pt>
                <c:pt idx="59">
                  <c:v>2.9794849999999999</c:v>
                </c:pt>
                <c:pt idx="60">
                  <c:v>2.9795099999999999</c:v>
                </c:pt>
                <c:pt idx="61">
                  <c:v>2.9795349999999998</c:v>
                </c:pt>
                <c:pt idx="62">
                  <c:v>2.9795600000000002</c:v>
                </c:pt>
                <c:pt idx="63">
                  <c:v>2.9795850000000002</c:v>
                </c:pt>
                <c:pt idx="64">
                  <c:v>2.9796100000000001</c:v>
                </c:pt>
                <c:pt idx="65">
                  <c:v>2.979635</c:v>
                </c:pt>
                <c:pt idx="66">
                  <c:v>2.97966</c:v>
                </c:pt>
                <c:pt idx="67">
                  <c:v>2.9796849999999999</c:v>
                </c:pt>
                <c:pt idx="68">
                  <c:v>2.9797099999999999</c:v>
                </c:pt>
                <c:pt idx="69">
                  <c:v>2.9797349999999998</c:v>
                </c:pt>
                <c:pt idx="70">
                  <c:v>2.9797600000000002</c:v>
                </c:pt>
                <c:pt idx="71">
                  <c:v>2.9797850000000001</c:v>
                </c:pt>
                <c:pt idx="72">
                  <c:v>2.9798100000000001</c:v>
                </c:pt>
                <c:pt idx="73">
                  <c:v>2.979835</c:v>
                </c:pt>
                <c:pt idx="74">
                  <c:v>2.97986</c:v>
                </c:pt>
                <c:pt idx="75">
                  <c:v>2.9798849999999999</c:v>
                </c:pt>
                <c:pt idx="76">
                  <c:v>2.9799099999999998</c:v>
                </c:pt>
                <c:pt idx="77">
                  <c:v>2.9799349999999998</c:v>
                </c:pt>
                <c:pt idx="78">
                  <c:v>2.9799600000000002</c:v>
                </c:pt>
                <c:pt idx="79">
                  <c:v>2.9799850000000001</c:v>
                </c:pt>
                <c:pt idx="80">
                  <c:v>2.98001</c:v>
                </c:pt>
                <c:pt idx="81">
                  <c:v>2.980035</c:v>
                </c:pt>
                <c:pt idx="82">
                  <c:v>2.9800599999999999</c:v>
                </c:pt>
                <c:pt idx="83">
                  <c:v>2.9800849999999999</c:v>
                </c:pt>
                <c:pt idx="84">
                  <c:v>2.9801099999999998</c:v>
                </c:pt>
                <c:pt idx="85">
                  <c:v>2.9801350000000002</c:v>
                </c:pt>
                <c:pt idx="86">
                  <c:v>2.9801600000000001</c:v>
                </c:pt>
                <c:pt idx="87">
                  <c:v>2.9801850000000001</c:v>
                </c:pt>
                <c:pt idx="88">
                  <c:v>2.98021</c:v>
                </c:pt>
                <c:pt idx="89">
                  <c:v>2.980235</c:v>
                </c:pt>
                <c:pt idx="90">
                  <c:v>2.9802599999999999</c:v>
                </c:pt>
                <c:pt idx="91">
                  <c:v>2.9802849999999999</c:v>
                </c:pt>
                <c:pt idx="92">
                  <c:v>2.9803099999999998</c:v>
                </c:pt>
                <c:pt idx="93">
                  <c:v>2.9803350000000002</c:v>
                </c:pt>
                <c:pt idx="94">
                  <c:v>2.9803600000000001</c:v>
                </c:pt>
                <c:pt idx="95">
                  <c:v>2.9803850000000001</c:v>
                </c:pt>
                <c:pt idx="96">
                  <c:v>2.98041</c:v>
                </c:pt>
                <c:pt idx="97">
                  <c:v>2.9804349999999999</c:v>
                </c:pt>
                <c:pt idx="98">
                  <c:v>2.9804599999999999</c:v>
                </c:pt>
                <c:pt idx="99">
                  <c:v>2.9804849999999998</c:v>
                </c:pt>
                <c:pt idx="100">
                  <c:v>2.9805100000000002</c:v>
                </c:pt>
                <c:pt idx="101">
                  <c:v>2.9805350000000002</c:v>
                </c:pt>
                <c:pt idx="102">
                  <c:v>2.9805600000000001</c:v>
                </c:pt>
                <c:pt idx="103">
                  <c:v>2.980585</c:v>
                </c:pt>
                <c:pt idx="104">
                  <c:v>2.98061</c:v>
                </c:pt>
                <c:pt idx="105">
                  <c:v>2.9806349999999999</c:v>
                </c:pt>
                <c:pt idx="106">
                  <c:v>2.9806599999999999</c:v>
                </c:pt>
                <c:pt idx="107">
                  <c:v>2.9806849999999998</c:v>
                </c:pt>
                <c:pt idx="108">
                  <c:v>2.9807100000000002</c:v>
                </c:pt>
                <c:pt idx="109">
                  <c:v>2.9807350000000001</c:v>
                </c:pt>
                <c:pt idx="110">
                  <c:v>2.9807600000000001</c:v>
                </c:pt>
                <c:pt idx="111">
                  <c:v>2.980785</c:v>
                </c:pt>
                <c:pt idx="112">
                  <c:v>2.98081</c:v>
                </c:pt>
                <c:pt idx="113">
                  <c:v>2.9808349999999999</c:v>
                </c:pt>
                <c:pt idx="114">
                  <c:v>2.9808599999999998</c:v>
                </c:pt>
                <c:pt idx="115">
                  <c:v>2.9808849999999998</c:v>
                </c:pt>
                <c:pt idx="116">
                  <c:v>2.9809100000000002</c:v>
                </c:pt>
                <c:pt idx="117">
                  <c:v>2.9809350000000001</c:v>
                </c:pt>
                <c:pt idx="118">
                  <c:v>2.9809600000000001</c:v>
                </c:pt>
                <c:pt idx="119">
                  <c:v>2.980985</c:v>
                </c:pt>
                <c:pt idx="120">
                  <c:v>2.9810099999999999</c:v>
                </c:pt>
                <c:pt idx="121">
                  <c:v>2.9810349999999999</c:v>
                </c:pt>
                <c:pt idx="122">
                  <c:v>2.9810599999999998</c:v>
                </c:pt>
                <c:pt idx="123">
                  <c:v>2.9810850000000002</c:v>
                </c:pt>
                <c:pt idx="124">
                  <c:v>2.9811100000000001</c:v>
                </c:pt>
                <c:pt idx="125">
                  <c:v>2.9811350000000001</c:v>
                </c:pt>
                <c:pt idx="126">
                  <c:v>2.98116</c:v>
                </c:pt>
                <c:pt idx="127">
                  <c:v>2.981185</c:v>
                </c:pt>
                <c:pt idx="128">
                  <c:v>2.9812099999999999</c:v>
                </c:pt>
                <c:pt idx="129">
                  <c:v>2.9812349999999999</c:v>
                </c:pt>
                <c:pt idx="130">
                  <c:v>2.9812599999999998</c:v>
                </c:pt>
                <c:pt idx="131">
                  <c:v>2.9812850000000002</c:v>
                </c:pt>
                <c:pt idx="132">
                  <c:v>2.9813100000000001</c:v>
                </c:pt>
                <c:pt idx="133">
                  <c:v>2.9813350000000001</c:v>
                </c:pt>
                <c:pt idx="134">
                  <c:v>2.98136</c:v>
                </c:pt>
                <c:pt idx="135">
                  <c:v>2.981385</c:v>
                </c:pt>
                <c:pt idx="136">
                  <c:v>2.9814099999999999</c:v>
                </c:pt>
                <c:pt idx="137">
                  <c:v>2.9814349999999998</c:v>
                </c:pt>
                <c:pt idx="138">
                  <c:v>2.9814600000000002</c:v>
                </c:pt>
                <c:pt idx="139">
                  <c:v>2.9814850000000002</c:v>
                </c:pt>
                <c:pt idx="140">
                  <c:v>2.9815100000000001</c:v>
                </c:pt>
                <c:pt idx="141">
                  <c:v>2.981535</c:v>
                </c:pt>
                <c:pt idx="142">
                  <c:v>2.98156</c:v>
                </c:pt>
                <c:pt idx="143">
                  <c:v>2.9815849999999999</c:v>
                </c:pt>
                <c:pt idx="144">
                  <c:v>2.9816099999999999</c:v>
                </c:pt>
                <c:pt idx="145">
                  <c:v>2.9816349999999998</c:v>
                </c:pt>
                <c:pt idx="146">
                  <c:v>2.9816600000000002</c:v>
                </c:pt>
                <c:pt idx="147">
                  <c:v>2.9816850000000001</c:v>
                </c:pt>
                <c:pt idx="148">
                  <c:v>2.9817100000000001</c:v>
                </c:pt>
                <c:pt idx="149">
                  <c:v>2.981735</c:v>
                </c:pt>
                <c:pt idx="150">
                  <c:v>2.98176</c:v>
                </c:pt>
                <c:pt idx="151">
                  <c:v>2.9817849999999999</c:v>
                </c:pt>
                <c:pt idx="152">
                  <c:v>2.9818099999999998</c:v>
                </c:pt>
                <c:pt idx="153">
                  <c:v>2.9818349999999998</c:v>
                </c:pt>
                <c:pt idx="154">
                  <c:v>2.9818600000000002</c:v>
                </c:pt>
                <c:pt idx="155">
                  <c:v>2.9818850000000001</c:v>
                </c:pt>
                <c:pt idx="156">
                  <c:v>2.9819100000000001</c:v>
                </c:pt>
                <c:pt idx="157">
                  <c:v>2.981935</c:v>
                </c:pt>
                <c:pt idx="158">
                  <c:v>2.9819599999999999</c:v>
                </c:pt>
                <c:pt idx="159">
                  <c:v>2.9819849999999999</c:v>
                </c:pt>
                <c:pt idx="160">
                  <c:v>2.9820099999999998</c:v>
                </c:pt>
                <c:pt idx="161">
                  <c:v>2.9820350000000002</c:v>
                </c:pt>
                <c:pt idx="162">
                  <c:v>2.9820600000000002</c:v>
                </c:pt>
                <c:pt idx="163">
                  <c:v>2.9820850000000001</c:v>
                </c:pt>
                <c:pt idx="164">
                  <c:v>2.98211</c:v>
                </c:pt>
                <c:pt idx="165">
                  <c:v>2.982135</c:v>
                </c:pt>
                <c:pt idx="166">
                  <c:v>2.9821599999999999</c:v>
                </c:pt>
                <c:pt idx="167">
                  <c:v>2.9821849999999999</c:v>
                </c:pt>
                <c:pt idx="168">
                  <c:v>2.9822099999999998</c:v>
                </c:pt>
                <c:pt idx="169">
                  <c:v>2.9822350000000002</c:v>
                </c:pt>
                <c:pt idx="170">
                  <c:v>2.9822600000000001</c:v>
                </c:pt>
                <c:pt idx="171">
                  <c:v>2.9822850000000001</c:v>
                </c:pt>
                <c:pt idx="172">
                  <c:v>2.98231</c:v>
                </c:pt>
                <c:pt idx="173">
                  <c:v>2.982335</c:v>
                </c:pt>
                <c:pt idx="174">
                  <c:v>2.9823599999999999</c:v>
                </c:pt>
                <c:pt idx="175">
                  <c:v>2.9823849999999998</c:v>
                </c:pt>
                <c:pt idx="176">
                  <c:v>2.9824099999999998</c:v>
                </c:pt>
                <c:pt idx="177">
                  <c:v>2.9824350000000002</c:v>
                </c:pt>
                <c:pt idx="178">
                  <c:v>2.9824600000000001</c:v>
                </c:pt>
                <c:pt idx="179">
                  <c:v>2.9824850000000001</c:v>
                </c:pt>
                <c:pt idx="180">
                  <c:v>2.98251</c:v>
                </c:pt>
                <c:pt idx="181">
                  <c:v>2.9825349999999999</c:v>
                </c:pt>
                <c:pt idx="182">
                  <c:v>2.9825599999999999</c:v>
                </c:pt>
                <c:pt idx="183">
                  <c:v>2.9825849999999998</c:v>
                </c:pt>
                <c:pt idx="184">
                  <c:v>2.9826100000000002</c:v>
                </c:pt>
                <c:pt idx="185">
                  <c:v>2.9826350000000001</c:v>
                </c:pt>
                <c:pt idx="186">
                  <c:v>2.9826600000000001</c:v>
                </c:pt>
                <c:pt idx="187">
                  <c:v>2.982685</c:v>
                </c:pt>
                <c:pt idx="188">
                  <c:v>2.98271</c:v>
                </c:pt>
                <c:pt idx="189">
                  <c:v>2.9827349999999999</c:v>
                </c:pt>
                <c:pt idx="190">
                  <c:v>2.9827599999999999</c:v>
                </c:pt>
                <c:pt idx="191">
                  <c:v>2.9827849999999998</c:v>
                </c:pt>
                <c:pt idx="192">
                  <c:v>2.9828100000000002</c:v>
                </c:pt>
                <c:pt idx="193">
                  <c:v>2.9828350000000001</c:v>
                </c:pt>
                <c:pt idx="194">
                  <c:v>2.9828600000000001</c:v>
                </c:pt>
                <c:pt idx="195">
                  <c:v>2.982885</c:v>
                </c:pt>
                <c:pt idx="196">
                  <c:v>2.98291</c:v>
                </c:pt>
                <c:pt idx="197">
                  <c:v>2.9829349999999999</c:v>
                </c:pt>
                <c:pt idx="198">
                  <c:v>2.9829599999999998</c:v>
                </c:pt>
                <c:pt idx="199">
                  <c:v>2.9829850000000002</c:v>
                </c:pt>
                <c:pt idx="200">
                  <c:v>2.9830100000000002</c:v>
                </c:pt>
                <c:pt idx="201">
                  <c:v>2.9830350000000001</c:v>
                </c:pt>
                <c:pt idx="202">
                  <c:v>2.98306</c:v>
                </c:pt>
                <c:pt idx="203">
                  <c:v>2.983085</c:v>
                </c:pt>
                <c:pt idx="204">
                  <c:v>2.9831099999999999</c:v>
                </c:pt>
                <c:pt idx="205">
                  <c:v>2.9831349999999999</c:v>
                </c:pt>
                <c:pt idx="206">
                  <c:v>2.9831599999999998</c:v>
                </c:pt>
                <c:pt idx="207">
                  <c:v>2.9831850000000002</c:v>
                </c:pt>
                <c:pt idx="208">
                  <c:v>2.9832100000000001</c:v>
                </c:pt>
                <c:pt idx="209">
                  <c:v>2.9832350000000001</c:v>
                </c:pt>
                <c:pt idx="210">
                  <c:v>2.98326</c:v>
                </c:pt>
                <c:pt idx="211">
                  <c:v>2.983285</c:v>
                </c:pt>
                <c:pt idx="212">
                  <c:v>2.9833099999999999</c:v>
                </c:pt>
                <c:pt idx="213">
                  <c:v>2.9833349999999998</c:v>
                </c:pt>
                <c:pt idx="214">
                  <c:v>2.9833599999999998</c:v>
                </c:pt>
                <c:pt idx="215">
                  <c:v>2.9833850000000002</c:v>
                </c:pt>
                <c:pt idx="216">
                  <c:v>2.9834100000000001</c:v>
                </c:pt>
                <c:pt idx="217">
                  <c:v>2.9834350000000001</c:v>
                </c:pt>
                <c:pt idx="218">
                  <c:v>2.98346</c:v>
                </c:pt>
                <c:pt idx="219">
                  <c:v>2.9834849999999999</c:v>
                </c:pt>
                <c:pt idx="220">
                  <c:v>2.9835099999999999</c:v>
                </c:pt>
                <c:pt idx="221">
                  <c:v>2.9835349999999998</c:v>
                </c:pt>
                <c:pt idx="222">
                  <c:v>2.9835600000000002</c:v>
                </c:pt>
                <c:pt idx="223">
                  <c:v>2.9835850000000002</c:v>
                </c:pt>
                <c:pt idx="224">
                  <c:v>2.9836100000000001</c:v>
                </c:pt>
                <c:pt idx="225">
                  <c:v>2.983635</c:v>
                </c:pt>
                <c:pt idx="226">
                  <c:v>2.98366</c:v>
                </c:pt>
                <c:pt idx="227">
                  <c:v>2.9836849999999999</c:v>
                </c:pt>
                <c:pt idx="228">
                  <c:v>2.9837099999999999</c:v>
                </c:pt>
                <c:pt idx="229">
                  <c:v>2.9837349999999998</c:v>
                </c:pt>
                <c:pt idx="230">
                  <c:v>2.9837600000000002</c:v>
                </c:pt>
                <c:pt idx="231">
                  <c:v>2.9837850000000001</c:v>
                </c:pt>
                <c:pt idx="232">
                  <c:v>2.9838100000000001</c:v>
                </c:pt>
                <c:pt idx="233">
                  <c:v>2.983835</c:v>
                </c:pt>
                <c:pt idx="234">
                  <c:v>2.98386</c:v>
                </c:pt>
                <c:pt idx="235">
                  <c:v>2.9838849999999999</c:v>
                </c:pt>
                <c:pt idx="236">
                  <c:v>2.9839099999999998</c:v>
                </c:pt>
                <c:pt idx="237">
                  <c:v>2.9839349999999998</c:v>
                </c:pt>
                <c:pt idx="238">
                  <c:v>2.9839600000000002</c:v>
                </c:pt>
                <c:pt idx="239">
                  <c:v>2.9839850000000001</c:v>
                </c:pt>
                <c:pt idx="240">
                  <c:v>2.9840100000000001</c:v>
                </c:pt>
                <c:pt idx="241">
                  <c:v>2.984035</c:v>
                </c:pt>
                <c:pt idx="242">
                  <c:v>2.9840599999999999</c:v>
                </c:pt>
                <c:pt idx="243">
                  <c:v>2.9840849999999999</c:v>
                </c:pt>
                <c:pt idx="244">
                  <c:v>2.9841099999999998</c:v>
                </c:pt>
                <c:pt idx="245">
                  <c:v>2.9841350000000002</c:v>
                </c:pt>
                <c:pt idx="246">
                  <c:v>2.9841600000000001</c:v>
                </c:pt>
                <c:pt idx="247">
                  <c:v>2.9841850000000001</c:v>
                </c:pt>
                <c:pt idx="248">
                  <c:v>2.98421</c:v>
                </c:pt>
                <c:pt idx="249">
                  <c:v>2.984235</c:v>
                </c:pt>
                <c:pt idx="250">
                  <c:v>2.9842599999999999</c:v>
                </c:pt>
                <c:pt idx="251">
                  <c:v>2.9842849999999999</c:v>
                </c:pt>
                <c:pt idx="252">
                  <c:v>2.9843099999999998</c:v>
                </c:pt>
                <c:pt idx="253">
                  <c:v>2.9843350000000002</c:v>
                </c:pt>
                <c:pt idx="254">
                  <c:v>2.9843600000000001</c:v>
                </c:pt>
                <c:pt idx="255">
                  <c:v>2.9843850000000001</c:v>
                </c:pt>
                <c:pt idx="256">
                  <c:v>2.98441</c:v>
                </c:pt>
                <c:pt idx="257">
                  <c:v>2.9844349999999999</c:v>
                </c:pt>
                <c:pt idx="258">
                  <c:v>2.9844599999999999</c:v>
                </c:pt>
                <c:pt idx="259">
                  <c:v>2.9844849999999998</c:v>
                </c:pt>
                <c:pt idx="260">
                  <c:v>2.9845100000000002</c:v>
                </c:pt>
                <c:pt idx="261">
                  <c:v>2.9845350000000002</c:v>
                </c:pt>
                <c:pt idx="262">
                  <c:v>2.9845600000000001</c:v>
                </c:pt>
                <c:pt idx="263">
                  <c:v>2.984585</c:v>
                </c:pt>
                <c:pt idx="264">
                  <c:v>2.98461</c:v>
                </c:pt>
                <c:pt idx="265">
                  <c:v>2.9846349999999999</c:v>
                </c:pt>
                <c:pt idx="266">
                  <c:v>2.9846599999999999</c:v>
                </c:pt>
                <c:pt idx="267">
                  <c:v>2.9846849999999998</c:v>
                </c:pt>
                <c:pt idx="268">
                  <c:v>2.9847100000000002</c:v>
                </c:pt>
                <c:pt idx="269">
                  <c:v>2.9847350000000001</c:v>
                </c:pt>
                <c:pt idx="270">
                  <c:v>2.9847600000000001</c:v>
                </c:pt>
                <c:pt idx="271">
                  <c:v>2.984785</c:v>
                </c:pt>
                <c:pt idx="272">
                  <c:v>2.98481</c:v>
                </c:pt>
                <c:pt idx="273">
                  <c:v>2.9848349999999999</c:v>
                </c:pt>
                <c:pt idx="274">
                  <c:v>2.9848599999999998</c:v>
                </c:pt>
                <c:pt idx="275">
                  <c:v>2.9848849999999998</c:v>
                </c:pt>
                <c:pt idx="276">
                  <c:v>2.9849100000000002</c:v>
                </c:pt>
                <c:pt idx="277">
                  <c:v>2.9849350000000001</c:v>
                </c:pt>
                <c:pt idx="278">
                  <c:v>2.9849600000000001</c:v>
                </c:pt>
                <c:pt idx="279">
                  <c:v>2.984985</c:v>
                </c:pt>
                <c:pt idx="280">
                  <c:v>2.9850099999999999</c:v>
                </c:pt>
                <c:pt idx="281">
                  <c:v>2.9850349999999999</c:v>
                </c:pt>
                <c:pt idx="282">
                  <c:v>2.9850599999999998</c:v>
                </c:pt>
                <c:pt idx="283">
                  <c:v>2.9850850000000002</c:v>
                </c:pt>
                <c:pt idx="284">
                  <c:v>2.9851100000000002</c:v>
                </c:pt>
                <c:pt idx="285">
                  <c:v>2.9851350000000001</c:v>
                </c:pt>
                <c:pt idx="286">
                  <c:v>2.98516</c:v>
                </c:pt>
                <c:pt idx="287">
                  <c:v>2.985185</c:v>
                </c:pt>
                <c:pt idx="288">
                  <c:v>2.9852099999999999</c:v>
                </c:pt>
                <c:pt idx="289">
                  <c:v>2.9852349999999999</c:v>
                </c:pt>
                <c:pt idx="290">
                  <c:v>2.9852599999999998</c:v>
                </c:pt>
                <c:pt idx="291">
                  <c:v>2.9852850000000002</c:v>
                </c:pt>
                <c:pt idx="292">
                  <c:v>2.9853100000000001</c:v>
                </c:pt>
                <c:pt idx="293">
                  <c:v>2.9853350000000001</c:v>
                </c:pt>
                <c:pt idx="294">
                  <c:v>2.98536</c:v>
                </c:pt>
                <c:pt idx="295">
                  <c:v>2.985385</c:v>
                </c:pt>
                <c:pt idx="296">
                  <c:v>2.9854099999999999</c:v>
                </c:pt>
                <c:pt idx="297">
                  <c:v>2.9854349999999998</c:v>
                </c:pt>
                <c:pt idx="298">
                  <c:v>2.9854599999999998</c:v>
                </c:pt>
                <c:pt idx="299">
                  <c:v>2.9854850000000002</c:v>
                </c:pt>
                <c:pt idx="300">
                  <c:v>2.9855100000000001</c:v>
                </c:pt>
                <c:pt idx="301">
                  <c:v>2.985535</c:v>
                </c:pt>
                <c:pt idx="302">
                  <c:v>2.98556</c:v>
                </c:pt>
                <c:pt idx="303">
                  <c:v>2.9855849999999999</c:v>
                </c:pt>
                <c:pt idx="304">
                  <c:v>2.9856099999999999</c:v>
                </c:pt>
                <c:pt idx="305">
                  <c:v>2.9856349999999998</c:v>
                </c:pt>
                <c:pt idx="306">
                  <c:v>2.9856600000000002</c:v>
                </c:pt>
                <c:pt idx="307">
                  <c:v>2.9856850000000001</c:v>
                </c:pt>
                <c:pt idx="308">
                  <c:v>2.9857100000000001</c:v>
                </c:pt>
                <c:pt idx="309">
                  <c:v>2.985735</c:v>
                </c:pt>
                <c:pt idx="310">
                  <c:v>2.98576</c:v>
                </c:pt>
                <c:pt idx="311">
                  <c:v>2.9857849999999999</c:v>
                </c:pt>
                <c:pt idx="312">
                  <c:v>2.9858099999999999</c:v>
                </c:pt>
                <c:pt idx="313">
                  <c:v>2.9858349999999998</c:v>
                </c:pt>
                <c:pt idx="314">
                  <c:v>2.9858600000000002</c:v>
                </c:pt>
                <c:pt idx="315">
                  <c:v>2.9858850000000001</c:v>
                </c:pt>
                <c:pt idx="316">
                  <c:v>2.9859100000000001</c:v>
                </c:pt>
                <c:pt idx="317">
                  <c:v>2.985935</c:v>
                </c:pt>
                <c:pt idx="318">
                  <c:v>2.9859599999999999</c:v>
                </c:pt>
                <c:pt idx="319">
                  <c:v>2.9859849999999999</c:v>
                </c:pt>
                <c:pt idx="320">
                  <c:v>2.9860099999999998</c:v>
                </c:pt>
                <c:pt idx="321">
                  <c:v>2.9860350000000002</c:v>
                </c:pt>
                <c:pt idx="322">
                  <c:v>2.9860600000000002</c:v>
                </c:pt>
                <c:pt idx="323">
                  <c:v>2.9860850000000001</c:v>
                </c:pt>
                <c:pt idx="324">
                  <c:v>2.98611</c:v>
                </c:pt>
                <c:pt idx="325">
                  <c:v>2.986135</c:v>
                </c:pt>
                <c:pt idx="326">
                  <c:v>2.9861599999999999</c:v>
                </c:pt>
                <c:pt idx="327">
                  <c:v>2.9861849999999999</c:v>
                </c:pt>
                <c:pt idx="328">
                  <c:v>2.9862099999999998</c:v>
                </c:pt>
                <c:pt idx="329">
                  <c:v>2.9862350000000002</c:v>
                </c:pt>
                <c:pt idx="330">
                  <c:v>2.9862600000000001</c:v>
                </c:pt>
                <c:pt idx="331">
                  <c:v>2.9862850000000001</c:v>
                </c:pt>
                <c:pt idx="332">
                  <c:v>2.98631</c:v>
                </c:pt>
                <c:pt idx="333">
                  <c:v>2.986335</c:v>
                </c:pt>
                <c:pt idx="334">
                  <c:v>2.9863599999999999</c:v>
                </c:pt>
                <c:pt idx="335">
                  <c:v>2.9863849999999998</c:v>
                </c:pt>
                <c:pt idx="336">
                  <c:v>2.9864099999999998</c:v>
                </c:pt>
                <c:pt idx="337">
                  <c:v>2.9864350000000002</c:v>
                </c:pt>
                <c:pt idx="338">
                  <c:v>2.9864600000000001</c:v>
                </c:pt>
                <c:pt idx="339">
                  <c:v>2.9864850000000001</c:v>
                </c:pt>
                <c:pt idx="340">
                  <c:v>2.98651</c:v>
                </c:pt>
                <c:pt idx="341">
                  <c:v>2.9865349999999999</c:v>
                </c:pt>
                <c:pt idx="342">
                  <c:v>2.9865599999999999</c:v>
                </c:pt>
                <c:pt idx="343">
                  <c:v>2.9865849999999998</c:v>
                </c:pt>
                <c:pt idx="344">
                  <c:v>2.9866100000000002</c:v>
                </c:pt>
                <c:pt idx="345">
                  <c:v>2.9866350000000002</c:v>
                </c:pt>
                <c:pt idx="346">
                  <c:v>2.9866600000000001</c:v>
                </c:pt>
                <c:pt idx="347">
                  <c:v>2.986685</c:v>
                </c:pt>
                <c:pt idx="348">
                  <c:v>2.98671</c:v>
                </c:pt>
                <c:pt idx="349">
                  <c:v>2.9867349999999999</c:v>
                </c:pt>
                <c:pt idx="350">
                  <c:v>2.9867599999999999</c:v>
                </c:pt>
                <c:pt idx="351">
                  <c:v>2.9867849999999998</c:v>
                </c:pt>
                <c:pt idx="352">
                  <c:v>2.9868100000000002</c:v>
                </c:pt>
                <c:pt idx="353">
                  <c:v>2.9868350000000001</c:v>
                </c:pt>
                <c:pt idx="354">
                  <c:v>2.9868600000000001</c:v>
                </c:pt>
                <c:pt idx="355">
                  <c:v>2.986885</c:v>
                </c:pt>
                <c:pt idx="356">
                  <c:v>2.98691</c:v>
                </c:pt>
                <c:pt idx="357">
                  <c:v>2.9869349999999999</c:v>
                </c:pt>
                <c:pt idx="358">
                  <c:v>2.9869599999999998</c:v>
                </c:pt>
                <c:pt idx="359">
                  <c:v>2.9869849999999998</c:v>
                </c:pt>
                <c:pt idx="360">
                  <c:v>2.9870100000000002</c:v>
                </c:pt>
                <c:pt idx="361">
                  <c:v>2.9870350000000001</c:v>
                </c:pt>
                <c:pt idx="362">
                  <c:v>2.98706</c:v>
                </c:pt>
                <c:pt idx="363">
                  <c:v>2.987085</c:v>
                </c:pt>
                <c:pt idx="364">
                  <c:v>2.9871099999999999</c:v>
                </c:pt>
                <c:pt idx="365">
                  <c:v>2.9871349999999999</c:v>
                </c:pt>
                <c:pt idx="366">
                  <c:v>2.9871599999999998</c:v>
                </c:pt>
                <c:pt idx="367">
                  <c:v>2.9871850000000002</c:v>
                </c:pt>
                <c:pt idx="368">
                  <c:v>2.9872100000000001</c:v>
                </c:pt>
                <c:pt idx="369">
                  <c:v>2.9872350000000001</c:v>
                </c:pt>
                <c:pt idx="370">
                  <c:v>2.98726</c:v>
                </c:pt>
                <c:pt idx="371">
                  <c:v>2.987285</c:v>
                </c:pt>
                <c:pt idx="372">
                  <c:v>2.9873099999999999</c:v>
                </c:pt>
                <c:pt idx="373">
                  <c:v>2.9873349999999999</c:v>
                </c:pt>
                <c:pt idx="374">
                  <c:v>2.9873599999999998</c:v>
                </c:pt>
                <c:pt idx="375">
                  <c:v>2.9873850000000002</c:v>
                </c:pt>
                <c:pt idx="376">
                  <c:v>2.9874100000000001</c:v>
                </c:pt>
                <c:pt idx="377">
                  <c:v>2.9874350000000001</c:v>
                </c:pt>
                <c:pt idx="378">
                  <c:v>2.98746</c:v>
                </c:pt>
                <c:pt idx="379">
                  <c:v>2.9874849999999999</c:v>
                </c:pt>
                <c:pt idx="380">
                  <c:v>2.9875099999999999</c:v>
                </c:pt>
                <c:pt idx="381">
                  <c:v>2.9875349999999998</c:v>
                </c:pt>
                <c:pt idx="382">
                  <c:v>2.9875600000000002</c:v>
                </c:pt>
                <c:pt idx="383">
                  <c:v>2.9875850000000002</c:v>
                </c:pt>
                <c:pt idx="384">
                  <c:v>2.9876100000000001</c:v>
                </c:pt>
                <c:pt idx="385">
                  <c:v>2.987635</c:v>
                </c:pt>
                <c:pt idx="386">
                  <c:v>2.98766</c:v>
                </c:pt>
                <c:pt idx="387">
                  <c:v>2.9876849999999999</c:v>
                </c:pt>
                <c:pt idx="388">
                  <c:v>2.9877099999999999</c:v>
                </c:pt>
                <c:pt idx="389">
                  <c:v>2.9877349999999998</c:v>
                </c:pt>
                <c:pt idx="390">
                  <c:v>2.9877600000000002</c:v>
                </c:pt>
                <c:pt idx="391">
                  <c:v>2.9877850000000001</c:v>
                </c:pt>
                <c:pt idx="392">
                  <c:v>2.9878100000000001</c:v>
                </c:pt>
                <c:pt idx="393">
                  <c:v>2.987835</c:v>
                </c:pt>
                <c:pt idx="394">
                  <c:v>2.98786</c:v>
                </c:pt>
                <c:pt idx="395">
                  <c:v>2.9878849999999999</c:v>
                </c:pt>
                <c:pt idx="396">
                  <c:v>2.9879099999999998</c:v>
                </c:pt>
                <c:pt idx="397">
                  <c:v>2.9879349999999998</c:v>
                </c:pt>
                <c:pt idx="398">
                  <c:v>2.9879600000000002</c:v>
                </c:pt>
                <c:pt idx="399">
                  <c:v>2.9879850000000001</c:v>
                </c:pt>
                <c:pt idx="400">
                  <c:v>2.9880100000000001</c:v>
                </c:pt>
                <c:pt idx="401">
                  <c:v>2.988035</c:v>
                </c:pt>
                <c:pt idx="402">
                  <c:v>2.9880599999999999</c:v>
                </c:pt>
                <c:pt idx="403">
                  <c:v>2.9880849999999999</c:v>
                </c:pt>
                <c:pt idx="404">
                  <c:v>2.9881099999999998</c:v>
                </c:pt>
                <c:pt idx="405">
                  <c:v>2.9881350000000002</c:v>
                </c:pt>
                <c:pt idx="406">
                  <c:v>2.9881600000000001</c:v>
                </c:pt>
                <c:pt idx="407">
                  <c:v>2.9881850000000001</c:v>
                </c:pt>
                <c:pt idx="408">
                  <c:v>2.98821</c:v>
                </c:pt>
                <c:pt idx="409">
                  <c:v>2.988235</c:v>
                </c:pt>
                <c:pt idx="410">
                  <c:v>2.9882599999999999</c:v>
                </c:pt>
                <c:pt idx="411">
                  <c:v>2.9882849999999999</c:v>
                </c:pt>
                <c:pt idx="412">
                  <c:v>2.9883099999999998</c:v>
                </c:pt>
                <c:pt idx="413">
                  <c:v>2.9883350000000002</c:v>
                </c:pt>
                <c:pt idx="414">
                  <c:v>2.9883600000000001</c:v>
                </c:pt>
                <c:pt idx="415">
                  <c:v>2.9883850000000001</c:v>
                </c:pt>
                <c:pt idx="416">
                  <c:v>2.98841</c:v>
                </c:pt>
                <c:pt idx="417">
                  <c:v>2.988435</c:v>
                </c:pt>
                <c:pt idx="418">
                  <c:v>2.9884599999999999</c:v>
                </c:pt>
                <c:pt idx="419">
                  <c:v>2.9884849999999998</c:v>
                </c:pt>
                <c:pt idx="420">
                  <c:v>2.9885100000000002</c:v>
                </c:pt>
                <c:pt idx="421">
                  <c:v>2.9885350000000002</c:v>
                </c:pt>
                <c:pt idx="422">
                  <c:v>2.9885600000000001</c:v>
                </c:pt>
                <c:pt idx="423">
                  <c:v>2.988585</c:v>
                </c:pt>
                <c:pt idx="424">
                  <c:v>2.98861</c:v>
                </c:pt>
                <c:pt idx="425">
                  <c:v>2.9886349999999999</c:v>
                </c:pt>
                <c:pt idx="426">
                  <c:v>2.9886599999999999</c:v>
                </c:pt>
                <c:pt idx="427">
                  <c:v>2.9886849999999998</c:v>
                </c:pt>
                <c:pt idx="428">
                  <c:v>2.9887100000000002</c:v>
                </c:pt>
                <c:pt idx="429">
                  <c:v>2.9887350000000001</c:v>
                </c:pt>
                <c:pt idx="430">
                  <c:v>2.9887600000000001</c:v>
                </c:pt>
                <c:pt idx="431">
                  <c:v>2.988785</c:v>
                </c:pt>
                <c:pt idx="432">
                  <c:v>2.98881</c:v>
                </c:pt>
                <c:pt idx="433">
                  <c:v>2.9888349999999999</c:v>
                </c:pt>
                <c:pt idx="434">
                  <c:v>2.9888599999999999</c:v>
                </c:pt>
                <c:pt idx="435">
                  <c:v>2.9888849999999998</c:v>
                </c:pt>
                <c:pt idx="436">
                  <c:v>2.9889100000000002</c:v>
                </c:pt>
                <c:pt idx="437">
                  <c:v>2.9889350000000001</c:v>
                </c:pt>
                <c:pt idx="438">
                  <c:v>2.9889600000000001</c:v>
                </c:pt>
                <c:pt idx="439">
                  <c:v>2.988985</c:v>
                </c:pt>
                <c:pt idx="440">
                  <c:v>2.9890099999999999</c:v>
                </c:pt>
                <c:pt idx="441">
                  <c:v>2.9890349999999999</c:v>
                </c:pt>
                <c:pt idx="442">
                  <c:v>2.9890599999999998</c:v>
                </c:pt>
                <c:pt idx="443">
                  <c:v>2.9890850000000002</c:v>
                </c:pt>
                <c:pt idx="444">
                  <c:v>2.9891100000000002</c:v>
                </c:pt>
                <c:pt idx="445">
                  <c:v>2.9891350000000001</c:v>
                </c:pt>
                <c:pt idx="446">
                  <c:v>2.98916</c:v>
                </c:pt>
                <c:pt idx="447">
                  <c:v>2.989185</c:v>
                </c:pt>
                <c:pt idx="448">
                  <c:v>2.9892099999999999</c:v>
                </c:pt>
                <c:pt idx="449">
                  <c:v>2.9892349999999999</c:v>
                </c:pt>
                <c:pt idx="450">
                  <c:v>2.9892599999999998</c:v>
                </c:pt>
                <c:pt idx="451">
                  <c:v>2.9892850000000002</c:v>
                </c:pt>
                <c:pt idx="452">
                  <c:v>2.9893100000000001</c:v>
                </c:pt>
                <c:pt idx="453">
                  <c:v>2.9893350000000001</c:v>
                </c:pt>
                <c:pt idx="454">
                  <c:v>2.98936</c:v>
                </c:pt>
                <c:pt idx="455">
                  <c:v>2.989385</c:v>
                </c:pt>
                <c:pt idx="456">
                  <c:v>2.9894099999999999</c:v>
                </c:pt>
                <c:pt idx="457">
                  <c:v>2.9894349999999998</c:v>
                </c:pt>
                <c:pt idx="458">
                  <c:v>2.9894599999999998</c:v>
                </c:pt>
                <c:pt idx="459">
                  <c:v>2.9894850000000002</c:v>
                </c:pt>
                <c:pt idx="460">
                  <c:v>2.9895100000000001</c:v>
                </c:pt>
                <c:pt idx="461">
                  <c:v>2.9895350000000001</c:v>
                </c:pt>
                <c:pt idx="462">
                  <c:v>2.98956</c:v>
                </c:pt>
                <c:pt idx="463">
                  <c:v>2.9895849999999999</c:v>
                </c:pt>
                <c:pt idx="464">
                  <c:v>2.9896099999999999</c:v>
                </c:pt>
                <c:pt idx="465">
                  <c:v>2.9896349999999998</c:v>
                </c:pt>
                <c:pt idx="466">
                  <c:v>2.9896600000000002</c:v>
                </c:pt>
                <c:pt idx="467">
                  <c:v>2.9896850000000001</c:v>
                </c:pt>
                <c:pt idx="468">
                  <c:v>2.9897100000000001</c:v>
                </c:pt>
                <c:pt idx="469">
                  <c:v>2.989735</c:v>
                </c:pt>
                <c:pt idx="470">
                  <c:v>2.98976</c:v>
                </c:pt>
                <c:pt idx="471">
                  <c:v>2.9897849999999999</c:v>
                </c:pt>
                <c:pt idx="472">
                  <c:v>2.9898099999999999</c:v>
                </c:pt>
                <c:pt idx="473">
                  <c:v>2.9898349999999998</c:v>
                </c:pt>
                <c:pt idx="474">
                  <c:v>2.9898600000000002</c:v>
                </c:pt>
                <c:pt idx="475">
                  <c:v>2.9898850000000001</c:v>
                </c:pt>
                <c:pt idx="476">
                  <c:v>2.9899100000000001</c:v>
                </c:pt>
                <c:pt idx="477">
                  <c:v>2.989935</c:v>
                </c:pt>
                <c:pt idx="478">
                  <c:v>2.98996</c:v>
                </c:pt>
                <c:pt idx="479">
                  <c:v>2.9899849999999999</c:v>
                </c:pt>
                <c:pt idx="480">
                  <c:v>2.9900099999999998</c:v>
                </c:pt>
                <c:pt idx="481">
                  <c:v>2.9900350000000002</c:v>
                </c:pt>
                <c:pt idx="482">
                  <c:v>2.9900600000000002</c:v>
                </c:pt>
                <c:pt idx="483">
                  <c:v>2.9900850000000001</c:v>
                </c:pt>
                <c:pt idx="484">
                  <c:v>2.99011</c:v>
                </c:pt>
                <c:pt idx="485">
                  <c:v>2.990135</c:v>
                </c:pt>
                <c:pt idx="486">
                  <c:v>2.9901599999999999</c:v>
                </c:pt>
                <c:pt idx="487">
                  <c:v>2.9901849999999999</c:v>
                </c:pt>
                <c:pt idx="488">
                  <c:v>2.9902099999999998</c:v>
                </c:pt>
                <c:pt idx="489">
                  <c:v>2.9902350000000002</c:v>
                </c:pt>
                <c:pt idx="490">
                  <c:v>2.9902600000000001</c:v>
                </c:pt>
                <c:pt idx="491">
                  <c:v>2.9902850000000001</c:v>
                </c:pt>
                <c:pt idx="492">
                  <c:v>2.99031</c:v>
                </c:pt>
                <c:pt idx="493">
                  <c:v>2.990335</c:v>
                </c:pt>
                <c:pt idx="494">
                  <c:v>2.9903599999999999</c:v>
                </c:pt>
                <c:pt idx="495">
                  <c:v>2.9903849999999998</c:v>
                </c:pt>
                <c:pt idx="496">
                  <c:v>2.9904099999999998</c:v>
                </c:pt>
                <c:pt idx="497">
                  <c:v>2.9904350000000002</c:v>
                </c:pt>
                <c:pt idx="498">
                  <c:v>2.9904600000000001</c:v>
                </c:pt>
                <c:pt idx="499">
                  <c:v>2.9904850000000001</c:v>
                </c:pt>
                <c:pt idx="500">
                  <c:v>2.99051</c:v>
                </c:pt>
                <c:pt idx="501">
                  <c:v>2.9905349999999999</c:v>
                </c:pt>
                <c:pt idx="502">
                  <c:v>2.9905599999999999</c:v>
                </c:pt>
                <c:pt idx="503">
                  <c:v>2.9905849999999998</c:v>
                </c:pt>
                <c:pt idx="504">
                  <c:v>2.9906100000000002</c:v>
                </c:pt>
                <c:pt idx="505">
                  <c:v>2.9906350000000002</c:v>
                </c:pt>
                <c:pt idx="506">
                  <c:v>2.9906600000000001</c:v>
                </c:pt>
                <c:pt idx="507">
                  <c:v>2.990685</c:v>
                </c:pt>
                <c:pt idx="508">
                  <c:v>2.99071</c:v>
                </c:pt>
                <c:pt idx="509">
                  <c:v>2.9907349999999999</c:v>
                </c:pt>
                <c:pt idx="510">
                  <c:v>2.9907599999999999</c:v>
                </c:pt>
                <c:pt idx="511">
                  <c:v>2.9907849999999998</c:v>
                </c:pt>
                <c:pt idx="512">
                  <c:v>2.9908100000000002</c:v>
                </c:pt>
                <c:pt idx="513">
                  <c:v>2.9908350000000001</c:v>
                </c:pt>
                <c:pt idx="514">
                  <c:v>2.9908600000000001</c:v>
                </c:pt>
                <c:pt idx="515">
                  <c:v>2.990885</c:v>
                </c:pt>
                <c:pt idx="516">
                  <c:v>2.99091</c:v>
                </c:pt>
                <c:pt idx="517">
                  <c:v>2.9909349999999999</c:v>
                </c:pt>
                <c:pt idx="518">
                  <c:v>2.9909599999999998</c:v>
                </c:pt>
                <c:pt idx="519">
                  <c:v>2.9909849999999998</c:v>
                </c:pt>
                <c:pt idx="520">
                  <c:v>2.9910100000000002</c:v>
                </c:pt>
                <c:pt idx="521">
                  <c:v>2.9910350000000001</c:v>
                </c:pt>
                <c:pt idx="522">
                  <c:v>2.9910600000000001</c:v>
                </c:pt>
                <c:pt idx="523">
                  <c:v>2.991085</c:v>
                </c:pt>
                <c:pt idx="524">
                  <c:v>2.9911099999999999</c:v>
                </c:pt>
                <c:pt idx="525">
                  <c:v>2.9911349999999999</c:v>
                </c:pt>
                <c:pt idx="526">
                  <c:v>2.9911599999999998</c:v>
                </c:pt>
                <c:pt idx="527">
                  <c:v>2.9911850000000002</c:v>
                </c:pt>
                <c:pt idx="528">
                  <c:v>2.9912100000000001</c:v>
                </c:pt>
                <c:pt idx="529">
                  <c:v>2.9912350000000001</c:v>
                </c:pt>
                <c:pt idx="530">
                  <c:v>2.99126</c:v>
                </c:pt>
                <c:pt idx="531">
                  <c:v>2.991285</c:v>
                </c:pt>
                <c:pt idx="532">
                  <c:v>2.9913099999999999</c:v>
                </c:pt>
                <c:pt idx="533">
                  <c:v>2.9913349999999999</c:v>
                </c:pt>
                <c:pt idx="534">
                  <c:v>2.9913599999999998</c:v>
                </c:pt>
                <c:pt idx="535">
                  <c:v>2.9913850000000002</c:v>
                </c:pt>
                <c:pt idx="536">
                  <c:v>2.9914100000000001</c:v>
                </c:pt>
                <c:pt idx="537">
                  <c:v>2.9914350000000001</c:v>
                </c:pt>
                <c:pt idx="538">
                  <c:v>2.99146</c:v>
                </c:pt>
                <c:pt idx="539">
                  <c:v>2.9914849999999999</c:v>
                </c:pt>
                <c:pt idx="540">
                  <c:v>2.9915099999999999</c:v>
                </c:pt>
                <c:pt idx="541">
                  <c:v>2.9915349999999998</c:v>
                </c:pt>
                <c:pt idx="542">
                  <c:v>2.9915600000000002</c:v>
                </c:pt>
                <c:pt idx="543">
                  <c:v>2.9915850000000002</c:v>
                </c:pt>
                <c:pt idx="544">
                  <c:v>2.9916100000000001</c:v>
                </c:pt>
                <c:pt idx="545">
                  <c:v>2.991635</c:v>
                </c:pt>
                <c:pt idx="546">
                  <c:v>2.99166</c:v>
                </c:pt>
                <c:pt idx="547">
                  <c:v>2.9916849999999999</c:v>
                </c:pt>
                <c:pt idx="548">
                  <c:v>2.9917099999999999</c:v>
                </c:pt>
                <c:pt idx="549">
                  <c:v>2.9917349999999998</c:v>
                </c:pt>
                <c:pt idx="550">
                  <c:v>2.9917600000000002</c:v>
                </c:pt>
                <c:pt idx="551">
                  <c:v>2.9917850000000001</c:v>
                </c:pt>
                <c:pt idx="552">
                  <c:v>2.9918100000000001</c:v>
                </c:pt>
                <c:pt idx="553">
                  <c:v>2.991835</c:v>
                </c:pt>
                <c:pt idx="554">
                  <c:v>2.99186</c:v>
                </c:pt>
                <c:pt idx="555">
                  <c:v>2.9918849999999999</c:v>
                </c:pt>
                <c:pt idx="556">
                  <c:v>2.9919099999999998</c:v>
                </c:pt>
                <c:pt idx="557">
                  <c:v>2.9919349999999998</c:v>
                </c:pt>
                <c:pt idx="558">
                  <c:v>2.9919600000000002</c:v>
                </c:pt>
                <c:pt idx="559">
                  <c:v>2.9919850000000001</c:v>
                </c:pt>
                <c:pt idx="560">
                  <c:v>2.9920100000000001</c:v>
                </c:pt>
                <c:pt idx="561">
                  <c:v>2.992035</c:v>
                </c:pt>
                <c:pt idx="562">
                  <c:v>2.9920599999999999</c:v>
                </c:pt>
                <c:pt idx="563">
                  <c:v>2.9920849999999999</c:v>
                </c:pt>
                <c:pt idx="564">
                  <c:v>2.9921099999999998</c:v>
                </c:pt>
                <c:pt idx="565">
                  <c:v>2.9921350000000002</c:v>
                </c:pt>
                <c:pt idx="566">
                  <c:v>2.9921600000000002</c:v>
                </c:pt>
                <c:pt idx="567">
                  <c:v>2.9921850000000001</c:v>
                </c:pt>
                <c:pt idx="568">
                  <c:v>2.99221</c:v>
                </c:pt>
                <c:pt idx="569">
                  <c:v>2.992235</c:v>
                </c:pt>
                <c:pt idx="570">
                  <c:v>2.9922599999999999</c:v>
                </c:pt>
                <c:pt idx="571">
                  <c:v>2.9922849999999999</c:v>
                </c:pt>
                <c:pt idx="572">
                  <c:v>2.9923099999999998</c:v>
                </c:pt>
                <c:pt idx="573">
                  <c:v>2.9923350000000002</c:v>
                </c:pt>
                <c:pt idx="574">
                  <c:v>2.9923600000000001</c:v>
                </c:pt>
                <c:pt idx="575">
                  <c:v>2.9923850000000001</c:v>
                </c:pt>
                <c:pt idx="576">
                  <c:v>2.99241</c:v>
                </c:pt>
                <c:pt idx="577">
                  <c:v>2.992435</c:v>
                </c:pt>
                <c:pt idx="578">
                  <c:v>2.9924599999999999</c:v>
                </c:pt>
                <c:pt idx="579">
                  <c:v>2.9924849999999998</c:v>
                </c:pt>
                <c:pt idx="580">
                  <c:v>2.9925099999999998</c:v>
                </c:pt>
                <c:pt idx="581">
                  <c:v>2.9925350000000002</c:v>
                </c:pt>
                <c:pt idx="582">
                  <c:v>2.9925600000000001</c:v>
                </c:pt>
                <c:pt idx="583">
                  <c:v>2.9925850000000001</c:v>
                </c:pt>
                <c:pt idx="584">
                  <c:v>2.99261</c:v>
                </c:pt>
                <c:pt idx="585">
                  <c:v>2.9926349999999999</c:v>
                </c:pt>
                <c:pt idx="586">
                  <c:v>2.9926599999999999</c:v>
                </c:pt>
                <c:pt idx="587">
                  <c:v>2.9926849999999998</c:v>
                </c:pt>
                <c:pt idx="588">
                  <c:v>2.9927100000000002</c:v>
                </c:pt>
                <c:pt idx="589">
                  <c:v>2.9927350000000001</c:v>
                </c:pt>
                <c:pt idx="590">
                  <c:v>2.9927600000000001</c:v>
                </c:pt>
                <c:pt idx="591">
                  <c:v>2.992785</c:v>
                </c:pt>
                <c:pt idx="592">
                  <c:v>2.99281</c:v>
                </c:pt>
                <c:pt idx="593">
                  <c:v>2.9928349999999999</c:v>
                </c:pt>
                <c:pt idx="594">
                  <c:v>2.9928599999999999</c:v>
                </c:pt>
                <c:pt idx="595">
                  <c:v>2.9928849999999998</c:v>
                </c:pt>
                <c:pt idx="596">
                  <c:v>2.9929100000000002</c:v>
                </c:pt>
                <c:pt idx="597">
                  <c:v>2.9929350000000001</c:v>
                </c:pt>
                <c:pt idx="598">
                  <c:v>2.9929600000000001</c:v>
                </c:pt>
                <c:pt idx="599">
                  <c:v>2.992985</c:v>
                </c:pt>
                <c:pt idx="600">
                  <c:v>2.9930099999999999</c:v>
                </c:pt>
                <c:pt idx="601">
                  <c:v>2.9930349999999999</c:v>
                </c:pt>
                <c:pt idx="602">
                  <c:v>2.9930599999999998</c:v>
                </c:pt>
                <c:pt idx="603">
                  <c:v>2.9930850000000002</c:v>
                </c:pt>
                <c:pt idx="604">
                  <c:v>2.9931100000000002</c:v>
                </c:pt>
                <c:pt idx="605">
                  <c:v>2.9931350000000001</c:v>
                </c:pt>
                <c:pt idx="606">
                  <c:v>2.99316</c:v>
                </c:pt>
                <c:pt idx="607">
                  <c:v>2.993185</c:v>
                </c:pt>
                <c:pt idx="608">
                  <c:v>2.9932099999999999</c:v>
                </c:pt>
                <c:pt idx="609">
                  <c:v>2.9932349999999999</c:v>
                </c:pt>
                <c:pt idx="610">
                  <c:v>2.9932599999999998</c:v>
                </c:pt>
                <c:pt idx="611">
                  <c:v>2.9932850000000002</c:v>
                </c:pt>
                <c:pt idx="612">
                  <c:v>2.9933100000000001</c:v>
                </c:pt>
                <c:pt idx="613">
                  <c:v>2.9933350000000001</c:v>
                </c:pt>
                <c:pt idx="614">
                  <c:v>2.99336</c:v>
                </c:pt>
                <c:pt idx="615">
                  <c:v>2.993385</c:v>
                </c:pt>
                <c:pt idx="616">
                  <c:v>2.9934099999999999</c:v>
                </c:pt>
                <c:pt idx="617">
                  <c:v>2.9934349999999998</c:v>
                </c:pt>
                <c:pt idx="618">
                  <c:v>2.9934599999999998</c:v>
                </c:pt>
                <c:pt idx="619">
                  <c:v>2.9934850000000002</c:v>
                </c:pt>
                <c:pt idx="620">
                  <c:v>2.9935100000000001</c:v>
                </c:pt>
                <c:pt idx="621">
                  <c:v>2.9935350000000001</c:v>
                </c:pt>
                <c:pt idx="622">
                  <c:v>2.99356</c:v>
                </c:pt>
                <c:pt idx="623">
                  <c:v>2.9935849999999999</c:v>
                </c:pt>
                <c:pt idx="624">
                  <c:v>2.9936099999999999</c:v>
                </c:pt>
                <c:pt idx="625">
                  <c:v>2.9936349999999998</c:v>
                </c:pt>
                <c:pt idx="626">
                  <c:v>2.9936600000000002</c:v>
                </c:pt>
                <c:pt idx="627">
                  <c:v>2.9936850000000002</c:v>
                </c:pt>
                <c:pt idx="628">
                  <c:v>2.9937100000000001</c:v>
                </c:pt>
                <c:pt idx="629">
                  <c:v>2.993735</c:v>
                </c:pt>
                <c:pt idx="630">
                  <c:v>2.99376</c:v>
                </c:pt>
                <c:pt idx="631">
                  <c:v>2.9937849999999999</c:v>
                </c:pt>
                <c:pt idx="632">
                  <c:v>2.9938099999999999</c:v>
                </c:pt>
                <c:pt idx="633">
                  <c:v>2.9938349999999998</c:v>
                </c:pt>
                <c:pt idx="634">
                  <c:v>2.9938600000000002</c:v>
                </c:pt>
                <c:pt idx="635">
                  <c:v>2.9938850000000001</c:v>
                </c:pt>
                <c:pt idx="636">
                  <c:v>2.9939100000000001</c:v>
                </c:pt>
                <c:pt idx="637">
                  <c:v>2.993935</c:v>
                </c:pt>
                <c:pt idx="638">
                  <c:v>2.99396</c:v>
                </c:pt>
                <c:pt idx="639">
                  <c:v>2.9939849999999999</c:v>
                </c:pt>
                <c:pt idx="640">
                  <c:v>2.9940099999999998</c:v>
                </c:pt>
                <c:pt idx="641">
                  <c:v>2.9940349999999998</c:v>
                </c:pt>
                <c:pt idx="642">
                  <c:v>2.9940600000000002</c:v>
                </c:pt>
                <c:pt idx="643">
                  <c:v>2.9940850000000001</c:v>
                </c:pt>
                <c:pt idx="644">
                  <c:v>2.99411</c:v>
                </c:pt>
                <c:pt idx="645">
                  <c:v>2.994135</c:v>
                </c:pt>
                <c:pt idx="646">
                  <c:v>2.9941599999999999</c:v>
                </c:pt>
                <c:pt idx="647">
                  <c:v>2.9941849999999999</c:v>
                </c:pt>
                <c:pt idx="648">
                  <c:v>2.9942099999999998</c:v>
                </c:pt>
                <c:pt idx="649">
                  <c:v>2.9942350000000002</c:v>
                </c:pt>
                <c:pt idx="650">
                  <c:v>2.9942600000000001</c:v>
                </c:pt>
                <c:pt idx="651">
                  <c:v>2.9942850000000001</c:v>
                </c:pt>
                <c:pt idx="652">
                  <c:v>2.99431</c:v>
                </c:pt>
                <c:pt idx="653">
                  <c:v>2.994335</c:v>
                </c:pt>
                <c:pt idx="654">
                  <c:v>2.9943599999999999</c:v>
                </c:pt>
                <c:pt idx="655">
                  <c:v>2.9943849999999999</c:v>
                </c:pt>
                <c:pt idx="656">
                  <c:v>2.9944099999999998</c:v>
                </c:pt>
                <c:pt idx="657">
                  <c:v>2.9944350000000002</c:v>
                </c:pt>
                <c:pt idx="658">
                  <c:v>2.9944600000000001</c:v>
                </c:pt>
                <c:pt idx="659">
                  <c:v>2.9944850000000001</c:v>
                </c:pt>
                <c:pt idx="660">
                  <c:v>2.99451</c:v>
                </c:pt>
                <c:pt idx="661">
                  <c:v>2.9945349999999999</c:v>
                </c:pt>
                <c:pt idx="662">
                  <c:v>2.9945599999999999</c:v>
                </c:pt>
                <c:pt idx="663">
                  <c:v>2.9945849999999998</c:v>
                </c:pt>
                <c:pt idx="664">
                  <c:v>2.9946100000000002</c:v>
                </c:pt>
                <c:pt idx="665">
                  <c:v>2.9946350000000002</c:v>
                </c:pt>
                <c:pt idx="666">
                  <c:v>2.9946600000000001</c:v>
                </c:pt>
                <c:pt idx="667">
                  <c:v>2.994685</c:v>
                </c:pt>
                <c:pt idx="668">
                  <c:v>2.99471</c:v>
                </c:pt>
                <c:pt idx="669">
                  <c:v>2.9947349999999999</c:v>
                </c:pt>
                <c:pt idx="670">
                  <c:v>2.9947599999999999</c:v>
                </c:pt>
                <c:pt idx="671">
                  <c:v>2.9947849999999998</c:v>
                </c:pt>
                <c:pt idx="672">
                  <c:v>2.9948100000000002</c:v>
                </c:pt>
                <c:pt idx="673">
                  <c:v>2.9948350000000001</c:v>
                </c:pt>
                <c:pt idx="674">
                  <c:v>2.9948600000000001</c:v>
                </c:pt>
                <c:pt idx="675">
                  <c:v>2.994885</c:v>
                </c:pt>
                <c:pt idx="676">
                  <c:v>2.99491</c:v>
                </c:pt>
                <c:pt idx="677">
                  <c:v>2.9949349999999999</c:v>
                </c:pt>
                <c:pt idx="678">
                  <c:v>2.9949599999999998</c:v>
                </c:pt>
                <c:pt idx="679">
                  <c:v>2.9949849999999998</c:v>
                </c:pt>
                <c:pt idx="680">
                  <c:v>2.9950100000000002</c:v>
                </c:pt>
                <c:pt idx="681">
                  <c:v>2.9950350000000001</c:v>
                </c:pt>
                <c:pt idx="682">
                  <c:v>2.9950600000000001</c:v>
                </c:pt>
                <c:pt idx="683">
                  <c:v>2.995085</c:v>
                </c:pt>
                <c:pt idx="684">
                  <c:v>2.9951099999999999</c:v>
                </c:pt>
                <c:pt idx="685">
                  <c:v>2.9951349999999999</c:v>
                </c:pt>
                <c:pt idx="686">
                  <c:v>2.9951599999999998</c:v>
                </c:pt>
                <c:pt idx="687">
                  <c:v>2.9951850000000002</c:v>
                </c:pt>
                <c:pt idx="688">
                  <c:v>2.9952100000000002</c:v>
                </c:pt>
                <c:pt idx="689">
                  <c:v>2.9952350000000001</c:v>
                </c:pt>
                <c:pt idx="690">
                  <c:v>2.99526</c:v>
                </c:pt>
                <c:pt idx="691">
                  <c:v>2.995285</c:v>
                </c:pt>
                <c:pt idx="692">
                  <c:v>2.9953099999999999</c:v>
                </c:pt>
                <c:pt idx="693">
                  <c:v>2.9953349999999999</c:v>
                </c:pt>
                <c:pt idx="694">
                  <c:v>2.9953599999999998</c:v>
                </c:pt>
                <c:pt idx="695">
                  <c:v>2.9953850000000002</c:v>
                </c:pt>
                <c:pt idx="696">
                  <c:v>2.9954100000000001</c:v>
                </c:pt>
                <c:pt idx="697">
                  <c:v>2.9954350000000001</c:v>
                </c:pt>
                <c:pt idx="698">
                  <c:v>2.99546</c:v>
                </c:pt>
                <c:pt idx="699">
                  <c:v>2.995485</c:v>
                </c:pt>
                <c:pt idx="700">
                  <c:v>2.9955099999999999</c:v>
                </c:pt>
                <c:pt idx="701">
                  <c:v>2.9955349999999998</c:v>
                </c:pt>
                <c:pt idx="702">
                  <c:v>2.9955599999999998</c:v>
                </c:pt>
                <c:pt idx="703">
                  <c:v>2.9955850000000002</c:v>
                </c:pt>
                <c:pt idx="704">
                  <c:v>2.9956100000000001</c:v>
                </c:pt>
                <c:pt idx="705">
                  <c:v>2.995635</c:v>
                </c:pt>
                <c:pt idx="706">
                  <c:v>2.99566</c:v>
                </c:pt>
                <c:pt idx="707">
                  <c:v>2.9956849999999999</c:v>
                </c:pt>
                <c:pt idx="708">
                  <c:v>2.9957099999999999</c:v>
                </c:pt>
                <c:pt idx="709">
                  <c:v>2.9957349999999998</c:v>
                </c:pt>
                <c:pt idx="710">
                  <c:v>2.9957600000000002</c:v>
                </c:pt>
                <c:pt idx="711">
                  <c:v>2.9957850000000001</c:v>
                </c:pt>
                <c:pt idx="712">
                  <c:v>2.9958100000000001</c:v>
                </c:pt>
                <c:pt idx="713">
                  <c:v>2.995835</c:v>
                </c:pt>
                <c:pt idx="714">
                  <c:v>2.99586</c:v>
                </c:pt>
                <c:pt idx="715">
                  <c:v>2.9958849999999999</c:v>
                </c:pt>
                <c:pt idx="716">
                  <c:v>2.9959099999999999</c:v>
                </c:pt>
                <c:pt idx="717">
                  <c:v>2.9959349999999998</c:v>
                </c:pt>
                <c:pt idx="718">
                  <c:v>2.9959600000000002</c:v>
                </c:pt>
                <c:pt idx="719">
                  <c:v>2.9959850000000001</c:v>
                </c:pt>
                <c:pt idx="720">
                  <c:v>2.9960100000000001</c:v>
                </c:pt>
                <c:pt idx="721">
                  <c:v>2.996035</c:v>
                </c:pt>
                <c:pt idx="722">
                  <c:v>2.9960599999999999</c:v>
                </c:pt>
                <c:pt idx="723">
                  <c:v>2.9960849999999999</c:v>
                </c:pt>
                <c:pt idx="724">
                  <c:v>2.9961099999999998</c:v>
                </c:pt>
                <c:pt idx="725">
                  <c:v>2.9961350000000002</c:v>
                </c:pt>
                <c:pt idx="726">
                  <c:v>2.9961600000000002</c:v>
                </c:pt>
                <c:pt idx="727">
                  <c:v>2.9961850000000001</c:v>
                </c:pt>
                <c:pt idx="728">
                  <c:v>2.99621</c:v>
                </c:pt>
                <c:pt idx="729">
                  <c:v>2.996235</c:v>
                </c:pt>
                <c:pt idx="730">
                  <c:v>2.9962599999999999</c:v>
                </c:pt>
                <c:pt idx="731">
                  <c:v>2.9962849999999999</c:v>
                </c:pt>
                <c:pt idx="732">
                  <c:v>2.9963099999999998</c:v>
                </c:pt>
                <c:pt idx="733">
                  <c:v>2.9963350000000002</c:v>
                </c:pt>
                <c:pt idx="734">
                  <c:v>2.9963600000000001</c:v>
                </c:pt>
                <c:pt idx="735">
                  <c:v>2.9963850000000001</c:v>
                </c:pt>
                <c:pt idx="736">
                  <c:v>2.99641</c:v>
                </c:pt>
                <c:pt idx="737">
                  <c:v>2.996435</c:v>
                </c:pt>
                <c:pt idx="738">
                  <c:v>2.9964599999999999</c:v>
                </c:pt>
                <c:pt idx="739">
                  <c:v>2.9964849999999998</c:v>
                </c:pt>
                <c:pt idx="740">
                  <c:v>2.9965099999999998</c:v>
                </c:pt>
                <c:pt idx="741">
                  <c:v>2.9965350000000002</c:v>
                </c:pt>
                <c:pt idx="742">
                  <c:v>2.9965600000000001</c:v>
                </c:pt>
                <c:pt idx="743">
                  <c:v>2.9965850000000001</c:v>
                </c:pt>
                <c:pt idx="744">
                  <c:v>2.99661</c:v>
                </c:pt>
                <c:pt idx="745">
                  <c:v>2.9966349999999999</c:v>
                </c:pt>
                <c:pt idx="746">
                  <c:v>2.9966599999999999</c:v>
                </c:pt>
                <c:pt idx="747">
                  <c:v>2.9966849999999998</c:v>
                </c:pt>
                <c:pt idx="748">
                  <c:v>2.9967100000000002</c:v>
                </c:pt>
                <c:pt idx="749">
                  <c:v>2.9967350000000001</c:v>
                </c:pt>
                <c:pt idx="750">
                  <c:v>2.9967600000000001</c:v>
                </c:pt>
                <c:pt idx="751">
                  <c:v>2.996785</c:v>
                </c:pt>
                <c:pt idx="752">
                  <c:v>2.99681</c:v>
                </c:pt>
                <c:pt idx="753">
                  <c:v>2.9968349999999999</c:v>
                </c:pt>
                <c:pt idx="754">
                  <c:v>2.9968599999999999</c:v>
                </c:pt>
                <c:pt idx="755">
                  <c:v>2.9968849999999998</c:v>
                </c:pt>
                <c:pt idx="756">
                  <c:v>2.9969100000000002</c:v>
                </c:pt>
                <c:pt idx="757">
                  <c:v>2.9969350000000001</c:v>
                </c:pt>
                <c:pt idx="758">
                  <c:v>2.9969600000000001</c:v>
                </c:pt>
                <c:pt idx="759">
                  <c:v>2.996985</c:v>
                </c:pt>
                <c:pt idx="760">
                  <c:v>2.99701</c:v>
                </c:pt>
                <c:pt idx="761">
                  <c:v>2.9970349999999999</c:v>
                </c:pt>
                <c:pt idx="762">
                  <c:v>2.9970599999999998</c:v>
                </c:pt>
                <c:pt idx="763">
                  <c:v>2.9970850000000002</c:v>
                </c:pt>
                <c:pt idx="764">
                  <c:v>2.9971100000000002</c:v>
                </c:pt>
                <c:pt idx="765">
                  <c:v>2.9971350000000001</c:v>
                </c:pt>
                <c:pt idx="766">
                  <c:v>2.99716</c:v>
                </c:pt>
                <c:pt idx="767">
                  <c:v>2.997185</c:v>
                </c:pt>
                <c:pt idx="768">
                  <c:v>2.9972099999999999</c:v>
                </c:pt>
                <c:pt idx="769">
                  <c:v>2.9972349999999999</c:v>
                </c:pt>
                <c:pt idx="770">
                  <c:v>2.9972599999999998</c:v>
                </c:pt>
                <c:pt idx="771">
                  <c:v>2.9972850000000002</c:v>
                </c:pt>
                <c:pt idx="772">
                  <c:v>2.9973100000000001</c:v>
                </c:pt>
                <c:pt idx="773">
                  <c:v>2.9973350000000001</c:v>
                </c:pt>
                <c:pt idx="774">
                  <c:v>2.99736</c:v>
                </c:pt>
                <c:pt idx="775">
                  <c:v>2.997385</c:v>
                </c:pt>
                <c:pt idx="776">
                  <c:v>2.9974099999999999</c:v>
                </c:pt>
                <c:pt idx="777">
                  <c:v>2.9974349999999998</c:v>
                </c:pt>
                <c:pt idx="778">
                  <c:v>2.9974599999999998</c:v>
                </c:pt>
                <c:pt idx="779">
                  <c:v>2.9974850000000002</c:v>
                </c:pt>
                <c:pt idx="780">
                  <c:v>2.9975100000000001</c:v>
                </c:pt>
                <c:pt idx="781">
                  <c:v>2.9975350000000001</c:v>
                </c:pt>
                <c:pt idx="782">
                  <c:v>2.99756</c:v>
                </c:pt>
                <c:pt idx="783">
                  <c:v>2.9975849999999999</c:v>
                </c:pt>
                <c:pt idx="784">
                  <c:v>2.9976099999999999</c:v>
                </c:pt>
                <c:pt idx="785">
                  <c:v>2.9976349999999998</c:v>
                </c:pt>
                <c:pt idx="786">
                  <c:v>2.9976600000000002</c:v>
                </c:pt>
                <c:pt idx="787">
                  <c:v>2.9976850000000002</c:v>
                </c:pt>
                <c:pt idx="788">
                  <c:v>2.9977100000000001</c:v>
                </c:pt>
                <c:pt idx="789">
                  <c:v>2.997735</c:v>
                </c:pt>
                <c:pt idx="790">
                  <c:v>2.99776</c:v>
                </c:pt>
                <c:pt idx="791">
                  <c:v>2.9977849999999999</c:v>
                </c:pt>
                <c:pt idx="792">
                  <c:v>2.9978099999999999</c:v>
                </c:pt>
                <c:pt idx="793">
                  <c:v>2.9978349999999998</c:v>
                </c:pt>
                <c:pt idx="794">
                  <c:v>2.9978600000000002</c:v>
                </c:pt>
                <c:pt idx="795">
                  <c:v>2.9978850000000001</c:v>
                </c:pt>
                <c:pt idx="796">
                  <c:v>2.9979100000000001</c:v>
                </c:pt>
                <c:pt idx="797">
                  <c:v>2.997935</c:v>
                </c:pt>
                <c:pt idx="798">
                  <c:v>2.99796</c:v>
                </c:pt>
                <c:pt idx="799">
                  <c:v>2.9979849999999999</c:v>
                </c:pt>
                <c:pt idx="800">
                  <c:v>2.9980099999999998</c:v>
                </c:pt>
                <c:pt idx="801">
                  <c:v>2.9980349999999998</c:v>
                </c:pt>
                <c:pt idx="802">
                  <c:v>2.9980600000000002</c:v>
                </c:pt>
                <c:pt idx="803">
                  <c:v>2.9980850000000001</c:v>
                </c:pt>
                <c:pt idx="804">
                  <c:v>2.9981100000000001</c:v>
                </c:pt>
                <c:pt idx="805">
                  <c:v>2.998135</c:v>
                </c:pt>
                <c:pt idx="806">
                  <c:v>2.9981599999999999</c:v>
                </c:pt>
                <c:pt idx="807">
                  <c:v>2.9981849999999999</c:v>
                </c:pt>
                <c:pt idx="808">
                  <c:v>2.9982099999999998</c:v>
                </c:pt>
                <c:pt idx="809">
                  <c:v>2.9982350000000002</c:v>
                </c:pt>
                <c:pt idx="810">
                  <c:v>2.9982600000000001</c:v>
                </c:pt>
                <c:pt idx="811">
                  <c:v>2.9982850000000001</c:v>
                </c:pt>
                <c:pt idx="812">
                  <c:v>2.99831</c:v>
                </c:pt>
                <c:pt idx="813">
                  <c:v>2.998335</c:v>
                </c:pt>
                <c:pt idx="814">
                  <c:v>2.9983599999999999</c:v>
                </c:pt>
                <c:pt idx="815">
                  <c:v>2.9983849999999999</c:v>
                </c:pt>
                <c:pt idx="816">
                  <c:v>2.9984099999999998</c:v>
                </c:pt>
                <c:pt idx="817">
                  <c:v>2.9984350000000002</c:v>
                </c:pt>
                <c:pt idx="818">
                  <c:v>2.9984600000000001</c:v>
                </c:pt>
                <c:pt idx="819">
                  <c:v>2.9984850000000001</c:v>
                </c:pt>
                <c:pt idx="820">
                  <c:v>2.99851</c:v>
                </c:pt>
                <c:pt idx="821">
                  <c:v>2.998535</c:v>
                </c:pt>
                <c:pt idx="822">
                  <c:v>2.9985599999999999</c:v>
                </c:pt>
                <c:pt idx="823">
                  <c:v>2.9985849999999998</c:v>
                </c:pt>
                <c:pt idx="824">
                  <c:v>2.9986100000000002</c:v>
                </c:pt>
                <c:pt idx="825">
                  <c:v>2.9986350000000002</c:v>
                </c:pt>
                <c:pt idx="826">
                  <c:v>2.9986600000000001</c:v>
                </c:pt>
                <c:pt idx="827">
                  <c:v>2.998685</c:v>
                </c:pt>
                <c:pt idx="828">
                  <c:v>2.99871</c:v>
                </c:pt>
                <c:pt idx="829">
                  <c:v>2.9987349999999999</c:v>
                </c:pt>
                <c:pt idx="830">
                  <c:v>2.9987599999999999</c:v>
                </c:pt>
                <c:pt idx="831">
                  <c:v>2.9987849999999998</c:v>
                </c:pt>
                <c:pt idx="832">
                  <c:v>2.9988100000000002</c:v>
                </c:pt>
                <c:pt idx="833">
                  <c:v>2.9988350000000001</c:v>
                </c:pt>
                <c:pt idx="834">
                  <c:v>2.9988600000000001</c:v>
                </c:pt>
                <c:pt idx="835">
                  <c:v>2.998885</c:v>
                </c:pt>
                <c:pt idx="836">
                  <c:v>2.99891</c:v>
                </c:pt>
                <c:pt idx="837">
                  <c:v>2.9989349999999999</c:v>
                </c:pt>
                <c:pt idx="838">
                  <c:v>2.9989599999999998</c:v>
                </c:pt>
                <c:pt idx="839">
                  <c:v>2.9989849999999998</c:v>
                </c:pt>
                <c:pt idx="840">
                  <c:v>2.9990100000000002</c:v>
                </c:pt>
                <c:pt idx="841">
                  <c:v>2.9990350000000001</c:v>
                </c:pt>
                <c:pt idx="842">
                  <c:v>2.9990600000000001</c:v>
                </c:pt>
                <c:pt idx="843">
                  <c:v>2.999085</c:v>
                </c:pt>
                <c:pt idx="844">
                  <c:v>2.9991099999999999</c:v>
                </c:pt>
                <c:pt idx="845">
                  <c:v>2.9991349999999999</c:v>
                </c:pt>
                <c:pt idx="846">
                  <c:v>2.9991599999999998</c:v>
                </c:pt>
                <c:pt idx="847">
                  <c:v>2.9991850000000002</c:v>
                </c:pt>
                <c:pt idx="848">
                  <c:v>2.9992100000000002</c:v>
                </c:pt>
                <c:pt idx="849">
                  <c:v>2.9992350000000001</c:v>
                </c:pt>
                <c:pt idx="850">
                  <c:v>2.99926</c:v>
                </c:pt>
                <c:pt idx="851">
                  <c:v>2.999285</c:v>
                </c:pt>
                <c:pt idx="852">
                  <c:v>2.9993099999999999</c:v>
                </c:pt>
                <c:pt idx="853">
                  <c:v>2.9993349999999999</c:v>
                </c:pt>
                <c:pt idx="854">
                  <c:v>2.9993599999999998</c:v>
                </c:pt>
                <c:pt idx="855">
                  <c:v>2.9993850000000002</c:v>
                </c:pt>
                <c:pt idx="856">
                  <c:v>2.9994100000000001</c:v>
                </c:pt>
                <c:pt idx="857">
                  <c:v>2.9994350000000001</c:v>
                </c:pt>
                <c:pt idx="858">
                  <c:v>2.99946</c:v>
                </c:pt>
                <c:pt idx="859">
                  <c:v>2.999485</c:v>
                </c:pt>
                <c:pt idx="860">
                  <c:v>2.9995099999999999</c:v>
                </c:pt>
                <c:pt idx="861">
                  <c:v>2.9995349999999998</c:v>
                </c:pt>
                <c:pt idx="862">
                  <c:v>2.9995599999999998</c:v>
                </c:pt>
                <c:pt idx="863">
                  <c:v>2.9995850000000002</c:v>
                </c:pt>
                <c:pt idx="864">
                  <c:v>2.9996100000000001</c:v>
                </c:pt>
                <c:pt idx="865">
                  <c:v>2.9996350000000001</c:v>
                </c:pt>
                <c:pt idx="866">
                  <c:v>2.99966</c:v>
                </c:pt>
                <c:pt idx="867">
                  <c:v>2.9996849999999999</c:v>
                </c:pt>
                <c:pt idx="868">
                  <c:v>2.9997099999999999</c:v>
                </c:pt>
                <c:pt idx="869">
                  <c:v>2.9997349999999998</c:v>
                </c:pt>
                <c:pt idx="870">
                  <c:v>2.9997600000000002</c:v>
                </c:pt>
                <c:pt idx="871">
                  <c:v>2.9997850000000001</c:v>
                </c:pt>
                <c:pt idx="872">
                  <c:v>2.9998100000000001</c:v>
                </c:pt>
                <c:pt idx="873">
                  <c:v>2.999835</c:v>
                </c:pt>
                <c:pt idx="874">
                  <c:v>2.99986</c:v>
                </c:pt>
                <c:pt idx="875">
                  <c:v>2.9998849999999999</c:v>
                </c:pt>
                <c:pt idx="876">
                  <c:v>2.9999099999999999</c:v>
                </c:pt>
                <c:pt idx="877">
                  <c:v>2.9999349999999998</c:v>
                </c:pt>
                <c:pt idx="878">
                  <c:v>2.9999600000000002</c:v>
                </c:pt>
                <c:pt idx="879">
                  <c:v>2.9999850000000001</c:v>
                </c:pt>
                <c:pt idx="880">
                  <c:v>3.0000100000000001</c:v>
                </c:pt>
                <c:pt idx="881">
                  <c:v>3.000035</c:v>
                </c:pt>
                <c:pt idx="882">
                  <c:v>3.0000599999999999</c:v>
                </c:pt>
                <c:pt idx="883">
                  <c:v>3.0000849999999999</c:v>
                </c:pt>
                <c:pt idx="884">
                  <c:v>3.0001099999999998</c:v>
                </c:pt>
                <c:pt idx="885">
                  <c:v>3.0001350000000002</c:v>
                </c:pt>
                <c:pt idx="886">
                  <c:v>3.0001600000000002</c:v>
                </c:pt>
                <c:pt idx="887">
                  <c:v>3.0001850000000001</c:v>
                </c:pt>
                <c:pt idx="888">
                  <c:v>3.00021</c:v>
                </c:pt>
                <c:pt idx="889">
                  <c:v>3.000235</c:v>
                </c:pt>
                <c:pt idx="890">
                  <c:v>3.0002599999999999</c:v>
                </c:pt>
                <c:pt idx="891">
                  <c:v>3.0002849999999999</c:v>
                </c:pt>
                <c:pt idx="892">
                  <c:v>3.0003099999999998</c:v>
                </c:pt>
                <c:pt idx="893">
                  <c:v>3.0003350000000002</c:v>
                </c:pt>
                <c:pt idx="894">
                  <c:v>3.0003600000000001</c:v>
                </c:pt>
                <c:pt idx="895">
                  <c:v>3.0003850000000001</c:v>
                </c:pt>
                <c:pt idx="896">
                  <c:v>3.00041</c:v>
                </c:pt>
                <c:pt idx="897">
                  <c:v>3.000435</c:v>
                </c:pt>
                <c:pt idx="898">
                  <c:v>3.0004599999999999</c:v>
                </c:pt>
                <c:pt idx="899">
                  <c:v>3.0004849999999998</c:v>
                </c:pt>
                <c:pt idx="900">
                  <c:v>3.0005099999999998</c:v>
                </c:pt>
                <c:pt idx="901">
                  <c:v>3.0005350000000002</c:v>
                </c:pt>
                <c:pt idx="902">
                  <c:v>3.0005600000000001</c:v>
                </c:pt>
                <c:pt idx="903">
                  <c:v>3.0005850000000001</c:v>
                </c:pt>
                <c:pt idx="904">
                  <c:v>3.00061</c:v>
                </c:pt>
                <c:pt idx="905">
                  <c:v>3.0006349999999999</c:v>
                </c:pt>
                <c:pt idx="906">
                  <c:v>3.0006599999999999</c:v>
                </c:pt>
                <c:pt idx="907">
                  <c:v>3.0006849999999998</c:v>
                </c:pt>
                <c:pt idx="908">
                  <c:v>3.0007100000000002</c:v>
                </c:pt>
                <c:pt idx="909">
                  <c:v>3.0007350000000002</c:v>
                </c:pt>
                <c:pt idx="910">
                  <c:v>3.0007600000000001</c:v>
                </c:pt>
                <c:pt idx="911">
                  <c:v>3.000785</c:v>
                </c:pt>
                <c:pt idx="912">
                  <c:v>3.00081</c:v>
                </c:pt>
                <c:pt idx="913">
                  <c:v>3.0008349999999999</c:v>
                </c:pt>
                <c:pt idx="914">
                  <c:v>3.0008599999999999</c:v>
                </c:pt>
                <c:pt idx="915">
                  <c:v>3.0008849999999998</c:v>
                </c:pt>
                <c:pt idx="916">
                  <c:v>3.0009100000000002</c:v>
                </c:pt>
                <c:pt idx="917">
                  <c:v>3.0009350000000001</c:v>
                </c:pt>
                <c:pt idx="918">
                  <c:v>3.0009600000000001</c:v>
                </c:pt>
                <c:pt idx="919">
                  <c:v>3.000985</c:v>
                </c:pt>
                <c:pt idx="920">
                  <c:v>3.00101</c:v>
                </c:pt>
                <c:pt idx="921">
                  <c:v>3.0010349999999999</c:v>
                </c:pt>
                <c:pt idx="922">
                  <c:v>3.0010599999999998</c:v>
                </c:pt>
                <c:pt idx="923">
                  <c:v>3.0010849999999998</c:v>
                </c:pt>
                <c:pt idx="924">
                  <c:v>3.0011100000000002</c:v>
                </c:pt>
                <c:pt idx="925">
                  <c:v>3.0011350000000001</c:v>
                </c:pt>
                <c:pt idx="926">
                  <c:v>3.00116</c:v>
                </c:pt>
                <c:pt idx="927">
                  <c:v>3.001185</c:v>
                </c:pt>
                <c:pt idx="928">
                  <c:v>3.0012099999999999</c:v>
                </c:pt>
                <c:pt idx="929">
                  <c:v>3.0012349999999999</c:v>
                </c:pt>
                <c:pt idx="930">
                  <c:v>3.0012599999999998</c:v>
                </c:pt>
                <c:pt idx="931">
                  <c:v>3.0012850000000002</c:v>
                </c:pt>
                <c:pt idx="932">
                  <c:v>3.0013100000000001</c:v>
                </c:pt>
                <c:pt idx="933">
                  <c:v>3.0013350000000001</c:v>
                </c:pt>
                <c:pt idx="934">
                  <c:v>3.00136</c:v>
                </c:pt>
                <c:pt idx="935">
                  <c:v>3.001385</c:v>
                </c:pt>
                <c:pt idx="936">
                  <c:v>3.0014099999999999</c:v>
                </c:pt>
                <c:pt idx="937">
                  <c:v>3.0014349999999999</c:v>
                </c:pt>
                <c:pt idx="938">
                  <c:v>3.0014599999999998</c:v>
                </c:pt>
                <c:pt idx="939">
                  <c:v>3.0014850000000002</c:v>
                </c:pt>
                <c:pt idx="940">
                  <c:v>3.0015100000000001</c:v>
                </c:pt>
                <c:pt idx="941">
                  <c:v>3.0015350000000001</c:v>
                </c:pt>
                <c:pt idx="942">
                  <c:v>3.00156</c:v>
                </c:pt>
                <c:pt idx="943">
                  <c:v>3.0015849999999999</c:v>
                </c:pt>
                <c:pt idx="944">
                  <c:v>3.0016099999999999</c:v>
                </c:pt>
                <c:pt idx="945">
                  <c:v>3.0016349999999998</c:v>
                </c:pt>
                <c:pt idx="946">
                  <c:v>3.0016600000000002</c:v>
                </c:pt>
                <c:pt idx="947">
                  <c:v>3.0016850000000002</c:v>
                </c:pt>
                <c:pt idx="948">
                  <c:v>3.0017100000000001</c:v>
                </c:pt>
                <c:pt idx="949">
                  <c:v>3.001735</c:v>
                </c:pt>
                <c:pt idx="950">
                  <c:v>3.00176</c:v>
                </c:pt>
                <c:pt idx="951">
                  <c:v>3.0017849999999999</c:v>
                </c:pt>
                <c:pt idx="952">
                  <c:v>3.0018099999999999</c:v>
                </c:pt>
                <c:pt idx="953">
                  <c:v>3.0018349999999998</c:v>
                </c:pt>
                <c:pt idx="954">
                  <c:v>3.0018600000000002</c:v>
                </c:pt>
                <c:pt idx="955">
                  <c:v>3.0018850000000001</c:v>
                </c:pt>
                <c:pt idx="956">
                  <c:v>3.0019100000000001</c:v>
                </c:pt>
                <c:pt idx="957">
                  <c:v>3.001935</c:v>
                </c:pt>
                <c:pt idx="958">
                  <c:v>3.00196</c:v>
                </c:pt>
                <c:pt idx="959">
                  <c:v>3.0019849999999999</c:v>
                </c:pt>
                <c:pt idx="960">
                  <c:v>3.0020099999999998</c:v>
                </c:pt>
                <c:pt idx="961">
                  <c:v>3.0020349999999998</c:v>
                </c:pt>
                <c:pt idx="962">
                  <c:v>3.0020600000000002</c:v>
                </c:pt>
                <c:pt idx="963">
                  <c:v>3.0020850000000001</c:v>
                </c:pt>
                <c:pt idx="964">
                  <c:v>3.0021100000000001</c:v>
                </c:pt>
                <c:pt idx="965">
                  <c:v>3.002135</c:v>
                </c:pt>
                <c:pt idx="966">
                  <c:v>3.0021599999999999</c:v>
                </c:pt>
                <c:pt idx="967">
                  <c:v>3.0021849999999999</c:v>
                </c:pt>
                <c:pt idx="968">
                  <c:v>3.0022099999999998</c:v>
                </c:pt>
                <c:pt idx="969">
                  <c:v>3.0022350000000002</c:v>
                </c:pt>
                <c:pt idx="970">
                  <c:v>3.0022600000000002</c:v>
                </c:pt>
                <c:pt idx="971">
                  <c:v>3.0022850000000001</c:v>
                </c:pt>
                <c:pt idx="972">
                  <c:v>3.00231</c:v>
                </c:pt>
                <c:pt idx="973">
                  <c:v>3.002335</c:v>
                </c:pt>
                <c:pt idx="974">
                  <c:v>3.0023599999999999</c:v>
                </c:pt>
                <c:pt idx="975">
                  <c:v>3.0023849999999999</c:v>
                </c:pt>
                <c:pt idx="976">
                  <c:v>3.0024099999999998</c:v>
                </c:pt>
                <c:pt idx="977">
                  <c:v>3.0024350000000002</c:v>
                </c:pt>
                <c:pt idx="978">
                  <c:v>3.0024600000000001</c:v>
                </c:pt>
                <c:pt idx="979">
                  <c:v>3.0024850000000001</c:v>
                </c:pt>
                <c:pt idx="980">
                  <c:v>3.00251</c:v>
                </c:pt>
                <c:pt idx="981">
                  <c:v>3.002535</c:v>
                </c:pt>
                <c:pt idx="982">
                  <c:v>3.0025599999999999</c:v>
                </c:pt>
                <c:pt idx="983">
                  <c:v>3.0025849999999998</c:v>
                </c:pt>
                <c:pt idx="984">
                  <c:v>3.0026099999999998</c:v>
                </c:pt>
                <c:pt idx="985">
                  <c:v>3.0026350000000002</c:v>
                </c:pt>
                <c:pt idx="986">
                  <c:v>3.0026600000000001</c:v>
                </c:pt>
                <c:pt idx="987">
                  <c:v>3.002685</c:v>
                </c:pt>
                <c:pt idx="988">
                  <c:v>3.00271</c:v>
                </c:pt>
                <c:pt idx="989">
                  <c:v>3.0027349999999999</c:v>
                </c:pt>
                <c:pt idx="990">
                  <c:v>3.0027599999999999</c:v>
                </c:pt>
                <c:pt idx="991">
                  <c:v>3.0027849999999998</c:v>
                </c:pt>
                <c:pt idx="992">
                  <c:v>3.0028100000000002</c:v>
                </c:pt>
                <c:pt idx="993">
                  <c:v>3.0028350000000001</c:v>
                </c:pt>
                <c:pt idx="994">
                  <c:v>3.0028600000000001</c:v>
                </c:pt>
                <c:pt idx="995">
                  <c:v>3.002885</c:v>
                </c:pt>
                <c:pt idx="996">
                  <c:v>3.00291</c:v>
                </c:pt>
                <c:pt idx="997">
                  <c:v>3.0029349999999999</c:v>
                </c:pt>
                <c:pt idx="998">
                  <c:v>3.0029599999999999</c:v>
                </c:pt>
                <c:pt idx="999">
                  <c:v>3.0029849999999998</c:v>
                </c:pt>
                <c:pt idx="1000">
                  <c:v>3.0030100000000002</c:v>
                </c:pt>
                <c:pt idx="1001">
                  <c:v>3.0030350000000001</c:v>
                </c:pt>
                <c:pt idx="1002">
                  <c:v>3.0030600000000001</c:v>
                </c:pt>
                <c:pt idx="1003">
                  <c:v>3.003085</c:v>
                </c:pt>
                <c:pt idx="1004">
                  <c:v>3.0031099999999999</c:v>
                </c:pt>
                <c:pt idx="1005">
                  <c:v>3.0031349999999999</c:v>
                </c:pt>
                <c:pt idx="1006">
                  <c:v>3.0031599999999998</c:v>
                </c:pt>
                <c:pt idx="1007">
                  <c:v>3.0031850000000002</c:v>
                </c:pt>
                <c:pt idx="1008">
                  <c:v>3.0032100000000002</c:v>
                </c:pt>
                <c:pt idx="1009">
                  <c:v>3.0032350000000001</c:v>
                </c:pt>
                <c:pt idx="1010">
                  <c:v>3.00326</c:v>
                </c:pt>
                <c:pt idx="1011">
                  <c:v>3.003285</c:v>
                </c:pt>
                <c:pt idx="1012">
                  <c:v>3.0033099999999999</c:v>
                </c:pt>
                <c:pt idx="1013">
                  <c:v>3.0033349999999999</c:v>
                </c:pt>
                <c:pt idx="1014">
                  <c:v>3.0033599999999998</c:v>
                </c:pt>
                <c:pt idx="1015">
                  <c:v>3.0033850000000002</c:v>
                </c:pt>
                <c:pt idx="1016">
                  <c:v>3.0034100000000001</c:v>
                </c:pt>
                <c:pt idx="1017">
                  <c:v>3.0034350000000001</c:v>
                </c:pt>
                <c:pt idx="1018">
                  <c:v>3.00346</c:v>
                </c:pt>
                <c:pt idx="1019">
                  <c:v>3.003485</c:v>
                </c:pt>
                <c:pt idx="1020">
                  <c:v>3.0035099999999999</c:v>
                </c:pt>
                <c:pt idx="1021">
                  <c:v>3.0035349999999998</c:v>
                </c:pt>
                <c:pt idx="1022">
                  <c:v>3.0035599999999998</c:v>
                </c:pt>
                <c:pt idx="1023">
                  <c:v>3.0035850000000002</c:v>
                </c:pt>
                <c:pt idx="1024">
                  <c:v>3.0036100000000001</c:v>
                </c:pt>
                <c:pt idx="1025">
                  <c:v>3.0036350000000001</c:v>
                </c:pt>
                <c:pt idx="1026">
                  <c:v>3.00366</c:v>
                </c:pt>
                <c:pt idx="1027">
                  <c:v>3.0036849999999999</c:v>
                </c:pt>
                <c:pt idx="1028">
                  <c:v>3.0037099999999999</c:v>
                </c:pt>
                <c:pt idx="1029">
                  <c:v>3.0037349999999998</c:v>
                </c:pt>
                <c:pt idx="1030">
                  <c:v>3.0037600000000002</c:v>
                </c:pt>
                <c:pt idx="1031">
                  <c:v>3.0037850000000001</c:v>
                </c:pt>
                <c:pt idx="1032">
                  <c:v>3.0038100000000001</c:v>
                </c:pt>
                <c:pt idx="1033">
                  <c:v>3.003835</c:v>
                </c:pt>
                <c:pt idx="1034">
                  <c:v>3.00386</c:v>
                </c:pt>
                <c:pt idx="1035">
                  <c:v>3.0038849999999999</c:v>
                </c:pt>
                <c:pt idx="1036">
                  <c:v>3.0039099999999999</c:v>
                </c:pt>
                <c:pt idx="1037">
                  <c:v>3.0039349999999998</c:v>
                </c:pt>
                <c:pt idx="1038">
                  <c:v>3.0039600000000002</c:v>
                </c:pt>
                <c:pt idx="1039">
                  <c:v>3.0039850000000001</c:v>
                </c:pt>
                <c:pt idx="1040">
                  <c:v>3.0040100000000001</c:v>
                </c:pt>
                <c:pt idx="1041">
                  <c:v>3.004035</c:v>
                </c:pt>
                <c:pt idx="1042">
                  <c:v>3.00406</c:v>
                </c:pt>
                <c:pt idx="1043">
                  <c:v>3.0040849999999999</c:v>
                </c:pt>
                <c:pt idx="1044">
                  <c:v>3.0041099999999998</c:v>
                </c:pt>
                <c:pt idx="1045">
                  <c:v>3.0041350000000002</c:v>
                </c:pt>
                <c:pt idx="1046">
                  <c:v>3.0041600000000002</c:v>
                </c:pt>
                <c:pt idx="1047">
                  <c:v>3.0041850000000001</c:v>
                </c:pt>
                <c:pt idx="1048">
                  <c:v>3.00421</c:v>
                </c:pt>
                <c:pt idx="1049">
                  <c:v>3.004235</c:v>
                </c:pt>
                <c:pt idx="1050">
                  <c:v>3.0042599999999999</c:v>
                </c:pt>
                <c:pt idx="1051">
                  <c:v>3.0042849999999999</c:v>
                </c:pt>
                <c:pt idx="1052">
                  <c:v>3.0043099999999998</c:v>
                </c:pt>
                <c:pt idx="1053">
                  <c:v>3.0043350000000002</c:v>
                </c:pt>
                <c:pt idx="1054">
                  <c:v>3.0043600000000001</c:v>
                </c:pt>
                <c:pt idx="1055">
                  <c:v>3.0043850000000001</c:v>
                </c:pt>
                <c:pt idx="1056">
                  <c:v>3.00441</c:v>
                </c:pt>
                <c:pt idx="1057">
                  <c:v>3.004435</c:v>
                </c:pt>
                <c:pt idx="1058">
                  <c:v>3.0044599999999999</c:v>
                </c:pt>
                <c:pt idx="1059">
                  <c:v>3.0044849999999999</c:v>
                </c:pt>
                <c:pt idx="1060">
                  <c:v>3.0045099999999998</c:v>
                </c:pt>
                <c:pt idx="1061">
                  <c:v>3.0045350000000002</c:v>
                </c:pt>
                <c:pt idx="1062">
                  <c:v>3.0045600000000001</c:v>
                </c:pt>
                <c:pt idx="1063">
                  <c:v>3.0045850000000001</c:v>
                </c:pt>
                <c:pt idx="1064">
                  <c:v>3.00461</c:v>
                </c:pt>
                <c:pt idx="1065">
                  <c:v>3.0046349999999999</c:v>
                </c:pt>
                <c:pt idx="1066">
                  <c:v>3.0046599999999999</c:v>
                </c:pt>
                <c:pt idx="1067">
                  <c:v>3.0046849999999998</c:v>
                </c:pt>
                <c:pt idx="1068">
                  <c:v>3.0047100000000002</c:v>
                </c:pt>
                <c:pt idx="1069">
                  <c:v>3.0047350000000002</c:v>
                </c:pt>
                <c:pt idx="1070">
                  <c:v>3.0047600000000001</c:v>
                </c:pt>
                <c:pt idx="1071">
                  <c:v>3.004785</c:v>
                </c:pt>
                <c:pt idx="1072">
                  <c:v>3.00481</c:v>
                </c:pt>
                <c:pt idx="1073">
                  <c:v>3.0048349999999999</c:v>
                </c:pt>
                <c:pt idx="1074">
                  <c:v>3.0048599999999999</c:v>
                </c:pt>
                <c:pt idx="1075">
                  <c:v>3.0048849999999998</c:v>
                </c:pt>
                <c:pt idx="1076">
                  <c:v>3.0049100000000002</c:v>
                </c:pt>
                <c:pt idx="1077">
                  <c:v>3.0049350000000001</c:v>
                </c:pt>
                <c:pt idx="1078">
                  <c:v>3.0049600000000001</c:v>
                </c:pt>
                <c:pt idx="1079">
                  <c:v>3.004985</c:v>
                </c:pt>
                <c:pt idx="1080">
                  <c:v>3.00501</c:v>
                </c:pt>
                <c:pt idx="1081">
                  <c:v>3.0050349999999999</c:v>
                </c:pt>
                <c:pt idx="1082">
                  <c:v>3.0050599999999998</c:v>
                </c:pt>
                <c:pt idx="1083">
                  <c:v>3.0050849999999998</c:v>
                </c:pt>
                <c:pt idx="1084">
                  <c:v>3.0051100000000002</c:v>
                </c:pt>
                <c:pt idx="1085">
                  <c:v>3.0051350000000001</c:v>
                </c:pt>
                <c:pt idx="1086">
                  <c:v>3.0051600000000001</c:v>
                </c:pt>
                <c:pt idx="1087">
                  <c:v>3.005185</c:v>
                </c:pt>
                <c:pt idx="1088">
                  <c:v>3.0052099999999999</c:v>
                </c:pt>
                <c:pt idx="1089">
                  <c:v>3.0052349999999999</c:v>
                </c:pt>
                <c:pt idx="1090">
                  <c:v>3.0052599999999998</c:v>
                </c:pt>
                <c:pt idx="1091">
                  <c:v>3.0052850000000002</c:v>
                </c:pt>
                <c:pt idx="1092">
                  <c:v>3.0053100000000001</c:v>
                </c:pt>
                <c:pt idx="1093">
                  <c:v>3.0053350000000001</c:v>
                </c:pt>
                <c:pt idx="1094">
                  <c:v>3.00536</c:v>
                </c:pt>
                <c:pt idx="1095">
                  <c:v>3.005385</c:v>
                </c:pt>
                <c:pt idx="1096">
                  <c:v>3.0054099999999999</c:v>
                </c:pt>
                <c:pt idx="1097">
                  <c:v>3.0054349999999999</c:v>
                </c:pt>
                <c:pt idx="1098">
                  <c:v>3.0054599999999998</c:v>
                </c:pt>
                <c:pt idx="1099">
                  <c:v>3.0054850000000002</c:v>
                </c:pt>
                <c:pt idx="1100">
                  <c:v>3.0055100000000001</c:v>
                </c:pt>
                <c:pt idx="1101">
                  <c:v>3.0055350000000001</c:v>
                </c:pt>
                <c:pt idx="1102">
                  <c:v>3.00556</c:v>
                </c:pt>
                <c:pt idx="1103">
                  <c:v>3.005585</c:v>
                </c:pt>
                <c:pt idx="1104">
                  <c:v>3.0056099999999999</c:v>
                </c:pt>
                <c:pt idx="1105">
                  <c:v>3.0056349999999998</c:v>
                </c:pt>
                <c:pt idx="1106">
                  <c:v>3.0056600000000002</c:v>
                </c:pt>
                <c:pt idx="1107">
                  <c:v>3.0056850000000002</c:v>
                </c:pt>
                <c:pt idx="1108">
                  <c:v>3.0057100000000001</c:v>
                </c:pt>
                <c:pt idx="1109">
                  <c:v>3.005735</c:v>
                </c:pt>
                <c:pt idx="1110">
                  <c:v>3.00576</c:v>
                </c:pt>
                <c:pt idx="1111">
                  <c:v>3.0057849999999999</c:v>
                </c:pt>
                <c:pt idx="1112">
                  <c:v>3.0058099999999999</c:v>
                </c:pt>
                <c:pt idx="1113">
                  <c:v>3.0058349999999998</c:v>
                </c:pt>
                <c:pt idx="1114">
                  <c:v>3.0058600000000002</c:v>
                </c:pt>
                <c:pt idx="1115">
                  <c:v>3.0058850000000001</c:v>
                </c:pt>
                <c:pt idx="1116">
                  <c:v>3.0059100000000001</c:v>
                </c:pt>
                <c:pt idx="1117">
                  <c:v>3.005935</c:v>
                </c:pt>
                <c:pt idx="1118">
                  <c:v>3.00596</c:v>
                </c:pt>
                <c:pt idx="1119">
                  <c:v>3.0059849999999999</c:v>
                </c:pt>
                <c:pt idx="1120">
                  <c:v>3.0060099999999998</c:v>
                </c:pt>
                <c:pt idx="1121">
                  <c:v>3.0060349999999998</c:v>
                </c:pt>
                <c:pt idx="1122">
                  <c:v>3.0060600000000002</c:v>
                </c:pt>
                <c:pt idx="1123">
                  <c:v>3.0060850000000001</c:v>
                </c:pt>
                <c:pt idx="1124">
                  <c:v>3.0061100000000001</c:v>
                </c:pt>
                <c:pt idx="1125">
                  <c:v>3.006135</c:v>
                </c:pt>
                <c:pt idx="1126">
                  <c:v>3.0061599999999999</c:v>
                </c:pt>
                <c:pt idx="1127">
                  <c:v>3.0061849999999999</c:v>
                </c:pt>
                <c:pt idx="1128">
                  <c:v>3.0062099999999998</c:v>
                </c:pt>
                <c:pt idx="1129">
                  <c:v>3.0062350000000002</c:v>
                </c:pt>
                <c:pt idx="1130">
                  <c:v>3.0062600000000002</c:v>
                </c:pt>
                <c:pt idx="1131">
                  <c:v>3.0062850000000001</c:v>
                </c:pt>
                <c:pt idx="1132">
                  <c:v>3.00631</c:v>
                </c:pt>
                <c:pt idx="1133">
                  <c:v>3.006335</c:v>
                </c:pt>
                <c:pt idx="1134">
                  <c:v>3.0063599999999999</c:v>
                </c:pt>
                <c:pt idx="1135">
                  <c:v>3.0063849999999999</c:v>
                </c:pt>
                <c:pt idx="1136">
                  <c:v>3.0064099999999998</c:v>
                </c:pt>
                <c:pt idx="1137">
                  <c:v>3.0064350000000002</c:v>
                </c:pt>
                <c:pt idx="1138">
                  <c:v>3.0064600000000001</c:v>
                </c:pt>
                <c:pt idx="1139">
                  <c:v>3.0064850000000001</c:v>
                </c:pt>
                <c:pt idx="1140">
                  <c:v>3.00651</c:v>
                </c:pt>
                <c:pt idx="1141">
                  <c:v>3.006535</c:v>
                </c:pt>
                <c:pt idx="1142">
                  <c:v>3.0065599999999999</c:v>
                </c:pt>
                <c:pt idx="1143">
                  <c:v>3.0065849999999998</c:v>
                </c:pt>
                <c:pt idx="1144">
                  <c:v>3.0066099999999998</c:v>
                </c:pt>
                <c:pt idx="1145">
                  <c:v>3.0066350000000002</c:v>
                </c:pt>
                <c:pt idx="1146">
                  <c:v>3.0066600000000001</c:v>
                </c:pt>
                <c:pt idx="1147">
                  <c:v>3.0066850000000001</c:v>
                </c:pt>
                <c:pt idx="1148">
                  <c:v>3.00671</c:v>
                </c:pt>
                <c:pt idx="1149">
                  <c:v>3.0067349999999999</c:v>
                </c:pt>
                <c:pt idx="1150">
                  <c:v>3.0067599999999999</c:v>
                </c:pt>
                <c:pt idx="1151">
                  <c:v>3.0067849999999998</c:v>
                </c:pt>
                <c:pt idx="1152">
                  <c:v>3.0068100000000002</c:v>
                </c:pt>
                <c:pt idx="1153">
                  <c:v>3.0068350000000001</c:v>
                </c:pt>
                <c:pt idx="1154">
                  <c:v>3.0068600000000001</c:v>
                </c:pt>
                <c:pt idx="1155">
                  <c:v>3.006885</c:v>
                </c:pt>
                <c:pt idx="1156">
                  <c:v>3.00691</c:v>
                </c:pt>
                <c:pt idx="1157">
                  <c:v>3.0069349999999999</c:v>
                </c:pt>
                <c:pt idx="1158">
                  <c:v>3.0069599999999999</c:v>
                </c:pt>
                <c:pt idx="1159">
                  <c:v>3.0069849999999998</c:v>
                </c:pt>
                <c:pt idx="1160">
                  <c:v>3.0070100000000002</c:v>
                </c:pt>
                <c:pt idx="1161">
                  <c:v>3.0070350000000001</c:v>
                </c:pt>
                <c:pt idx="1162">
                  <c:v>3.0070600000000001</c:v>
                </c:pt>
                <c:pt idx="1163">
                  <c:v>3.007085</c:v>
                </c:pt>
                <c:pt idx="1164">
                  <c:v>3.0071099999999999</c:v>
                </c:pt>
                <c:pt idx="1165">
                  <c:v>3.0071349999999999</c:v>
                </c:pt>
                <c:pt idx="1166">
                  <c:v>3.0071599999999998</c:v>
                </c:pt>
                <c:pt idx="1167">
                  <c:v>3.0071850000000002</c:v>
                </c:pt>
                <c:pt idx="1168">
                  <c:v>3.0072100000000002</c:v>
                </c:pt>
                <c:pt idx="1169">
                  <c:v>3.0072350000000001</c:v>
                </c:pt>
                <c:pt idx="1170">
                  <c:v>3.00726</c:v>
                </c:pt>
                <c:pt idx="1171">
                  <c:v>3.007285</c:v>
                </c:pt>
                <c:pt idx="1172">
                  <c:v>3.0073099999999999</c:v>
                </c:pt>
                <c:pt idx="1173">
                  <c:v>3.0073349999999999</c:v>
                </c:pt>
                <c:pt idx="1174">
                  <c:v>3.0073599999999998</c:v>
                </c:pt>
                <c:pt idx="1175">
                  <c:v>3.0073850000000002</c:v>
                </c:pt>
                <c:pt idx="1176">
                  <c:v>3.0074100000000001</c:v>
                </c:pt>
                <c:pt idx="1177">
                  <c:v>3.0074350000000001</c:v>
                </c:pt>
                <c:pt idx="1178">
                  <c:v>3.00746</c:v>
                </c:pt>
                <c:pt idx="1179">
                  <c:v>3.007485</c:v>
                </c:pt>
                <c:pt idx="1180">
                  <c:v>3.0075099999999999</c:v>
                </c:pt>
                <c:pt idx="1181">
                  <c:v>3.0075349999999998</c:v>
                </c:pt>
                <c:pt idx="1182">
                  <c:v>3.0075599999999998</c:v>
                </c:pt>
                <c:pt idx="1183">
                  <c:v>3.0075850000000002</c:v>
                </c:pt>
                <c:pt idx="1184">
                  <c:v>3.0076100000000001</c:v>
                </c:pt>
                <c:pt idx="1185">
                  <c:v>3.0076350000000001</c:v>
                </c:pt>
                <c:pt idx="1186">
                  <c:v>3.00766</c:v>
                </c:pt>
                <c:pt idx="1187">
                  <c:v>3.0076849999999999</c:v>
                </c:pt>
                <c:pt idx="1188">
                  <c:v>3.0077099999999999</c:v>
                </c:pt>
                <c:pt idx="1189">
                  <c:v>3.0077349999999998</c:v>
                </c:pt>
                <c:pt idx="1190">
                  <c:v>3.0077600000000002</c:v>
                </c:pt>
                <c:pt idx="1191">
                  <c:v>3.0077850000000002</c:v>
                </c:pt>
                <c:pt idx="1192">
                  <c:v>3.0078100000000001</c:v>
                </c:pt>
                <c:pt idx="1193">
                  <c:v>3.007835</c:v>
                </c:pt>
                <c:pt idx="1194">
                  <c:v>3.00786</c:v>
                </c:pt>
                <c:pt idx="1195">
                  <c:v>3.0078849999999999</c:v>
                </c:pt>
                <c:pt idx="1196">
                  <c:v>3.0079099999999999</c:v>
                </c:pt>
                <c:pt idx="1197">
                  <c:v>3.0079349999999998</c:v>
                </c:pt>
                <c:pt idx="1198">
                  <c:v>3.0079600000000002</c:v>
                </c:pt>
                <c:pt idx="1199">
                  <c:v>3.0079850000000001</c:v>
                </c:pt>
                <c:pt idx="1200">
                  <c:v>3.0080100000000001</c:v>
                </c:pt>
                <c:pt idx="1201">
                  <c:v>3.008035</c:v>
                </c:pt>
                <c:pt idx="1202">
                  <c:v>3.00806</c:v>
                </c:pt>
                <c:pt idx="1203">
                  <c:v>3.0080849999999999</c:v>
                </c:pt>
                <c:pt idx="1204">
                  <c:v>3.0081099999999998</c:v>
                </c:pt>
                <c:pt idx="1205">
                  <c:v>3.0081349999999998</c:v>
                </c:pt>
                <c:pt idx="1206">
                  <c:v>3.0081600000000002</c:v>
                </c:pt>
                <c:pt idx="1207">
                  <c:v>3.0081850000000001</c:v>
                </c:pt>
                <c:pt idx="1208">
                  <c:v>3.0082100000000001</c:v>
                </c:pt>
                <c:pt idx="1209">
                  <c:v>3.008235</c:v>
                </c:pt>
                <c:pt idx="1210">
                  <c:v>3.0082599999999999</c:v>
                </c:pt>
                <c:pt idx="1211">
                  <c:v>3.0082849999999999</c:v>
                </c:pt>
                <c:pt idx="1212">
                  <c:v>3.0083099999999998</c:v>
                </c:pt>
                <c:pt idx="1213">
                  <c:v>3.0083350000000002</c:v>
                </c:pt>
                <c:pt idx="1214">
                  <c:v>3.0083600000000001</c:v>
                </c:pt>
                <c:pt idx="1215">
                  <c:v>3.0083850000000001</c:v>
                </c:pt>
                <c:pt idx="1216">
                  <c:v>3.00841</c:v>
                </c:pt>
                <c:pt idx="1217">
                  <c:v>3.008435</c:v>
                </c:pt>
                <c:pt idx="1218">
                  <c:v>3.0084599999999999</c:v>
                </c:pt>
                <c:pt idx="1219">
                  <c:v>3.0084849999999999</c:v>
                </c:pt>
                <c:pt idx="1220">
                  <c:v>3.0085099999999998</c:v>
                </c:pt>
                <c:pt idx="1221">
                  <c:v>3.0085350000000002</c:v>
                </c:pt>
                <c:pt idx="1222">
                  <c:v>3.0085600000000001</c:v>
                </c:pt>
                <c:pt idx="1223">
                  <c:v>3.0085850000000001</c:v>
                </c:pt>
                <c:pt idx="1224">
                  <c:v>3.00861</c:v>
                </c:pt>
                <c:pt idx="1225">
                  <c:v>3.0086349999999999</c:v>
                </c:pt>
                <c:pt idx="1226">
                  <c:v>3.0086599999999999</c:v>
                </c:pt>
                <c:pt idx="1227">
                  <c:v>3.0086849999999998</c:v>
                </c:pt>
                <c:pt idx="1228">
                  <c:v>3.0087100000000002</c:v>
                </c:pt>
                <c:pt idx="1229">
                  <c:v>3.0087350000000002</c:v>
                </c:pt>
                <c:pt idx="1230">
                  <c:v>3.0087600000000001</c:v>
                </c:pt>
                <c:pt idx="1231">
                  <c:v>3.008785</c:v>
                </c:pt>
                <c:pt idx="1232">
                  <c:v>3.00881</c:v>
                </c:pt>
                <c:pt idx="1233">
                  <c:v>3.0088349999999999</c:v>
                </c:pt>
                <c:pt idx="1234">
                  <c:v>3.0088599999999999</c:v>
                </c:pt>
                <c:pt idx="1235">
                  <c:v>3.0088849999999998</c:v>
                </c:pt>
                <c:pt idx="1236">
                  <c:v>3.0089100000000002</c:v>
                </c:pt>
                <c:pt idx="1237">
                  <c:v>3.0089350000000001</c:v>
                </c:pt>
                <c:pt idx="1238">
                  <c:v>3.0089600000000001</c:v>
                </c:pt>
                <c:pt idx="1239">
                  <c:v>3.008985</c:v>
                </c:pt>
                <c:pt idx="1240">
                  <c:v>3.00901</c:v>
                </c:pt>
                <c:pt idx="1241">
                  <c:v>3.0090349999999999</c:v>
                </c:pt>
                <c:pt idx="1242">
                  <c:v>3.0090599999999998</c:v>
                </c:pt>
                <c:pt idx="1243">
                  <c:v>3.0090849999999998</c:v>
                </c:pt>
                <c:pt idx="1244">
                  <c:v>3.0091100000000002</c:v>
                </c:pt>
                <c:pt idx="1245">
                  <c:v>3.0091350000000001</c:v>
                </c:pt>
                <c:pt idx="1246">
                  <c:v>3.0091600000000001</c:v>
                </c:pt>
                <c:pt idx="1247">
                  <c:v>3.009185</c:v>
                </c:pt>
                <c:pt idx="1248">
                  <c:v>3.0092099999999999</c:v>
                </c:pt>
                <c:pt idx="1249">
                  <c:v>3.0092349999999999</c:v>
                </c:pt>
                <c:pt idx="1250">
                  <c:v>3.0092599999999998</c:v>
                </c:pt>
                <c:pt idx="1251">
                  <c:v>3.0092850000000002</c:v>
                </c:pt>
                <c:pt idx="1252">
                  <c:v>3.0093100000000002</c:v>
                </c:pt>
                <c:pt idx="1253">
                  <c:v>3.0093350000000001</c:v>
                </c:pt>
                <c:pt idx="1254">
                  <c:v>3.00936</c:v>
                </c:pt>
                <c:pt idx="1255">
                  <c:v>3.009385</c:v>
                </c:pt>
                <c:pt idx="1256">
                  <c:v>3.0094099999999999</c:v>
                </c:pt>
                <c:pt idx="1257">
                  <c:v>3.0094349999999999</c:v>
                </c:pt>
                <c:pt idx="1258">
                  <c:v>3.0094599999999998</c:v>
                </c:pt>
                <c:pt idx="1259">
                  <c:v>3.0094850000000002</c:v>
                </c:pt>
                <c:pt idx="1260">
                  <c:v>3.0095100000000001</c:v>
                </c:pt>
                <c:pt idx="1261">
                  <c:v>3.0095350000000001</c:v>
                </c:pt>
                <c:pt idx="1262">
                  <c:v>3.00956</c:v>
                </c:pt>
                <c:pt idx="1263">
                  <c:v>3.009585</c:v>
                </c:pt>
                <c:pt idx="1264">
                  <c:v>3.0096099999999999</c:v>
                </c:pt>
                <c:pt idx="1265">
                  <c:v>3.0096349999999998</c:v>
                </c:pt>
                <c:pt idx="1266">
                  <c:v>3.0096599999999998</c:v>
                </c:pt>
                <c:pt idx="1267">
                  <c:v>3.0096850000000002</c:v>
                </c:pt>
                <c:pt idx="1268">
                  <c:v>3.0097100000000001</c:v>
                </c:pt>
                <c:pt idx="1269">
                  <c:v>3.009735</c:v>
                </c:pt>
                <c:pt idx="1270">
                  <c:v>3.00976</c:v>
                </c:pt>
                <c:pt idx="1271">
                  <c:v>3.0097849999999999</c:v>
                </c:pt>
                <c:pt idx="1272">
                  <c:v>3.0098099999999999</c:v>
                </c:pt>
                <c:pt idx="1273">
                  <c:v>3.0098349999999998</c:v>
                </c:pt>
                <c:pt idx="1274">
                  <c:v>3.0098600000000002</c:v>
                </c:pt>
                <c:pt idx="1275">
                  <c:v>3.0098850000000001</c:v>
                </c:pt>
                <c:pt idx="1276">
                  <c:v>3.0099100000000001</c:v>
                </c:pt>
                <c:pt idx="1277">
                  <c:v>3.009935</c:v>
                </c:pt>
                <c:pt idx="1278">
                  <c:v>3.00996</c:v>
                </c:pt>
                <c:pt idx="1279">
                  <c:v>3.0099849999999999</c:v>
                </c:pt>
                <c:pt idx="1280">
                  <c:v>3.0100099999999999</c:v>
                </c:pt>
                <c:pt idx="1281">
                  <c:v>3.0100349999999998</c:v>
                </c:pt>
                <c:pt idx="1282">
                  <c:v>3.0100600000000002</c:v>
                </c:pt>
                <c:pt idx="1283">
                  <c:v>3.0100850000000001</c:v>
                </c:pt>
                <c:pt idx="1284">
                  <c:v>3.0101100000000001</c:v>
                </c:pt>
                <c:pt idx="1285">
                  <c:v>3.010135</c:v>
                </c:pt>
                <c:pt idx="1286">
                  <c:v>3.0101599999999999</c:v>
                </c:pt>
                <c:pt idx="1287">
                  <c:v>3.0101849999999999</c:v>
                </c:pt>
                <c:pt idx="1288">
                  <c:v>3.0102099999999998</c:v>
                </c:pt>
                <c:pt idx="1289">
                  <c:v>3.0102350000000002</c:v>
                </c:pt>
                <c:pt idx="1290">
                  <c:v>3.0102600000000002</c:v>
                </c:pt>
                <c:pt idx="1291">
                  <c:v>3.0102850000000001</c:v>
                </c:pt>
                <c:pt idx="1292">
                  <c:v>3.01031</c:v>
                </c:pt>
                <c:pt idx="1293">
                  <c:v>3.010335</c:v>
                </c:pt>
                <c:pt idx="1294">
                  <c:v>3.0103599999999999</c:v>
                </c:pt>
                <c:pt idx="1295">
                  <c:v>3.0103849999999999</c:v>
                </c:pt>
                <c:pt idx="1296">
                  <c:v>3.0104099999999998</c:v>
                </c:pt>
                <c:pt idx="1297">
                  <c:v>3.0104350000000002</c:v>
                </c:pt>
                <c:pt idx="1298">
                  <c:v>3.0104600000000001</c:v>
                </c:pt>
                <c:pt idx="1299">
                  <c:v>3.0104850000000001</c:v>
                </c:pt>
                <c:pt idx="1300">
                  <c:v>3.01051</c:v>
                </c:pt>
                <c:pt idx="1301">
                  <c:v>3.010535</c:v>
                </c:pt>
                <c:pt idx="1302">
                  <c:v>3.0105599999999999</c:v>
                </c:pt>
                <c:pt idx="1303">
                  <c:v>3.0105849999999998</c:v>
                </c:pt>
                <c:pt idx="1304">
                  <c:v>3.0106099999999998</c:v>
                </c:pt>
                <c:pt idx="1305">
                  <c:v>3.0106350000000002</c:v>
                </c:pt>
                <c:pt idx="1306">
                  <c:v>3.0106600000000001</c:v>
                </c:pt>
                <c:pt idx="1307">
                  <c:v>3.0106850000000001</c:v>
                </c:pt>
                <c:pt idx="1308">
                  <c:v>3.01071</c:v>
                </c:pt>
                <c:pt idx="1309">
                  <c:v>3.0107349999999999</c:v>
                </c:pt>
                <c:pt idx="1310">
                  <c:v>3.0107599999999999</c:v>
                </c:pt>
                <c:pt idx="1311">
                  <c:v>3.0107849999999998</c:v>
                </c:pt>
                <c:pt idx="1312">
                  <c:v>3.0108100000000002</c:v>
                </c:pt>
                <c:pt idx="1313">
                  <c:v>3.0108350000000002</c:v>
                </c:pt>
                <c:pt idx="1314">
                  <c:v>3.0108600000000001</c:v>
                </c:pt>
                <c:pt idx="1315">
                  <c:v>3.010885</c:v>
                </c:pt>
                <c:pt idx="1316">
                  <c:v>3.01091</c:v>
                </c:pt>
                <c:pt idx="1317">
                  <c:v>3.0109349999999999</c:v>
                </c:pt>
                <c:pt idx="1318">
                  <c:v>3.0109599999999999</c:v>
                </c:pt>
                <c:pt idx="1319">
                  <c:v>3.0109849999999998</c:v>
                </c:pt>
                <c:pt idx="1320">
                  <c:v>3.0110100000000002</c:v>
                </c:pt>
                <c:pt idx="1321">
                  <c:v>3.0110350000000001</c:v>
                </c:pt>
                <c:pt idx="1322">
                  <c:v>3.0110600000000001</c:v>
                </c:pt>
                <c:pt idx="1323">
                  <c:v>3.011085</c:v>
                </c:pt>
                <c:pt idx="1324">
                  <c:v>3.01111</c:v>
                </c:pt>
                <c:pt idx="1325">
                  <c:v>3.0111349999999999</c:v>
                </c:pt>
                <c:pt idx="1326">
                  <c:v>3.0111599999999998</c:v>
                </c:pt>
                <c:pt idx="1327">
                  <c:v>3.0111849999999998</c:v>
                </c:pt>
                <c:pt idx="1328">
                  <c:v>3.0112100000000002</c:v>
                </c:pt>
                <c:pt idx="1329">
                  <c:v>3.0112350000000001</c:v>
                </c:pt>
                <c:pt idx="1330">
                  <c:v>3.01126</c:v>
                </c:pt>
                <c:pt idx="1331">
                  <c:v>3.011285</c:v>
                </c:pt>
                <c:pt idx="1332">
                  <c:v>3.0113099999999999</c:v>
                </c:pt>
                <c:pt idx="1333">
                  <c:v>3.0113349999999999</c:v>
                </c:pt>
                <c:pt idx="1334">
                  <c:v>3.0113599999999998</c:v>
                </c:pt>
                <c:pt idx="1335">
                  <c:v>3.0113850000000002</c:v>
                </c:pt>
                <c:pt idx="1336">
                  <c:v>3.0114100000000001</c:v>
                </c:pt>
                <c:pt idx="1337">
                  <c:v>3.0114350000000001</c:v>
                </c:pt>
                <c:pt idx="1338">
                  <c:v>3.01146</c:v>
                </c:pt>
                <c:pt idx="1339">
                  <c:v>3.011485</c:v>
                </c:pt>
                <c:pt idx="1340">
                  <c:v>3.0115099999999999</c:v>
                </c:pt>
                <c:pt idx="1341">
                  <c:v>3.0115349999999999</c:v>
                </c:pt>
                <c:pt idx="1342">
                  <c:v>3.0115599999999998</c:v>
                </c:pt>
                <c:pt idx="1343">
                  <c:v>3.0115850000000002</c:v>
                </c:pt>
                <c:pt idx="1344">
                  <c:v>3.0116100000000001</c:v>
                </c:pt>
                <c:pt idx="1345">
                  <c:v>3.0116350000000001</c:v>
                </c:pt>
                <c:pt idx="1346">
                  <c:v>3.01166</c:v>
                </c:pt>
                <c:pt idx="1347">
                  <c:v>3.0116849999999999</c:v>
                </c:pt>
                <c:pt idx="1348">
                  <c:v>3.0117099999999999</c:v>
                </c:pt>
                <c:pt idx="1349">
                  <c:v>3.0117349999999998</c:v>
                </c:pt>
                <c:pt idx="1350">
                  <c:v>3.0117600000000002</c:v>
                </c:pt>
                <c:pt idx="1351">
                  <c:v>3.0117850000000002</c:v>
                </c:pt>
                <c:pt idx="1352">
                  <c:v>3.0118100000000001</c:v>
                </c:pt>
                <c:pt idx="1353">
                  <c:v>3.011835</c:v>
                </c:pt>
                <c:pt idx="1354">
                  <c:v>3.01186</c:v>
                </c:pt>
                <c:pt idx="1355">
                  <c:v>3.0118849999999999</c:v>
                </c:pt>
                <c:pt idx="1356">
                  <c:v>3.0119099999999999</c:v>
                </c:pt>
                <c:pt idx="1357">
                  <c:v>3.0119349999999998</c:v>
                </c:pt>
                <c:pt idx="1358">
                  <c:v>3.0119600000000002</c:v>
                </c:pt>
                <c:pt idx="1359">
                  <c:v>3.0119850000000001</c:v>
                </c:pt>
                <c:pt idx="1360">
                  <c:v>3.0120100000000001</c:v>
                </c:pt>
                <c:pt idx="1361">
                  <c:v>3.012035</c:v>
                </c:pt>
                <c:pt idx="1362">
                  <c:v>3.01206</c:v>
                </c:pt>
                <c:pt idx="1363">
                  <c:v>3.0120849999999999</c:v>
                </c:pt>
                <c:pt idx="1364">
                  <c:v>3.0121099999999998</c:v>
                </c:pt>
                <c:pt idx="1365">
                  <c:v>3.0121349999999998</c:v>
                </c:pt>
                <c:pt idx="1366">
                  <c:v>3.0121600000000002</c:v>
                </c:pt>
                <c:pt idx="1367">
                  <c:v>3.0121850000000001</c:v>
                </c:pt>
                <c:pt idx="1368">
                  <c:v>3.0122100000000001</c:v>
                </c:pt>
                <c:pt idx="1369">
                  <c:v>3.012235</c:v>
                </c:pt>
                <c:pt idx="1370">
                  <c:v>3.0122599999999999</c:v>
                </c:pt>
                <c:pt idx="1371">
                  <c:v>3.0122849999999999</c:v>
                </c:pt>
                <c:pt idx="1372">
                  <c:v>3.0123099999999998</c:v>
                </c:pt>
                <c:pt idx="1373">
                  <c:v>3.0123350000000002</c:v>
                </c:pt>
                <c:pt idx="1374">
                  <c:v>3.0123600000000001</c:v>
                </c:pt>
                <c:pt idx="1375">
                  <c:v>3.0123850000000001</c:v>
                </c:pt>
                <c:pt idx="1376">
                  <c:v>3.01241</c:v>
                </c:pt>
                <c:pt idx="1377">
                  <c:v>3.012435</c:v>
                </c:pt>
                <c:pt idx="1378">
                  <c:v>3.0124599999999999</c:v>
                </c:pt>
                <c:pt idx="1379">
                  <c:v>3.0124849999999999</c:v>
                </c:pt>
                <c:pt idx="1380">
                  <c:v>3.0125099999999998</c:v>
                </c:pt>
                <c:pt idx="1381">
                  <c:v>3.0125350000000002</c:v>
                </c:pt>
                <c:pt idx="1382">
                  <c:v>3.0125600000000001</c:v>
                </c:pt>
                <c:pt idx="1383">
                  <c:v>3.0125850000000001</c:v>
                </c:pt>
                <c:pt idx="1384">
                  <c:v>3.01261</c:v>
                </c:pt>
                <c:pt idx="1385">
                  <c:v>3.012635</c:v>
                </c:pt>
                <c:pt idx="1386">
                  <c:v>3.0126599999999999</c:v>
                </c:pt>
                <c:pt idx="1387">
                  <c:v>3.0126849999999998</c:v>
                </c:pt>
                <c:pt idx="1388">
                  <c:v>3.0127100000000002</c:v>
                </c:pt>
                <c:pt idx="1389">
                  <c:v>3.0127350000000002</c:v>
                </c:pt>
                <c:pt idx="1390">
                  <c:v>3.0127600000000001</c:v>
                </c:pt>
                <c:pt idx="1391">
                  <c:v>3.012785</c:v>
                </c:pt>
                <c:pt idx="1392">
                  <c:v>3.01281</c:v>
                </c:pt>
                <c:pt idx="1393">
                  <c:v>3.0128349999999999</c:v>
                </c:pt>
                <c:pt idx="1394">
                  <c:v>3.0128599999999999</c:v>
                </c:pt>
                <c:pt idx="1395">
                  <c:v>3.0128849999999998</c:v>
                </c:pt>
                <c:pt idx="1396">
                  <c:v>3.0129100000000002</c:v>
                </c:pt>
                <c:pt idx="1397">
                  <c:v>3.0129350000000001</c:v>
                </c:pt>
                <c:pt idx="1398">
                  <c:v>3.0129600000000001</c:v>
                </c:pt>
                <c:pt idx="1399">
                  <c:v>3.012985</c:v>
                </c:pt>
                <c:pt idx="1400">
                  <c:v>3.01301</c:v>
                </c:pt>
                <c:pt idx="1401">
                  <c:v>3.0130349999999999</c:v>
                </c:pt>
                <c:pt idx="1402">
                  <c:v>3.0130599999999998</c:v>
                </c:pt>
                <c:pt idx="1403">
                  <c:v>3.0130849999999998</c:v>
                </c:pt>
                <c:pt idx="1404">
                  <c:v>3.0131100000000002</c:v>
                </c:pt>
                <c:pt idx="1405">
                  <c:v>3.0131350000000001</c:v>
                </c:pt>
                <c:pt idx="1406">
                  <c:v>3.0131600000000001</c:v>
                </c:pt>
                <c:pt idx="1407">
                  <c:v>3.013185</c:v>
                </c:pt>
                <c:pt idx="1408">
                  <c:v>3.0132099999999999</c:v>
                </c:pt>
                <c:pt idx="1409">
                  <c:v>3.0132349999999999</c:v>
                </c:pt>
                <c:pt idx="1410">
                  <c:v>3.0132599999999998</c:v>
                </c:pt>
                <c:pt idx="1411">
                  <c:v>3.0132850000000002</c:v>
                </c:pt>
                <c:pt idx="1412">
                  <c:v>3.0133100000000002</c:v>
                </c:pt>
                <c:pt idx="1413">
                  <c:v>3.0133350000000001</c:v>
                </c:pt>
                <c:pt idx="1414">
                  <c:v>3.01336</c:v>
                </c:pt>
                <c:pt idx="1415">
                  <c:v>3.013385</c:v>
                </c:pt>
                <c:pt idx="1416">
                  <c:v>3.0134099999999999</c:v>
                </c:pt>
                <c:pt idx="1417">
                  <c:v>3.0134349999999999</c:v>
                </c:pt>
                <c:pt idx="1418">
                  <c:v>3.0134599999999998</c:v>
                </c:pt>
                <c:pt idx="1419">
                  <c:v>3.0134850000000002</c:v>
                </c:pt>
                <c:pt idx="1420">
                  <c:v>3.0135100000000001</c:v>
                </c:pt>
                <c:pt idx="1421">
                  <c:v>3.0135350000000001</c:v>
                </c:pt>
                <c:pt idx="1422">
                  <c:v>3.01356</c:v>
                </c:pt>
                <c:pt idx="1423">
                  <c:v>3.013585</c:v>
                </c:pt>
                <c:pt idx="1424">
                  <c:v>3.0136099999999999</c:v>
                </c:pt>
                <c:pt idx="1425">
                  <c:v>3.0136349999999998</c:v>
                </c:pt>
                <c:pt idx="1426">
                  <c:v>3.0136599999999998</c:v>
                </c:pt>
                <c:pt idx="1427">
                  <c:v>3.0136850000000002</c:v>
                </c:pt>
                <c:pt idx="1428">
                  <c:v>3.0137100000000001</c:v>
                </c:pt>
                <c:pt idx="1429">
                  <c:v>3.0137350000000001</c:v>
                </c:pt>
                <c:pt idx="1430">
                  <c:v>3.01376</c:v>
                </c:pt>
                <c:pt idx="1431">
                  <c:v>3.0137849999999999</c:v>
                </c:pt>
                <c:pt idx="1432">
                  <c:v>3.0138099999999999</c:v>
                </c:pt>
                <c:pt idx="1433">
                  <c:v>3.0138349999999998</c:v>
                </c:pt>
                <c:pt idx="1434">
                  <c:v>3.0138600000000002</c:v>
                </c:pt>
                <c:pt idx="1435">
                  <c:v>3.0138850000000001</c:v>
                </c:pt>
                <c:pt idx="1436">
                  <c:v>3.0139100000000001</c:v>
                </c:pt>
                <c:pt idx="1437">
                  <c:v>3.013935</c:v>
                </c:pt>
                <c:pt idx="1438">
                  <c:v>3.01396</c:v>
                </c:pt>
                <c:pt idx="1439">
                  <c:v>3.0139849999999999</c:v>
                </c:pt>
                <c:pt idx="1440">
                  <c:v>3.0140099999999999</c:v>
                </c:pt>
                <c:pt idx="1441">
                  <c:v>3.0140349999999998</c:v>
                </c:pt>
                <c:pt idx="1442">
                  <c:v>3.0140600000000002</c:v>
                </c:pt>
                <c:pt idx="1443">
                  <c:v>3.0140850000000001</c:v>
                </c:pt>
                <c:pt idx="1444">
                  <c:v>3.0141100000000001</c:v>
                </c:pt>
                <c:pt idx="1445">
                  <c:v>3.014135</c:v>
                </c:pt>
                <c:pt idx="1446">
                  <c:v>3.01416</c:v>
                </c:pt>
                <c:pt idx="1447">
                  <c:v>3.0141849999999999</c:v>
                </c:pt>
                <c:pt idx="1448">
                  <c:v>3.0142099999999998</c:v>
                </c:pt>
                <c:pt idx="1449">
                  <c:v>3.0142350000000002</c:v>
                </c:pt>
                <c:pt idx="1450">
                  <c:v>3.0142600000000002</c:v>
                </c:pt>
                <c:pt idx="1451">
                  <c:v>3.0142850000000001</c:v>
                </c:pt>
                <c:pt idx="1452">
                  <c:v>3.01431</c:v>
                </c:pt>
                <c:pt idx="1453">
                  <c:v>3.014335</c:v>
                </c:pt>
                <c:pt idx="1454">
                  <c:v>3.0143599999999999</c:v>
                </c:pt>
                <c:pt idx="1455">
                  <c:v>3.0143849999999999</c:v>
                </c:pt>
                <c:pt idx="1456">
                  <c:v>3.0144099999999998</c:v>
                </c:pt>
                <c:pt idx="1457">
                  <c:v>3.0144350000000002</c:v>
                </c:pt>
                <c:pt idx="1458">
                  <c:v>3.0144600000000001</c:v>
                </c:pt>
                <c:pt idx="1459">
                  <c:v>3.0144850000000001</c:v>
                </c:pt>
                <c:pt idx="1460">
                  <c:v>3.01451</c:v>
                </c:pt>
                <c:pt idx="1461">
                  <c:v>3.014535</c:v>
                </c:pt>
                <c:pt idx="1462">
                  <c:v>3.0145599999999999</c:v>
                </c:pt>
                <c:pt idx="1463">
                  <c:v>3.0145849999999998</c:v>
                </c:pt>
                <c:pt idx="1464">
                  <c:v>3.0146099999999998</c:v>
                </c:pt>
                <c:pt idx="1465">
                  <c:v>3.0146350000000002</c:v>
                </c:pt>
                <c:pt idx="1466">
                  <c:v>3.0146600000000001</c:v>
                </c:pt>
                <c:pt idx="1467">
                  <c:v>3.0146850000000001</c:v>
                </c:pt>
                <c:pt idx="1468">
                  <c:v>3.01471</c:v>
                </c:pt>
                <c:pt idx="1469">
                  <c:v>3.0147349999999999</c:v>
                </c:pt>
                <c:pt idx="1470">
                  <c:v>3.0147599999999999</c:v>
                </c:pt>
                <c:pt idx="1471">
                  <c:v>3.0147849999999998</c:v>
                </c:pt>
                <c:pt idx="1472">
                  <c:v>3.0148100000000002</c:v>
                </c:pt>
                <c:pt idx="1473">
                  <c:v>3.0148350000000002</c:v>
                </c:pt>
                <c:pt idx="1474">
                  <c:v>3.0148600000000001</c:v>
                </c:pt>
                <c:pt idx="1475">
                  <c:v>3.014885</c:v>
                </c:pt>
                <c:pt idx="1476">
                  <c:v>3.01491</c:v>
                </c:pt>
                <c:pt idx="1477">
                  <c:v>3.0149349999999999</c:v>
                </c:pt>
                <c:pt idx="1478">
                  <c:v>3.0149599999999999</c:v>
                </c:pt>
                <c:pt idx="1479">
                  <c:v>3.0149849999999998</c:v>
                </c:pt>
                <c:pt idx="1480">
                  <c:v>3.0150100000000002</c:v>
                </c:pt>
                <c:pt idx="1481">
                  <c:v>3.0150350000000001</c:v>
                </c:pt>
                <c:pt idx="1482">
                  <c:v>3.0150600000000001</c:v>
                </c:pt>
                <c:pt idx="1483">
                  <c:v>3.015085</c:v>
                </c:pt>
                <c:pt idx="1484">
                  <c:v>3.01511</c:v>
                </c:pt>
                <c:pt idx="1485">
                  <c:v>3.0151349999999999</c:v>
                </c:pt>
                <c:pt idx="1486">
                  <c:v>3.0151599999999998</c:v>
                </c:pt>
                <c:pt idx="1487">
                  <c:v>3.0151849999999998</c:v>
                </c:pt>
                <c:pt idx="1488">
                  <c:v>3.0152100000000002</c:v>
                </c:pt>
                <c:pt idx="1489">
                  <c:v>3.0152350000000001</c:v>
                </c:pt>
                <c:pt idx="1490">
                  <c:v>3.0152600000000001</c:v>
                </c:pt>
                <c:pt idx="1491">
                  <c:v>3.015285</c:v>
                </c:pt>
                <c:pt idx="1492">
                  <c:v>3.0153099999999999</c:v>
                </c:pt>
                <c:pt idx="1493">
                  <c:v>3.0153349999999999</c:v>
                </c:pt>
                <c:pt idx="1494">
                  <c:v>3.0153599999999998</c:v>
                </c:pt>
                <c:pt idx="1495">
                  <c:v>3.0153850000000002</c:v>
                </c:pt>
                <c:pt idx="1496">
                  <c:v>3.0154100000000001</c:v>
                </c:pt>
                <c:pt idx="1497">
                  <c:v>3.0154350000000001</c:v>
                </c:pt>
                <c:pt idx="1498">
                  <c:v>3.01546</c:v>
                </c:pt>
                <c:pt idx="1499">
                  <c:v>3.015485</c:v>
                </c:pt>
                <c:pt idx="1500">
                  <c:v>3.0155099999999999</c:v>
                </c:pt>
                <c:pt idx="1501">
                  <c:v>3.0155349999999999</c:v>
                </c:pt>
                <c:pt idx="1502">
                  <c:v>3.0155599999999998</c:v>
                </c:pt>
                <c:pt idx="1503">
                  <c:v>3.0155850000000002</c:v>
                </c:pt>
                <c:pt idx="1504">
                  <c:v>3.0156100000000001</c:v>
                </c:pt>
                <c:pt idx="1505">
                  <c:v>3.0156350000000001</c:v>
                </c:pt>
                <c:pt idx="1506">
                  <c:v>3.01566</c:v>
                </c:pt>
                <c:pt idx="1507">
                  <c:v>3.0156849999999999</c:v>
                </c:pt>
                <c:pt idx="1508">
                  <c:v>3.0157099999999999</c:v>
                </c:pt>
                <c:pt idx="1509">
                  <c:v>3.0157349999999998</c:v>
                </c:pt>
                <c:pt idx="1510">
                  <c:v>3.0157600000000002</c:v>
                </c:pt>
                <c:pt idx="1511">
                  <c:v>3.0157850000000002</c:v>
                </c:pt>
                <c:pt idx="1512">
                  <c:v>3.0158100000000001</c:v>
                </c:pt>
                <c:pt idx="1513">
                  <c:v>3.015835</c:v>
                </c:pt>
                <c:pt idx="1514">
                  <c:v>3.01586</c:v>
                </c:pt>
                <c:pt idx="1515">
                  <c:v>3.0158849999999999</c:v>
                </c:pt>
                <c:pt idx="1516">
                  <c:v>3.0159099999999999</c:v>
                </c:pt>
                <c:pt idx="1517">
                  <c:v>3.0159349999999998</c:v>
                </c:pt>
                <c:pt idx="1518">
                  <c:v>3.0159600000000002</c:v>
                </c:pt>
                <c:pt idx="1519">
                  <c:v>3.0159850000000001</c:v>
                </c:pt>
                <c:pt idx="1520">
                  <c:v>3.0160100000000001</c:v>
                </c:pt>
                <c:pt idx="1521">
                  <c:v>3.016035</c:v>
                </c:pt>
                <c:pt idx="1522">
                  <c:v>3.01606</c:v>
                </c:pt>
                <c:pt idx="1523">
                  <c:v>3.0160849999999999</c:v>
                </c:pt>
                <c:pt idx="1524">
                  <c:v>3.0161099999999998</c:v>
                </c:pt>
                <c:pt idx="1525">
                  <c:v>3.0161349999999998</c:v>
                </c:pt>
                <c:pt idx="1526">
                  <c:v>3.0161600000000002</c:v>
                </c:pt>
                <c:pt idx="1527">
                  <c:v>3.0161850000000001</c:v>
                </c:pt>
                <c:pt idx="1528">
                  <c:v>3.0162100000000001</c:v>
                </c:pt>
                <c:pt idx="1529">
                  <c:v>3.016235</c:v>
                </c:pt>
                <c:pt idx="1530">
                  <c:v>3.0162599999999999</c:v>
                </c:pt>
                <c:pt idx="1531">
                  <c:v>3.0162849999999999</c:v>
                </c:pt>
                <c:pt idx="1532">
                  <c:v>3.0163099999999998</c:v>
                </c:pt>
                <c:pt idx="1533">
                  <c:v>3.0163350000000002</c:v>
                </c:pt>
                <c:pt idx="1534">
                  <c:v>3.0163600000000002</c:v>
                </c:pt>
                <c:pt idx="1535">
                  <c:v>3.0163850000000001</c:v>
                </c:pt>
                <c:pt idx="1536">
                  <c:v>3.01641</c:v>
                </c:pt>
                <c:pt idx="1537">
                  <c:v>3.016435</c:v>
                </c:pt>
                <c:pt idx="1538">
                  <c:v>3.0164599999999999</c:v>
                </c:pt>
                <c:pt idx="1539">
                  <c:v>3.0164849999999999</c:v>
                </c:pt>
                <c:pt idx="1540">
                  <c:v>3.0165099999999998</c:v>
                </c:pt>
                <c:pt idx="1541">
                  <c:v>3.0165350000000002</c:v>
                </c:pt>
                <c:pt idx="1542">
                  <c:v>3.0165600000000001</c:v>
                </c:pt>
                <c:pt idx="1543">
                  <c:v>3.0165850000000001</c:v>
                </c:pt>
                <c:pt idx="1544">
                  <c:v>3.01661</c:v>
                </c:pt>
                <c:pt idx="1545">
                  <c:v>3.016635</c:v>
                </c:pt>
                <c:pt idx="1546">
                  <c:v>3.0166599999999999</c:v>
                </c:pt>
                <c:pt idx="1547">
                  <c:v>3.0166849999999998</c:v>
                </c:pt>
                <c:pt idx="1548">
                  <c:v>3.0167099999999998</c:v>
                </c:pt>
                <c:pt idx="1549">
                  <c:v>3.0167350000000002</c:v>
                </c:pt>
                <c:pt idx="1550">
                  <c:v>3.0167600000000001</c:v>
                </c:pt>
                <c:pt idx="1551">
                  <c:v>3.016785</c:v>
                </c:pt>
                <c:pt idx="1552">
                  <c:v>3.01681</c:v>
                </c:pt>
                <c:pt idx="1553">
                  <c:v>3.0168349999999999</c:v>
                </c:pt>
                <c:pt idx="1554">
                  <c:v>3.0168599999999999</c:v>
                </c:pt>
                <c:pt idx="1555">
                  <c:v>3.0168849999999998</c:v>
                </c:pt>
                <c:pt idx="1556">
                  <c:v>3.0169100000000002</c:v>
                </c:pt>
                <c:pt idx="1557">
                  <c:v>3.0169350000000001</c:v>
                </c:pt>
                <c:pt idx="1558">
                  <c:v>3.0169600000000001</c:v>
                </c:pt>
                <c:pt idx="1559">
                  <c:v>3.016985</c:v>
                </c:pt>
                <c:pt idx="1560">
                  <c:v>3.01701</c:v>
                </c:pt>
                <c:pt idx="1561">
                  <c:v>3.0170349999999999</c:v>
                </c:pt>
                <c:pt idx="1562">
                  <c:v>3.0170599999999999</c:v>
                </c:pt>
                <c:pt idx="1563">
                  <c:v>3.0170849999999998</c:v>
                </c:pt>
                <c:pt idx="1564">
                  <c:v>3.0171100000000002</c:v>
                </c:pt>
                <c:pt idx="1565">
                  <c:v>3.0171350000000001</c:v>
                </c:pt>
                <c:pt idx="1566">
                  <c:v>3.0171600000000001</c:v>
                </c:pt>
                <c:pt idx="1567">
                  <c:v>3.017185</c:v>
                </c:pt>
                <c:pt idx="1568">
                  <c:v>3.0172099999999999</c:v>
                </c:pt>
                <c:pt idx="1569">
                  <c:v>3.0172349999999999</c:v>
                </c:pt>
                <c:pt idx="1570">
                  <c:v>3.0172599999999998</c:v>
                </c:pt>
                <c:pt idx="1571">
                  <c:v>3.0172850000000002</c:v>
                </c:pt>
                <c:pt idx="1572">
                  <c:v>3.0173100000000002</c:v>
                </c:pt>
                <c:pt idx="1573">
                  <c:v>3.0173350000000001</c:v>
                </c:pt>
                <c:pt idx="1574">
                  <c:v>3.01736</c:v>
                </c:pt>
                <c:pt idx="1575">
                  <c:v>3.017385</c:v>
                </c:pt>
                <c:pt idx="1576">
                  <c:v>3.0174099999999999</c:v>
                </c:pt>
                <c:pt idx="1577">
                  <c:v>3.0174349999999999</c:v>
                </c:pt>
                <c:pt idx="1578">
                  <c:v>3.0174599999999998</c:v>
                </c:pt>
                <c:pt idx="1579">
                  <c:v>3.0174850000000002</c:v>
                </c:pt>
                <c:pt idx="1580">
                  <c:v>3.0175100000000001</c:v>
                </c:pt>
                <c:pt idx="1581">
                  <c:v>3.0175350000000001</c:v>
                </c:pt>
                <c:pt idx="1582">
                  <c:v>3.01756</c:v>
                </c:pt>
                <c:pt idx="1583">
                  <c:v>3.017585</c:v>
                </c:pt>
                <c:pt idx="1584">
                  <c:v>3.0176099999999999</c:v>
                </c:pt>
                <c:pt idx="1585">
                  <c:v>3.0176349999999998</c:v>
                </c:pt>
                <c:pt idx="1586">
                  <c:v>3.0176599999999998</c:v>
                </c:pt>
                <c:pt idx="1587">
                  <c:v>3.0176850000000002</c:v>
                </c:pt>
                <c:pt idx="1588">
                  <c:v>3.0177100000000001</c:v>
                </c:pt>
                <c:pt idx="1589">
                  <c:v>3.0177350000000001</c:v>
                </c:pt>
                <c:pt idx="1590">
                  <c:v>3.01776</c:v>
                </c:pt>
                <c:pt idx="1591">
                  <c:v>3.0177849999999999</c:v>
                </c:pt>
                <c:pt idx="1592">
                  <c:v>3.0178099999999999</c:v>
                </c:pt>
                <c:pt idx="1593">
                  <c:v>3.0178349999999998</c:v>
                </c:pt>
                <c:pt idx="1594">
                  <c:v>3.0178600000000002</c:v>
                </c:pt>
                <c:pt idx="1595">
                  <c:v>3.0178850000000002</c:v>
                </c:pt>
                <c:pt idx="1596">
                  <c:v>3.0179100000000001</c:v>
                </c:pt>
                <c:pt idx="1597">
                  <c:v>3.017935</c:v>
                </c:pt>
                <c:pt idx="1598">
                  <c:v>3.01796</c:v>
                </c:pt>
                <c:pt idx="1599">
                  <c:v>3.0179849999999999</c:v>
                </c:pt>
                <c:pt idx="1600">
                  <c:v>3.0180099999999999</c:v>
                </c:pt>
              </c:numCache>
            </c:numRef>
          </c:xVal>
          <c:yVal>
            <c:numRef>
              <c:f>'ELETTRA - 05 - 33deg_vac_after-'!$F$2:$F$1602</c:f>
              <c:numCache>
                <c:formatCode>General</c:formatCode>
                <c:ptCount val="1601"/>
                <c:pt idx="0">
                  <c:v>-1.3078008999999999</c:v>
                </c:pt>
                <c:pt idx="1">
                  <c:v>-1.3019731000000001</c:v>
                </c:pt>
                <c:pt idx="2">
                  <c:v>-1.2993176</c:v>
                </c:pt>
                <c:pt idx="3">
                  <c:v>-1.2949881999999999</c:v>
                </c:pt>
                <c:pt idx="4">
                  <c:v>-1.2905285</c:v>
                </c:pt>
                <c:pt idx="5">
                  <c:v>-1.2858524</c:v>
                </c:pt>
                <c:pt idx="6">
                  <c:v>-1.2830242999999999</c:v>
                </c:pt>
                <c:pt idx="7">
                  <c:v>-1.2753631999999999</c:v>
                </c:pt>
                <c:pt idx="8">
                  <c:v>-1.2720081999999999</c:v>
                </c:pt>
                <c:pt idx="9">
                  <c:v>-1.2674392000000001</c:v>
                </c:pt>
                <c:pt idx="10">
                  <c:v>-1.2627976999999999</c:v>
                </c:pt>
                <c:pt idx="11">
                  <c:v>-1.2579514999999999</c:v>
                </c:pt>
                <c:pt idx="12">
                  <c:v>-1.2541621999999999</c:v>
                </c:pt>
                <c:pt idx="13">
                  <c:v>-1.2519073000000001</c:v>
                </c:pt>
                <c:pt idx="14">
                  <c:v>-1.2456399</c:v>
                </c:pt>
                <c:pt idx="15">
                  <c:v>-1.2419083</c:v>
                </c:pt>
                <c:pt idx="16">
                  <c:v>-1.2344923000000001</c:v>
                </c:pt>
                <c:pt idx="17">
                  <c:v>-1.2314258</c:v>
                </c:pt>
                <c:pt idx="18">
                  <c:v>-1.2279192999999999</c:v>
                </c:pt>
                <c:pt idx="19">
                  <c:v>-1.2238579000000001</c:v>
                </c:pt>
                <c:pt idx="20">
                  <c:v>-1.2198188999999999</c:v>
                </c:pt>
                <c:pt idx="21">
                  <c:v>-1.2144853</c:v>
                </c:pt>
                <c:pt idx="22">
                  <c:v>-1.2093434000000001</c:v>
                </c:pt>
                <c:pt idx="23">
                  <c:v>-1.2033874</c:v>
                </c:pt>
                <c:pt idx="24">
                  <c:v>-1.2013577</c:v>
                </c:pt>
                <c:pt idx="25">
                  <c:v>-1.1969581</c:v>
                </c:pt>
                <c:pt idx="26">
                  <c:v>-1.1907276</c:v>
                </c:pt>
                <c:pt idx="27">
                  <c:v>-1.1882184</c:v>
                </c:pt>
                <c:pt idx="28">
                  <c:v>-1.183627</c:v>
                </c:pt>
                <c:pt idx="29">
                  <c:v>-1.1784817000000001</c:v>
                </c:pt>
                <c:pt idx="30">
                  <c:v>-1.1726780999999999</c:v>
                </c:pt>
                <c:pt idx="31">
                  <c:v>-1.1711844</c:v>
                </c:pt>
                <c:pt idx="32">
                  <c:v>-1.1667262</c:v>
                </c:pt>
                <c:pt idx="33">
                  <c:v>-1.1623038999999999</c:v>
                </c:pt>
                <c:pt idx="34">
                  <c:v>-1.1584833999999999</c:v>
                </c:pt>
                <c:pt idx="35">
                  <c:v>-1.1540108</c:v>
                </c:pt>
                <c:pt idx="36">
                  <c:v>-1.1490933000000001</c:v>
                </c:pt>
                <c:pt idx="37">
                  <c:v>-1.1456401000000001</c:v>
                </c:pt>
                <c:pt idx="38">
                  <c:v>-1.143823</c:v>
                </c:pt>
                <c:pt idx="39">
                  <c:v>-1.1368571999999999</c:v>
                </c:pt>
                <c:pt idx="40">
                  <c:v>-1.1327095</c:v>
                </c:pt>
                <c:pt idx="41">
                  <c:v>-1.1275124999999999</c:v>
                </c:pt>
                <c:pt idx="42">
                  <c:v>-1.1248944999999999</c:v>
                </c:pt>
                <c:pt idx="43">
                  <c:v>-1.1203276</c:v>
                </c:pt>
                <c:pt idx="44">
                  <c:v>-1.1165978999999999</c:v>
                </c:pt>
                <c:pt idx="45">
                  <c:v>-1.1136925</c:v>
                </c:pt>
                <c:pt idx="46">
                  <c:v>-1.1084027999999999</c:v>
                </c:pt>
                <c:pt idx="47">
                  <c:v>-1.1048449</c:v>
                </c:pt>
                <c:pt idx="48">
                  <c:v>-1.0983784000000001</c:v>
                </c:pt>
                <c:pt idx="49">
                  <c:v>-1.0957907</c:v>
                </c:pt>
                <c:pt idx="50">
                  <c:v>-1.0920019000000001</c:v>
                </c:pt>
                <c:pt idx="51">
                  <c:v>-1.0885494</c:v>
                </c:pt>
                <c:pt idx="52">
                  <c:v>-1.0856348</c:v>
                </c:pt>
                <c:pt idx="53">
                  <c:v>-1.0801206000000001</c:v>
                </c:pt>
                <c:pt idx="54">
                  <c:v>-1.0747</c:v>
                </c:pt>
                <c:pt idx="55">
                  <c:v>-1.0698539</c:v>
                </c:pt>
                <c:pt idx="56">
                  <c:v>-1.06778</c:v>
                </c:pt>
                <c:pt idx="57">
                  <c:v>-1.0640072</c:v>
                </c:pt>
                <c:pt idx="58">
                  <c:v>-1.0591364999999999</c:v>
                </c:pt>
                <c:pt idx="59">
                  <c:v>-1.055755</c:v>
                </c:pt>
                <c:pt idx="60">
                  <c:v>-1.0521693000000001</c:v>
                </c:pt>
                <c:pt idx="61">
                  <c:v>-1.0481776</c:v>
                </c:pt>
                <c:pt idx="62">
                  <c:v>-1.0435829000000001</c:v>
                </c:pt>
                <c:pt idx="63">
                  <c:v>-1.0413741000000001</c:v>
                </c:pt>
                <c:pt idx="64">
                  <c:v>-1.0350976000000001</c:v>
                </c:pt>
                <c:pt idx="65">
                  <c:v>-1.0317867000000001</c:v>
                </c:pt>
                <c:pt idx="66">
                  <c:v>-1.0274574000000001</c:v>
                </c:pt>
                <c:pt idx="67">
                  <c:v>-1.0240247</c:v>
                </c:pt>
                <c:pt idx="68">
                  <c:v>-1.0196799000000001</c:v>
                </c:pt>
                <c:pt idx="69">
                  <c:v>-1.0172220000000001</c:v>
                </c:pt>
                <c:pt idx="70">
                  <c:v>-1.0153147</c:v>
                </c:pt>
                <c:pt idx="71">
                  <c:v>-1.0100690999999999</c:v>
                </c:pt>
                <c:pt idx="72">
                  <c:v>-1.0067619999999999</c:v>
                </c:pt>
                <c:pt idx="73">
                  <c:v>-1.0001769</c:v>
                </c:pt>
                <c:pt idx="74">
                  <c:v>-0.99854480999999995</c:v>
                </c:pt>
                <c:pt idx="75">
                  <c:v>-0.99466485000000004</c:v>
                </c:pt>
                <c:pt idx="76">
                  <c:v>-0.99151712999999997</c:v>
                </c:pt>
                <c:pt idx="77">
                  <c:v>-0.98863369000000001</c:v>
                </c:pt>
                <c:pt idx="78">
                  <c:v>-0.98401545999999995</c:v>
                </c:pt>
                <c:pt idx="79">
                  <c:v>-0.98040760000000005</c:v>
                </c:pt>
                <c:pt idx="80">
                  <c:v>-0.97561615999999995</c:v>
                </c:pt>
                <c:pt idx="81">
                  <c:v>-0.97291249000000002</c:v>
                </c:pt>
                <c:pt idx="82">
                  <c:v>-0.96939754</c:v>
                </c:pt>
                <c:pt idx="83">
                  <c:v>-0.96394897000000002</c:v>
                </c:pt>
                <c:pt idx="84">
                  <c:v>-0.96224290000000001</c:v>
                </c:pt>
                <c:pt idx="85">
                  <c:v>-0.95794272000000003</c:v>
                </c:pt>
                <c:pt idx="86">
                  <c:v>-0.95370858999999997</c:v>
                </c:pt>
                <c:pt idx="87">
                  <c:v>-0.94925380000000004</c:v>
                </c:pt>
                <c:pt idx="88">
                  <c:v>-0.94732170999999998</c:v>
                </c:pt>
                <c:pt idx="89">
                  <c:v>-0.94338834000000005</c:v>
                </c:pt>
                <c:pt idx="90">
                  <c:v>-0.93995452000000002</c:v>
                </c:pt>
                <c:pt idx="91">
                  <c:v>-0.93578607000000003</c:v>
                </c:pt>
                <c:pt idx="92">
                  <c:v>-0.93149084000000004</c:v>
                </c:pt>
                <c:pt idx="93">
                  <c:v>-0.92758649999999998</c:v>
                </c:pt>
                <c:pt idx="94">
                  <c:v>-0.92503332999999999</c:v>
                </c:pt>
                <c:pt idx="95">
                  <c:v>-0.92325824000000001</c:v>
                </c:pt>
                <c:pt idx="96">
                  <c:v>-0.91777514999999998</c:v>
                </c:pt>
                <c:pt idx="97">
                  <c:v>-0.91397684999999995</c:v>
                </c:pt>
                <c:pt idx="98">
                  <c:v>-0.91000605000000001</c:v>
                </c:pt>
                <c:pt idx="99">
                  <c:v>-0.90770744999999997</c:v>
                </c:pt>
                <c:pt idx="100">
                  <c:v>-0.90411912999999999</c:v>
                </c:pt>
                <c:pt idx="101">
                  <c:v>-0.90053642</c:v>
                </c:pt>
                <c:pt idx="102">
                  <c:v>-0.89820789999999995</c:v>
                </c:pt>
                <c:pt idx="103">
                  <c:v>-0.89359164000000002</c:v>
                </c:pt>
                <c:pt idx="104">
                  <c:v>-0.89101350000000001</c:v>
                </c:pt>
                <c:pt idx="105">
                  <c:v>-0.88586217</c:v>
                </c:pt>
                <c:pt idx="106">
                  <c:v>-0.88355802999999999</c:v>
                </c:pt>
                <c:pt idx="107">
                  <c:v>-0.88075143</c:v>
                </c:pt>
                <c:pt idx="108">
                  <c:v>-0.87775064000000003</c:v>
                </c:pt>
                <c:pt idx="109">
                  <c:v>-0.87613118000000001</c:v>
                </c:pt>
                <c:pt idx="110">
                  <c:v>-0.87135023</c:v>
                </c:pt>
                <c:pt idx="111">
                  <c:v>-0.86706340000000004</c:v>
                </c:pt>
                <c:pt idx="112">
                  <c:v>-0.86364836</c:v>
                </c:pt>
                <c:pt idx="113">
                  <c:v>-0.86235887</c:v>
                </c:pt>
                <c:pt idx="114">
                  <c:v>-0.85908132999999998</c:v>
                </c:pt>
                <c:pt idx="115">
                  <c:v>-0.85416347000000004</c:v>
                </c:pt>
                <c:pt idx="116">
                  <c:v>-0.85232264000000002</c:v>
                </c:pt>
                <c:pt idx="117">
                  <c:v>-0.84910125000000003</c:v>
                </c:pt>
                <c:pt idx="118">
                  <c:v>-0.84684448999999995</c:v>
                </c:pt>
                <c:pt idx="119">
                  <c:v>-0.84395993000000002</c:v>
                </c:pt>
                <c:pt idx="120">
                  <c:v>-0.84145760999999997</c:v>
                </c:pt>
                <c:pt idx="121">
                  <c:v>-0.83640294999999998</c:v>
                </c:pt>
                <c:pt idx="122">
                  <c:v>-0.83429348000000003</c:v>
                </c:pt>
                <c:pt idx="123">
                  <c:v>-0.83055179999999995</c:v>
                </c:pt>
                <c:pt idx="124">
                  <c:v>-0.82766706000000001</c:v>
                </c:pt>
                <c:pt idx="125">
                  <c:v>-0.82534647000000005</c:v>
                </c:pt>
                <c:pt idx="126">
                  <c:v>-0.82312434999999995</c:v>
                </c:pt>
                <c:pt idx="127">
                  <c:v>-0.82179606000000005</c:v>
                </c:pt>
                <c:pt idx="128">
                  <c:v>-0.81734931</c:v>
                </c:pt>
                <c:pt idx="129">
                  <c:v>-0.81518917999999996</c:v>
                </c:pt>
                <c:pt idx="130">
                  <c:v>-0.80886221000000003</c:v>
                </c:pt>
                <c:pt idx="131">
                  <c:v>-0.8076449</c:v>
                </c:pt>
                <c:pt idx="132">
                  <c:v>-0.80591785999999999</c:v>
                </c:pt>
                <c:pt idx="133">
                  <c:v>-0.80282706000000004</c:v>
                </c:pt>
                <c:pt idx="134">
                  <c:v>-0.80048931000000001</c:v>
                </c:pt>
                <c:pt idx="135">
                  <c:v>-0.79588974000000001</c:v>
                </c:pt>
                <c:pt idx="136">
                  <c:v>-0.79287165000000004</c:v>
                </c:pt>
                <c:pt idx="137">
                  <c:v>-0.78809202</c:v>
                </c:pt>
                <c:pt idx="138">
                  <c:v>-0.78671294000000003</c:v>
                </c:pt>
                <c:pt idx="139">
                  <c:v>-0.78458004999999997</c:v>
                </c:pt>
                <c:pt idx="140">
                  <c:v>-0.78126085000000001</c:v>
                </c:pt>
                <c:pt idx="141">
                  <c:v>-0.77943837999999999</c:v>
                </c:pt>
                <c:pt idx="142">
                  <c:v>-0.77664113000000001</c:v>
                </c:pt>
                <c:pt idx="143">
                  <c:v>-0.77331017999999996</c:v>
                </c:pt>
                <c:pt idx="144">
                  <c:v>-0.76990097999999996</c:v>
                </c:pt>
                <c:pt idx="145">
                  <c:v>-0.76846009000000004</c:v>
                </c:pt>
                <c:pt idx="146">
                  <c:v>-0.76467644999999995</c:v>
                </c:pt>
                <c:pt idx="147">
                  <c:v>-0.76162600999999996</c:v>
                </c:pt>
                <c:pt idx="148">
                  <c:v>-0.75862019999999997</c:v>
                </c:pt>
                <c:pt idx="149">
                  <c:v>-0.75518357999999997</c:v>
                </c:pt>
                <c:pt idx="150">
                  <c:v>-0.75214486999999997</c:v>
                </c:pt>
                <c:pt idx="151">
                  <c:v>-0.74943446999999996</c:v>
                </c:pt>
                <c:pt idx="152">
                  <c:v>-0.74845463000000001</c:v>
                </c:pt>
                <c:pt idx="153">
                  <c:v>-0.74325346999999997</c:v>
                </c:pt>
                <c:pt idx="154">
                  <c:v>-0.74017853</c:v>
                </c:pt>
                <c:pt idx="155">
                  <c:v>-0.73677170000000003</c:v>
                </c:pt>
                <c:pt idx="156">
                  <c:v>-0.73571998000000005</c:v>
                </c:pt>
                <c:pt idx="157">
                  <c:v>-0.73309791000000002</c:v>
                </c:pt>
                <c:pt idx="158">
                  <c:v>-0.72966074999999997</c:v>
                </c:pt>
                <c:pt idx="159">
                  <c:v>-0.72878909000000003</c:v>
                </c:pt>
                <c:pt idx="160">
                  <c:v>-0.72473288000000002</c:v>
                </c:pt>
                <c:pt idx="161">
                  <c:v>-0.72291815000000004</c:v>
                </c:pt>
                <c:pt idx="162">
                  <c:v>-0.71823095999999997</c:v>
                </c:pt>
                <c:pt idx="163">
                  <c:v>-0.71803843999999994</c:v>
                </c:pt>
                <c:pt idx="164">
                  <c:v>-0.71517593000000002</c:v>
                </c:pt>
                <c:pt idx="165">
                  <c:v>-0.71235031000000004</c:v>
                </c:pt>
                <c:pt idx="166">
                  <c:v>-0.71070628999999996</c:v>
                </c:pt>
                <c:pt idx="167">
                  <c:v>-0.70716517999999995</c:v>
                </c:pt>
                <c:pt idx="168">
                  <c:v>-0.70426476000000005</c:v>
                </c:pt>
                <c:pt idx="169">
                  <c:v>-0.70147461</c:v>
                </c:pt>
                <c:pt idx="170">
                  <c:v>-0.70181841</c:v>
                </c:pt>
                <c:pt idx="171">
                  <c:v>-0.69837081000000001</c:v>
                </c:pt>
                <c:pt idx="172">
                  <c:v>-0.69578534000000003</c:v>
                </c:pt>
                <c:pt idx="173">
                  <c:v>-0.69346666000000001</c:v>
                </c:pt>
                <c:pt idx="174">
                  <c:v>-0.69043337999999999</c:v>
                </c:pt>
                <c:pt idx="175">
                  <c:v>-0.68783665000000005</c:v>
                </c:pt>
                <c:pt idx="176">
                  <c:v>-0.68473488000000005</c:v>
                </c:pt>
                <c:pt idx="177">
                  <c:v>-0.68234956000000002</c:v>
                </c:pt>
                <c:pt idx="178">
                  <c:v>-0.67809206</c:v>
                </c:pt>
                <c:pt idx="179">
                  <c:v>-0.67613751</c:v>
                </c:pt>
                <c:pt idx="180">
                  <c:v>-0.67288004999999995</c:v>
                </c:pt>
                <c:pt idx="181">
                  <c:v>-0.66978108999999997</c:v>
                </c:pt>
                <c:pt idx="182">
                  <c:v>-0.66723615000000003</c:v>
                </c:pt>
                <c:pt idx="183">
                  <c:v>-0.66442752000000005</c:v>
                </c:pt>
                <c:pt idx="184">
                  <c:v>-0.66439645999999997</c:v>
                </c:pt>
                <c:pt idx="185">
                  <c:v>-0.66048467</c:v>
                </c:pt>
                <c:pt idx="186">
                  <c:v>-0.65923560000000003</c:v>
                </c:pt>
                <c:pt idx="187">
                  <c:v>-0.65274357999999999</c:v>
                </c:pt>
                <c:pt idx="188">
                  <c:v>-0.65277510999999999</c:v>
                </c:pt>
                <c:pt idx="189">
                  <c:v>-0.65022778999999997</c:v>
                </c:pt>
                <c:pt idx="190">
                  <c:v>-0.64816468999999999</c:v>
                </c:pt>
                <c:pt idx="191">
                  <c:v>-0.64636170999999998</c:v>
                </c:pt>
                <c:pt idx="192">
                  <c:v>-0.64240401999999996</c:v>
                </c:pt>
                <c:pt idx="193">
                  <c:v>-0.64002793999999996</c:v>
                </c:pt>
                <c:pt idx="194">
                  <c:v>-0.63573128000000001</c:v>
                </c:pt>
                <c:pt idx="195">
                  <c:v>-0.63521313999999995</c:v>
                </c:pt>
                <c:pt idx="196">
                  <c:v>-0.63259262000000005</c:v>
                </c:pt>
                <c:pt idx="197">
                  <c:v>-0.62924546000000003</c:v>
                </c:pt>
                <c:pt idx="198">
                  <c:v>-0.62791282000000004</c:v>
                </c:pt>
                <c:pt idx="199">
                  <c:v>-0.62657428000000004</c:v>
                </c:pt>
                <c:pt idx="200">
                  <c:v>-0.62327169999999998</c:v>
                </c:pt>
                <c:pt idx="201">
                  <c:v>-0.61947989000000003</c:v>
                </c:pt>
                <c:pt idx="202">
                  <c:v>-0.61900496000000005</c:v>
                </c:pt>
                <c:pt idx="203">
                  <c:v>-0.61570453999999997</c:v>
                </c:pt>
                <c:pt idx="204">
                  <c:v>-0.61313242000000001</c:v>
                </c:pt>
                <c:pt idx="205">
                  <c:v>-0.61013757999999996</c:v>
                </c:pt>
                <c:pt idx="206">
                  <c:v>-0.60682510999999995</c:v>
                </c:pt>
                <c:pt idx="207">
                  <c:v>-0.60565305000000003</c:v>
                </c:pt>
                <c:pt idx="208">
                  <c:v>-0.60459125000000002</c:v>
                </c:pt>
                <c:pt idx="209">
                  <c:v>-0.60259151</c:v>
                </c:pt>
                <c:pt idx="210">
                  <c:v>-0.59916466000000002</c:v>
                </c:pt>
                <c:pt idx="211">
                  <c:v>-0.59721053000000002</c:v>
                </c:pt>
                <c:pt idx="212">
                  <c:v>-0.59356439000000005</c:v>
                </c:pt>
                <c:pt idx="213">
                  <c:v>-0.59302843000000005</c:v>
                </c:pt>
                <c:pt idx="214">
                  <c:v>-0.59014266999999998</c:v>
                </c:pt>
                <c:pt idx="215">
                  <c:v>-0.58882582000000006</c:v>
                </c:pt>
                <c:pt idx="216">
                  <c:v>-0.58726919</c:v>
                </c:pt>
                <c:pt idx="217">
                  <c:v>-0.58393925000000002</c:v>
                </c:pt>
                <c:pt idx="218">
                  <c:v>-0.58157766</c:v>
                </c:pt>
                <c:pt idx="219">
                  <c:v>-0.57739161999999999</c:v>
                </c:pt>
                <c:pt idx="220">
                  <c:v>-0.57666320000000004</c:v>
                </c:pt>
                <c:pt idx="221">
                  <c:v>-0.57460772999999998</c:v>
                </c:pt>
                <c:pt idx="222">
                  <c:v>-0.57305293999999996</c:v>
                </c:pt>
                <c:pt idx="223">
                  <c:v>-0.57251549000000002</c:v>
                </c:pt>
                <c:pt idx="224">
                  <c:v>-0.56912786000000004</c:v>
                </c:pt>
                <c:pt idx="225">
                  <c:v>-0.56554627000000002</c:v>
                </c:pt>
                <c:pt idx="226">
                  <c:v>-0.56287754000000001</c:v>
                </c:pt>
                <c:pt idx="227">
                  <c:v>-0.56284732000000004</c:v>
                </c:pt>
                <c:pt idx="228">
                  <c:v>-0.56006085999999999</c:v>
                </c:pt>
                <c:pt idx="229">
                  <c:v>-0.55778360000000005</c:v>
                </c:pt>
                <c:pt idx="230">
                  <c:v>-0.55629021000000001</c:v>
                </c:pt>
                <c:pt idx="231">
                  <c:v>-0.55463808999999997</c:v>
                </c:pt>
                <c:pt idx="232">
                  <c:v>-0.55234240999999995</c:v>
                </c:pt>
                <c:pt idx="233">
                  <c:v>-0.55103146999999997</c:v>
                </c:pt>
                <c:pt idx="234">
                  <c:v>-0.54916023999999997</c:v>
                </c:pt>
                <c:pt idx="235">
                  <c:v>-0.54499238999999999</c:v>
                </c:pt>
                <c:pt idx="236">
                  <c:v>-0.54346435999999998</c:v>
                </c:pt>
                <c:pt idx="237">
                  <c:v>-0.54113263</c:v>
                </c:pt>
                <c:pt idx="238">
                  <c:v>-0.53895462000000005</c:v>
                </c:pt>
                <c:pt idx="239">
                  <c:v>-0.53650485999999997</c:v>
                </c:pt>
                <c:pt idx="240">
                  <c:v>-0.53505015</c:v>
                </c:pt>
                <c:pt idx="241">
                  <c:v>-0.53636134000000002</c:v>
                </c:pt>
                <c:pt idx="242">
                  <c:v>-0.53118467000000003</c:v>
                </c:pt>
                <c:pt idx="243">
                  <c:v>-0.52912837000000001</c:v>
                </c:pt>
                <c:pt idx="244">
                  <c:v>-0.52506304000000004</c:v>
                </c:pt>
                <c:pt idx="245">
                  <c:v>-0.52516757999999997</c:v>
                </c:pt>
                <c:pt idx="246">
                  <c:v>-0.52379244999999997</c:v>
                </c:pt>
                <c:pt idx="247">
                  <c:v>-0.52234274000000003</c:v>
                </c:pt>
                <c:pt idx="248">
                  <c:v>-0.52072185000000004</c:v>
                </c:pt>
                <c:pt idx="249">
                  <c:v>-0.51761782000000001</c:v>
                </c:pt>
                <c:pt idx="250">
                  <c:v>-0.51588780000000001</c:v>
                </c:pt>
                <c:pt idx="251">
                  <c:v>-0.51273572000000001</c:v>
                </c:pt>
                <c:pt idx="252">
                  <c:v>-0.51197725999999999</c:v>
                </c:pt>
                <c:pt idx="253">
                  <c:v>-0.50978272999999996</c:v>
                </c:pt>
                <c:pt idx="254">
                  <c:v>-0.50768340000000001</c:v>
                </c:pt>
                <c:pt idx="255">
                  <c:v>-0.50705212</c:v>
                </c:pt>
                <c:pt idx="256">
                  <c:v>-0.50459498000000003</c:v>
                </c:pt>
                <c:pt idx="257">
                  <c:v>-0.50195420000000002</c:v>
                </c:pt>
                <c:pt idx="258">
                  <c:v>-0.49928790000000001</c:v>
                </c:pt>
                <c:pt idx="259">
                  <c:v>-0.49956715000000002</c:v>
                </c:pt>
                <c:pt idx="260">
                  <c:v>-0.49708816</c:v>
                </c:pt>
                <c:pt idx="261">
                  <c:v>-0.49438807000000001</c:v>
                </c:pt>
                <c:pt idx="262">
                  <c:v>-0.49209374</c:v>
                </c:pt>
                <c:pt idx="263">
                  <c:v>-0.48949682999999999</c:v>
                </c:pt>
                <c:pt idx="264">
                  <c:v>-0.48904276000000002</c:v>
                </c:pt>
                <c:pt idx="265">
                  <c:v>-0.48720293999999997</c:v>
                </c:pt>
                <c:pt idx="266">
                  <c:v>-0.48650366</c:v>
                </c:pt>
                <c:pt idx="267">
                  <c:v>-0.48323670000000002</c:v>
                </c:pt>
                <c:pt idx="268">
                  <c:v>-0.48134565000000001</c:v>
                </c:pt>
                <c:pt idx="269">
                  <c:v>-0.47904488000000001</c:v>
                </c:pt>
                <c:pt idx="270">
                  <c:v>-0.47884371999999997</c:v>
                </c:pt>
                <c:pt idx="271">
                  <c:v>-0.47711041999999998</c:v>
                </c:pt>
                <c:pt idx="272">
                  <c:v>-0.47514251000000002</c:v>
                </c:pt>
                <c:pt idx="273">
                  <c:v>-0.47514549</c:v>
                </c:pt>
                <c:pt idx="274">
                  <c:v>-0.47151998000000001</c:v>
                </c:pt>
                <c:pt idx="275">
                  <c:v>-0.47089413000000002</c:v>
                </c:pt>
                <c:pt idx="276">
                  <c:v>-0.46706855000000003</c:v>
                </c:pt>
                <c:pt idx="277">
                  <c:v>-0.46699464000000002</c:v>
                </c:pt>
                <c:pt idx="278">
                  <c:v>-0.46594774999999999</c:v>
                </c:pt>
                <c:pt idx="279">
                  <c:v>-0.46412340000000002</c:v>
                </c:pt>
                <c:pt idx="280">
                  <c:v>-0.46357988999999999</c:v>
                </c:pt>
                <c:pt idx="281">
                  <c:v>-0.46014157</c:v>
                </c:pt>
                <c:pt idx="282">
                  <c:v>-0.45731096999999998</c:v>
                </c:pt>
                <c:pt idx="283">
                  <c:v>-0.45506138000000002</c:v>
                </c:pt>
                <c:pt idx="284">
                  <c:v>-0.45585930000000002</c:v>
                </c:pt>
                <c:pt idx="285">
                  <c:v>-0.45352071999999999</c:v>
                </c:pt>
                <c:pt idx="286">
                  <c:v>-0.45054625999999998</c:v>
                </c:pt>
                <c:pt idx="287">
                  <c:v>-0.44921338999999999</c:v>
                </c:pt>
                <c:pt idx="288">
                  <c:v>-0.44755274</c:v>
                </c:pt>
                <c:pt idx="289">
                  <c:v>-0.4454726</c:v>
                </c:pt>
                <c:pt idx="290">
                  <c:v>-0.44370890000000002</c:v>
                </c:pt>
                <c:pt idx="291">
                  <c:v>-0.44311884000000001</c:v>
                </c:pt>
                <c:pt idx="292">
                  <c:v>-0.43902164999999999</c:v>
                </c:pt>
                <c:pt idx="293">
                  <c:v>-0.43771075999999998</c:v>
                </c:pt>
                <c:pt idx="294">
                  <c:v>-0.43589264</c:v>
                </c:pt>
                <c:pt idx="295">
                  <c:v>-0.43410629000000001</c:v>
                </c:pt>
                <c:pt idx="296">
                  <c:v>-0.43267720999999998</c:v>
                </c:pt>
                <c:pt idx="297">
                  <c:v>-0.43176332000000001</c:v>
                </c:pt>
                <c:pt idx="298">
                  <c:v>-0.43337592000000003</c:v>
                </c:pt>
                <c:pt idx="299">
                  <c:v>-0.42953128000000002</c:v>
                </c:pt>
                <c:pt idx="300">
                  <c:v>-0.42843005000000001</c:v>
                </c:pt>
                <c:pt idx="301">
                  <c:v>-0.42500209999999999</c:v>
                </c:pt>
                <c:pt idx="302">
                  <c:v>-0.42539629000000001</c:v>
                </c:pt>
                <c:pt idx="303">
                  <c:v>-0.42461279000000002</c:v>
                </c:pt>
                <c:pt idx="304">
                  <c:v>-0.42314090999999998</c:v>
                </c:pt>
                <c:pt idx="305">
                  <c:v>-0.42311369999999998</c:v>
                </c:pt>
                <c:pt idx="306">
                  <c:v>-0.41948235</c:v>
                </c:pt>
                <c:pt idx="307">
                  <c:v>-0.41651948999999999</c:v>
                </c:pt>
                <c:pt idx="308">
                  <c:v>-0.4169814</c:v>
                </c:pt>
                <c:pt idx="309">
                  <c:v>-0.41753646999999999</c:v>
                </c:pt>
                <c:pt idx="310">
                  <c:v>-0.41330003999999998</c:v>
                </c:pt>
                <c:pt idx="311">
                  <c:v>-0.41175034999999999</c:v>
                </c:pt>
                <c:pt idx="312">
                  <c:v>-0.40962114999999999</c:v>
                </c:pt>
                <c:pt idx="313">
                  <c:v>-0.40993401000000002</c:v>
                </c:pt>
                <c:pt idx="314">
                  <c:v>-0.40726277</c:v>
                </c:pt>
                <c:pt idx="315">
                  <c:v>-0.40682420000000002</c:v>
                </c:pt>
                <c:pt idx="316">
                  <c:v>-0.40736854</c:v>
                </c:pt>
                <c:pt idx="317">
                  <c:v>-0.40386822999999999</c:v>
                </c:pt>
                <c:pt idx="318">
                  <c:v>-0.40135270000000001</c:v>
                </c:pt>
                <c:pt idx="319">
                  <c:v>-0.39900613000000001</c:v>
                </c:pt>
                <c:pt idx="320">
                  <c:v>-0.39803066999999998</c:v>
                </c:pt>
                <c:pt idx="321">
                  <c:v>-0.39730409</c:v>
                </c:pt>
                <c:pt idx="322">
                  <c:v>-0.39598304000000001</c:v>
                </c:pt>
                <c:pt idx="323">
                  <c:v>-0.39615138999999999</c:v>
                </c:pt>
                <c:pt idx="324">
                  <c:v>-0.39304706</c:v>
                </c:pt>
                <c:pt idx="325">
                  <c:v>-0.39165327</c:v>
                </c:pt>
                <c:pt idx="326">
                  <c:v>-0.38973266000000001</c:v>
                </c:pt>
                <c:pt idx="327">
                  <c:v>-0.39017615</c:v>
                </c:pt>
                <c:pt idx="328">
                  <c:v>-0.38785422000000003</c:v>
                </c:pt>
                <c:pt idx="329">
                  <c:v>-0.38598378999999999</c:v>
                </c:pt>
                <c:pt idx="330">
                  <c:v>-0.38452771000000002</c:v>
                </c:pt>
                <c:pt idx="331">
                  <c:v>-0.38285601000000002</c:v>
                </c:pt>
                <c:pt idx="332">
                  <c:v>-0.38253104999999998</c:v>
                </c:pt>
                <c:pt idx="333">
                  <c:v>-0.38029563</c:v>
                </c:pt>
                <c:pt idx="334">
                  <c:v>-0.38071123000000001</c:v>
                </c:pt>
                <c:pt idx="335">
                  <c:v>-0.37754001999999998</c:v>
                </c:pt>
                <c:pt idx="336">
                  <c:v>-0.37645571999999999</c:v>
                </c:pt>
                <c:pt idx="337">
                  <c:v>-0.37426739999999997</c:v>
                </c:pt>
                <c:pt idx="338">
                  <c:v>-0.37390244</c:v>
                </c:pt>
                <c:pt idx="339">
                  <c:v>-0.37160197</c:v>
                </c:pt>
                <c:pt idx="340">
                  <c:v>-0.37086201000000002</c:v>
                </c:pt>
                <c:pt idx="341">
                  <c:v>-0.37224686000000001</c:v>
                </c:pt>
                <c:pt idx="342">
                  <c:v>-0.36839554000000002</c:v>
                </c:pt>
                <c:pt idx="343">
                  <c:v>-0.36724377000000002</c:v>
                </c:pt>
                <c:pt idx="344">
                  <c:v>-0.36455326999999998</c:v>
                </c:pt>
                <c:pt idx="345">
                  <c:v>-0.36514369000000002</c:v>
                </c:pt>
                <c:pt idx="346">
                  <c:v>-0.36405340000000003</c:v>
                </c:pt>
                <c:pt idx="347">
                  <c:v>-0.36282676000000003</c:v>
                </c:pt>
                <c:pt idx="348">
                  <c:v>-0.36234650000000002</c:v>
                </c:pt>
                <c:pt idx="349">
                  <c:v>-0.35941589000000002</c:v>
                </c:pt>
                <c:pt idx="350">
                  <c:v>-0.35911024000000002</c:v>
                </c:pt>
                <c:pt idx="351">
                  <c:v>-0.35605237000000001</c:v>
                </c:pt>
                <c:pt idx="352">
                  <c:v>-0.35584368999999999</c:v>
                </c:pt>
                <c:pt idx="353">
                  <c:v>-0.35464504000000002</c:v>
                </c:pt>
                <c:pt idx="354">
                  <c:v>-0.35333758999999998</c:v>
                </c:pt>
                <c:pt idx="355">
                  <c:v>-0.35338286000000002</c:v>
                </c:pt>
                <c:pt idx="356">
                  <c:v>-0.35172515999999998</c:v>
                </c:pt>
                <c:pt idx="357">
                  <c:v>-0.35048323999999997</c:v>
                </c:pt>
                <c:pt idx="358">
                  <c:v>-0.34724060000000001</c:v>
                </c:pt>
                <c:pt idx="359">
                  <c:v>-0.34846440000000001</c:v>
                </c:pt>
                <c:pt idx="360">
                  <c:v>-0.34701562000000002</c:v>
                </c:pt>
                <c:pt idx="361">
                  <c:v>-0.34536581999999999</c:v>
                </c:pt>
                <c:pt idx="362">
                  <c:v>-0.34335463999999999</c:v>
                </c:pt>
                <c:pt idx="363">
                  <c:v>-0.34351232999999998</c:v>
                </c:pt>
                <c:pt idx="364">
                  <c:v>-0.34263268000000002</c:v>
                </c:pt>
                <c:pt idx="365">
                  <c:v>-0.34106409999999998</c:v>
                </c:pt>
                <c:pt idx="366">
                  <c:v>-0.34148487</c:v>
                </c:pt>
                <c:pt idx="367">
                  <c:v>-0.33740720000000002</c:v>
                </c:pt>
                <c:pt idx="368">
                  <c:v>-0.33634380000000003</c:v>
                </c:pt>
                <c:pt idx="369">
                  <c:v>-0.33470519999999998</c:v>
                </c:pt>
                <c:pt idx="370">
                  <c:v>-0.33582901999999998</c:v>
                </c:pt>
                <c:pt idx="371">
                  <c:v>-0.33348906</c:v>
                </c:pt>
                <c:pt idx="372">
                  <c:v>-0.33269259000000001</c:v>
                </c:pt>
                <c:pt idx="373">
                  <c:v>-0.33404838999999997</c:v>
                </c:pt>
                <c:pt idx="374">
                  <c:v>-0.33145168000000003</c:v>
                </c:pt>
                <c:pt idx="375">
                  <c:v>-0.32981199</c:v>
                </c:pt>
                <c:pt idx="376">
                  <c:v>-0.32749381999999999</c:v>
                </c:pt>
                <c:pt idx="377">
                  <c:v>-0.32665052999999999</c:v>
                </c:pt>
                <c:pt idx="378">
                  <c:v>-0.3259398</c:v>
                </c:pt>
                <c:pt idx="379">
                  <c:v>-0.32508640999999999</c:v>
                </c:pt>
                <c:pt idx="380">
                  <c:v>-0.32610673000000001</c:v>
                </c:pt>
                <c:pt idx="381">
                  <c:v>-0.32286334</c:v>
                </c:pt>
                <c:pt idx="382">
                  <c:v>-0.32226812999999999</c:v>
                </c:pt>
                <c:pt idx="383">
                  <c:v>-0.32012921999999999</c:v>
                </c:pt>
                <c:pt idx="384">
                  <c:v>-0.32133529</c:v>
                </c:pt>
                <c:pt idx="385">
                  <c:v>-0.31925109000000002</c:v>
                </c:pt>
                <c:pt idx="386">
                  <c:v>-0.31748721000000002</c:v>
                </c:pt>
                <c:pt idx="387">
                  <c:v>-0.31715703000000001</c:v>
                </c:pt>
                <c:pt idx="388">
                  <c:v>-0.31552597999999998</c:v>
                </c:pt>
                <c:pt idx="389">
                  <c:v>-0.31482863</c:v>
                </c:pt>
                <c:pt idx="390">
                  <c:v>-0.31320875999999997</c:v>
                </c:pt>
                <c:pt idx="391">
                  <c:v>-0.31404608000000001</c:v>
                </c:pt>
                <c:pt idx="392">
                  <c:v>-0.31203046000000001</c:v>
                </c:pt>
                <c:pt idx="393">
                  <c:v>-0.31141812000000002</c:v>
                </c:pt>
                <c:pt idx="394">
                  <c:v>-0.30881277000000001</c:v>
                </c:pt>
                <c:pt idx="395">
                  <c:v>-0.30839917</c:v>
                </c:pt>
                <c:pt idx="396">
                  <c:v>-0.30630064000000001</c:v>
                </c:pt>
                <c:pt idx="397">
                  <c:v>-0.30670264000000003</c:v>
                </c:pt>
                <c:pt idx="398">
                  <c:v>-0.30797043000000002</c:v>
                </c:pt>
                <c:pt idx="399">
                  <c:v>-0.30456385000000002</c:v>
                </c:pt>
                <c:pt idx="400">
                  <c:v>-0.30309749000000002</c:v>
                </c:pt>
                <c:pt idx="401">
                  <c:v>-0.30105402999999997</c:v>
                </c:pt>
                <c:pt idx="402">
                  <c:v>-0.30216247000000002</c:v>
                </c:pt>
                <c:pt idx="403">
                  <c:v>-0.30126667000000001</c:v>
                </c:pt>
                <c:pt idx="404">
                  <c:v>-0.30039534000000001</c:v>
                </c:pt>
                <c:pt idx="405">
                  <c:v>-0.30019051000000002</c:v>
                </c:pt>
                <c:pt idx="406">
                  <c:v>-0.29735592</c:v>
                </c:pt>
                <c:pt idx="407">
                  <c:v>-0.29687281999999998</c:v>
                </c:pt>
                <c:pt idx="408">
                  <c:v>-0.29431879999999999</c:v>
                </c:pt>
                <c:pt idx="409">
                  <c:v>-0.29469401000000001</c:v>
                </c:pt>
                <c:pt idx="410">
                  <c:v>-0.29404813000000002</c:v>
                </c:pt>
                <c:pt idx="411">
                  <c:v>-0.29360934999999999</c:v>
                </c:pt>
                <c:pt idx="412">
                  <c:v>-0.29364203999999999</c:v>
                </c:pt>
                <c:pt idx="413">
                  <c:v>-0.29072881</c:v>
                </c:pt>
                <c:pt idx="414">
                  <c:v>-0.28943934999999998</c:v>
                </c:pt>
                <c:pt idx="415">
                  <c:v>-0.28714663000000001</c:v>
                </c:pt>
                <c:pt idx="416">
                  <c:v>-0.28817111000000001</c:v>
                </c:pt>
                <c:pt idx="417">
                  <c:v>-0.28689334</c:v>
                </c:pt>
                <c:pt idx="418">
                  <c:v>-0.28590292</c:v>
                </c:pt>
                <c:pt idx="419">
                  <c:v>-0.28424937</c:v>
                </c:pt>
                <c:pt idx="420">
                  <c:v>-0.28359761999999999</c:v>
                </c:pt>
                <c:pt idx="421">
                  <c:v>-0.28370461000000002</c:v>
                </c:pt>
                <c:pt idx="422">
                  <c:v>-0.28169322000000002</c:v>
                </c:pt>
                <c:pt idx="423">
                  <c:v>-0.28255361000000001</c:v>
                </c:pt>
                <c:pt idx="424">
                  <c:v>-0.27974194000000002</c:v>
                </c:pt>
                <c:pt idx="425">
                  <c:v>-0.27918683999999999</c:v>
                </c:pt>
                <c:pt idx="426">
                  <c:v>-0.27746058000000001</c:v>
                </c:pt>
                <c:pt idx="427">
                  <c:v>-0.27834766999999999</c:v>
                </c:pt>
                <c:pt idx="428">
                  <c:v>-0.27684024000000002</c:v>
                </c:pt>
                <c:pt idx="429">
                  <c:v>-0.27596726999999999</c:v>
                </c:pt>
                <c:pt idx="430">
                  <c:v>-0.27749448999999998</c:v>
                </c:pt>
                <c:pt idx="431">
                  <c:v>-0.27430862</c:v>
                </c:pt>
                <c:pt idx="432">
                  <c:v>-0.27343826999999998</c:v>
                </c:pt>
                <c:pt idx="433">
                  <c:v>-0.27116459999999998</c:v>
                </c:pt>
                <c:pt idx="434">
                  <c:v>-0.27127393999999999</c:v>
                </c:pt>
                <c:pt idx="435">
                  <c:v>-0.27122830999999997</c:v>
                </c:pt>
                <c:pt idx="436">
                  <c:v>-0.27068436000000001</c:v>
                </c:pt>
                <c:pt idx="437">
                  <c:v>-0.271119</c:v>
                </c:pt>
                <c:pt idx="438">
                  <c:v>-0.26815720999999998</c:v>
                </c:pt>
                <c:pt idx="439">
                  <c:v>-0.26785137999999997</c:v>
                </c:pt>
                <c:pt idx="440">
                  <c:v>-0.26642573000000003</c:v>
                </c:pt>
                <c:pt idx="441">
                  <c:v>-0.26703775000000002</c:v>
                </c:pt>
                <c:pt idx="442">
                  <c:v>-0.26591124999999999</c:v>
                </c:pt>
                <c:pt idx="443">
                  <c:v>-0.26431072</c:v>
                </c:pt>
                <c:pt idx="444">
                  <c:v>-0.26431701000000002</c:v>
                </c:pt>
                <c:pt idx="445">
                  <c:v>-0.26320737999999999</c:v>
                </c:pt>
                <c:pt idx="446">
                  <c:v>-0.26321520999999998</c:v>
                </c:pt>
                <c:pt idx="447">
                  <c:v>-0.26103567999999999</c:v>
                </c:pt>
                <c:pt idx="448">
                  <c:v>-0.26220512000000001</c:v>
                </c:pt>
                <c:pt idx="449">
                  <c:v>-0.26046588999999998</c:v>
                </c:pt>
                <c:pt idx="450">
                  <c:v>-0.26075928999999998</c:v>
                </c:pt>
                <c:pt idx="451">
                  <c:v>-0.25841963000000001</c:v>
                </c:pt>
                <c:pt idx="452">
                  <c:v>-0.25862660999999998</c:v>
                </c:pt>
                <c:pt idx="453">
                  <c:v>-0.25705626999999998</c:v>
                </c:pt>
                <c:pt idx="454">
                  <c:v>-0.25696303999999998</c:v>
                </c:pt>
                <c:pt idx="455">
                  <c:v>-0.2582545</c:v>
                </c:pt>
                <c:pt idx="456">
                  <c:v>-0.25567043</c:v>
                </c:pt>
                <c:pt idx="457">
                  <c:v>-0.25419539000000002</c:v>
                </c:pt>
                <c:pt idx="458">
                  <c:v>-0.25236523</c:v>
                </c:pt>
                <c:pt idx="459">
                  <c:v>-0.25398864999999998</c:v>
                </c:pt>
                <c:pt idx="460">
                  <c:v>-0.25307869999999999</c:v>
                </c:pt>
                <c:pt idx="461">
                  <c:v>-0.25222974999999997</c:v>
                </c:pt>
                <c:pt idx="462">
                  <c:v>-0.25256070000000003</c:v>
                </c:pt>
                <c:pt idx="463">
                  <c:v>-0.25009066000000002</c:v>
                </c:pt>
                <c:pt idx="464">
                  <c:v>-0.24993352999999999</c:v>
                </c:pt>
                <c:pt idx="465">
                  <c:v>-0.24768701000000001</c:v>
                </c:pt>
                <c:pt idx="466">
                  <c:v>-0.24818371</c:v>
                </c:pt>
                <c:pt idx="467">
                  <c:v>-0.24783668</c:v>
                </c:pt>
                <c:pt idx="468">
                  <c:v>-0.24722422999999999</c:v>
                </c:pt>
                <c:pt idx="469">
                  <c:v>-0.2475058</c:v>
                </c:pt>
                <c:pt idx="470">
                  <c:v>-0.24602957</c:v>
                </c:pt>
                <c:pt idx="471">
                  <c:v>-0.24501698999999999</c:v>
                </c:pt>
                <c:pt idx="472">
                  <c:v>-0.24298212</c:v>
                </c:pt>
                <c:pt idx="473">
                  <c:v>-0.24414104</c:v>
                </c:pt>
                <c:pt idx="474">
                  <c:v>-0.24313531999999999</c:v>
                </c:pt>
                <c:pt idx="475">
                  <c:v>-0.24179932000000001</c:v>
                </c:pt>
                <c:pt idx="476">
                  <c:v>-0.24052107</c:v>
                </c:pt>
                <c:pt idx="477">
                  <c:v>-0.24060619</c:v>
                </c:pt>
                <c:pt idx="478">
                  <c:v>-0.24025257999999999</c:v>
                </c:pt>
                <c:pt idx="479">
                  <c:v>-0.23973871999999999</c:v>
                </c:pt>
                <c:pt idx="480">
                  <c:v>-0.24143854000000001</c:v>
                </c:pt>
                <c:pt idx="481">
                  <c:v>-0.23834018000000001</c:v>
                </c:pt>
                <c:pt idx="482">
                  <c:v>-0.23895422999999999</c:v>
                </c:pt>
                <c:pt idx="483">
                  <c:v>-0.23736271</c:v>
                </c:pt>
                <c:pt idx="484">
                  <c:v>-0.23866881000000001</c:v>
                </c:pt>
                <c:pt idx="485">
                  <c:v>-0.23742627999999999</c:v>
                </c:pt>
                <c:pt idx="486">
                  <c:v>-0.23702166999999999</c:v>
                </c:pt>
                <c:pt idx="487">
                  <c:v>-0.23910451999999999</c:v>
                </c:pt>
                <c:pt idx="488">
                  <c:v>-0.23659285999999999</c:v>
                </c:pt>
                <c:pt idx="489">
                  <c:v>-0.23552661999999999</c:v>
                </c:pt>
                <c:pt idx="490">
                  <c:v>-0.23289259000000001</c:v>
                </c:pt>
                <c:pt idx="491">
                  <c:v>-0.23356666000000001</c:v>
                </c:pt>
                <c:pt idx="492">
                  <c:v>-0.23340435000000001</c:v>
                </c:pt>
                <c:pt idx="493">
                  <c:v>-0.23370835000000001</c:v>
                </c:pt>
                <c:pt idx="494">
                  <c:v>-0.23436340999999999</c:v>
                </c:pt>
                <c:pt idx="495">
                  <c:v>-0.23223272</c:v>
                </c:pt>
                <c:pt idx="496">
                  <c:v>-0.23167268999999999</c:v>
                </c:pt>
                <c:pt idx="497">
                  <c:v>-0.23075989999999999</c:v>
                </c:pt>
                <c:pt idx="498">
                  <c:v>-0.23167520999999999</c:v>
                </c:pt>
                <c:pt idx="499">
                  <c:v>-0.23073958999999999</c:v>
                </c:pt>
                <c:pt idx="500">
                  <c:v>-0.22905402999999999</c:v>
                </c:pt>
                <c:pt idx="501">
                  <c:v>-0.22959271000000001</c:v>
                </c:pt>
                <c:pt idx="502">
                  <c:v>-0.22911133</c:v>
                </c:pt>
                <c:pt idx="503">
                  <c:v>-0.22920460000000001</c:v>
                </c:pt>
                <c:pt idx="504">
                  <c:v>-0.22693907999999999</c:v>
                </c:pt>
                <c:pt idx="505">
                  <c:v>-0.22922686</c:v>
                </c:pt>
                <c:pt idx="506">
                  <c:v>-0.22805613</c:v>
                </c:pt>
                <c:pt idx="507">
                  <c:v>-0.22747107999999999</c:v>
                </c:pt>
                <c:pt idx="508">
                  <c:v>-0.2263722</c:v>
                </c:pt>
                <c:pt idx="509">
                  <c:v>-0.22602433</c:v>
                </c:pt>
                <c:pt idx="510">
                  <c:v>-0.22472917000000001</c:v>
                </c:pt>
                <c:pt idx="511">
                  <c:v>-0.22488342</c:v>
                </c:pt>
                <c:pt idx="512">
                  <c:v>-0.22687853999999999</c:v>
                </c:pt>
                <c:pt idx="513">
                  <c:v>-0.22434214999999999</c:v>
                </c:pt>
                <c:pt idx="514">
                  <c:v>-0.22355924999999999</c:v>
                </c:pt>
                <c:pt idx="515">
                  <c:v>-0.22214174</c:v>
                </c:pt>
                <c:pt idx="516">
                  <c:v>-0.22348909</c:v>
                </c:pt>
                <c:pt idx="517">
                  <c:v>-0.22311325000000001</c:v>
                </c:pt>
                <c:pt idx="518">
                  <c:v>-0.22254138000000001</c:v>
                </c:pt>
                <c:pt idx="519">
                  <c:v>-0.22334380000000001</c:v>
                </c:pt>
                <c:pt idx="520">
                  <c:v>-0.22187406000000001</c:v>
                </c:pt>
                <c:pt idx="521">
                  <c:v>-0.2210076</c:v>
                </c:pt>
                <c:pt idx="522">
                  <c:v>-0.21895379000000001</c:v>
                </c:pt>
                <c:pt idx="523">
                  <c:v>-0.21938072</c:v>
                </c:pt>
                <c:pt idx="524">
                  <c:v>-0.21846305999999999</c:v>
                </c:pt>
                <c:pt idx="525">
                  <c:v>-0.21726019999999999</c:v>
                </c:pt>
                <c:pt idx="526">
                  <c:v>-0.21836595</c:v>
                </c:pt>
                <c:pt idx="527">
                  <c:v>-0.21671809</c:v>
                </c:pt>
                <c:pt idx="528">
                  <c:v>-0.21524139</c:v>
                </c:pt>
                <c:pt idx="529">
                  <c:v>-0.21340966</c:v>
                </c:pt>
                <c:pt idx="530">
                  <c:v>-0.21528995000000001</c:v>
                </c:pt>
                <c:pt idx="531">
                  <c:v>-0.21459887999999999</c:v>
                </c:pt>
                <c:pt idx="532">
                  <c:v>-0.21275532</c:v>
                </c:pt>
                <c:pt idx="533">
                  <c:v>-0.21221999999999999</c:v>
                </c:pt>
                <c:pt idx="534">
                  <c:v>-0.21232878999999999</c:v>
                </c:pt>
                <c:pt idx="535">
                  <c:v>-0.2120042</c:v>
                </c:pt>
                <c:pt idx="536">
                  <c:v>-0.21114899000000001</c:v>
                </c:pt>
                <c:pt idx="537">
                  <c:v>-0.21278141</c:v>
                </c:pt>
                <c:pt idx="538">
                  <c:v>-0.20999274000000001</c:v>
                </c:pt>
                <c:pt idx="539">
                  <c:v>-0.20970620000000001</c:v>
                </c:pt>
                <c:pt idx="540">
                  <c:v>-0.20888080000000001</c:v>
                </c:pt>
                <c:pt idx="541">
                  <c:v>-0.20948775</c:v>
                </c:pt>
                <c:pt idx="542">
                  <c:v>-0.20767318000000001</c:v>
                </c:pt>
                <c:pt idx="543">
                  <c:v>-0.2075641</c:v>
                </c:pt>
                <c:pt idx="544">
                  <c:v>-0.20927477999999999</c:v>
                </c:pt>
                <c:pt idx="545">
                  <c:v>-0.20655477</c:v>
                </c:pt>
                <c:pt idx="546">
                  <c:v>-0.20574410000000001</c:v>
                </c:pt>
                <c:pt idx="547">
                  <c:v>-0.20347480000000001</c:v>
                </c:pt>
                <c:pt idx="548">
                  <c:v>-0.20452409999999999</c:v>
                </c:pt>
                <c:pt idx="549">
                  <c:v>-0.20505434</c:v>
                </c:pt>
                <c:pt idx="550">
                  <c:v>-0.20553247999999999</c:v>
                </c:pt>
                <c:pt idx="551">
                  <c:v>-0.20682742000000001</c:v>
                </c:pt>
                <c:pt idx="552">
                  <c:v>-0.20501823999999999</c:v>
                </c:pt>
                <c:pt idx="553">
                  <c:v>-0.20472467</c:v>
                </c:pt>
                <c:pt idx="554">
                  <c:v>-0.20427144999999999</c:v>
                </c:pt>
                <c:pt idx="555">
                  <c:v>-0.20613856999999999</c:v>
                </c:pt>
                <c:pt idx="556">
                  <c:v>-0.20575974999999999</c:v>
                </c:pt>
                <c:pt idx="557">
                  <c:v>-0.20342529000000001</c:v>
                </c:pt>
                <c:pt idx="558">
                  <c:v>-0.20368510000000001</c:v>
                </c:pt>
                <c:pt idx="559">
                  <c:v>-0.20282776999999999</c:v>
                </c:pt>
                <c:pt idx="560">
                  <c:v>-0.20196664</c:v>
                </c:pt>
                <c:pt idx="561">
                  <c:v>-0.20121254</c:v>
                </c:pt>
                <c:pt idx="562">
                  <c:v>-0.20256237999999999</c:v>
                </c:pt>
                <c:pt idx="563">
                  <c:v>-0.20122248000000001</c:v>
                </c:pt>
                <c:pt idx="564">
                  <c:v>-0.20111471</c:v>
                </c:pt>
                <c:pt idx="565">
                  <c:v>-0.20008402</c:v>
                </c:pt>
                <c:pt idx="566">
                  <c:v>-0.19962388</c:v>
                </c:pt>
                <c:pt idx="567">
                  <c:v>-0.19926621</c:v>
                </c:pt>
                <c:pt idx="568">
                  <c:v>-0.20040183</c:v>
                </c:pt>
                <c:pt idx="569">
                  <c:v>-0.20212355000000001</c:v>
                </c:pt>
                <c:pt idx="570">
                  <c:v>-0.19922144999999999</c:v>
                </c:pt>
                <c:pt idx="571">
                  <c:v>-0.19899057000000001</c:v>
                </c:pt>
                <c:pt idx="572">
                  <c:v>-0.19776205999999999</c:v>
                </c:pt>
                <c:pt idx="573">
                  <c:v>-0.19938587999999999</c:v>
                </c:pt>
                <c:pt idx="574">
                  <c:v>-0.19858485000000001</c:v>
                </c:pt>
                <c:pt idx="575">
                  <c:v>-0.19803423000000001</c:v>
                </c:pt>
                <c:pt idx="576">
                  <c:v>-0.19859389999999999</c:v>
                </c:pt>
                <c:pt idx="577">
                  <c:v>-0.19713739999999999</c:v>
                </c:pt>
                <c:pt idx="578">
                  <c:v>-0.19730058</c:v>
                </c:pt>
                <c:pt idx="579">
                  <c:v>-0.19573852</c:v>
                </c:pt>
                <c:pt idx="580">
                  <c:v>-0.19679989000000001</c:v>
                </c:pt>
                <c:pt idx="581">
                  <c:v>-0.19724185999999999</c:v>
                </c:pt>
                <c:pt idx="582">
                  <c:v>-0.19740726</c:v>
                </c:pt>
                <c:pt idx="583">
                  <c:v>-0.19817219999999999</c:v>
                </c:pt>
                <c:pt idx="584">
                  <c:v>-0.19661186999999999</c:v>
                </c:pt>
                <c:pt idx="585">
                  <c:v>-0.19623403</c:v>
                </c:pt>
                <c:pt idx="586">
                  <c:v>-0.19502607999999999</c:v>
                </c:pt>
                <c:pt idx="587">
                  <c:v>-0.19677331000000001</c:v>
                </c:pt>
                <c:pt idx="588">
                  <c:v>-0.19591676999999999</c:v>
                </c:pt>
                <c:pt idx="589">
                  <c:v>-0.19580191</c:v>
                </c:pt>
                <c:pt idx="590">
                  <c:v>-0.19491534999999999</c:v>
                </c:pt>
                <c:pt idx="591">
                  <c:v>-0.19532416999999999</c:v>
                </c:pt>
                <c:pt idx="592">
                  <c:v>-0.19499831000000001</c:v>
                </c:pt>
                <c:pt idx="593">
                  <c:v>-0.19480138</c:v>
                </c:pt>
                <c:pt idx="594">
                  <c:v>-0.19581203</c:v>
                </c:pt>
                <c:pt idx="595">
                  <c:v>-0.19331313999999999</c:v>
                </c:pt>
                <c:pt idx="596">
                  <c:v>-0.19367366</c:v>
                </c:pt>
                <c:pt idx="597">
                  <c:v>-0.19312713000000001</c:v>
                </c:pt>
                <c:pt idx="598">
                  <c:v>-0.19369462000000001</c:v>
                </c:pt>
                <c:pt idx="599">
                  <c:v>-0.19349830000000001</c:v>
                </c:pt>
                <c:pt idx="600">
                  <c:v>-0.19319601</c:v>
                </c:pt>
                <c:pt idx="601">
                  <c:v>-0.1953664</c:v>
                </c:pt>
                <c:pt idx="602">
                  <c:v>-0.19306844000000001</c:v>
                </c:pt>
                <c:pt idx="603">
                  <c:v>-0.19273424</c:v>
                </c:pt>
                <c:pt idx="604">
                  <c:v>-0.19066712</c:v>
                </c:pt>
                <c:pt idx="605">
                  <c:v>-0.19211438</c:v>
                </c:pt>
                <c:pt idx="606">
                  <c:v>-0.19262605999999999</c:v>
                </c:pt>
                <c:pt idx="607">
                  <c:v>-0.19242381</c:v>
                </c:pt>
                <c:pt idx="608">
                  <c:v>-0.19340208</c:v>
                </c:pt>
                <c:pt idx="609">
                  <c:v>-0.19221656000000001</c:v>
                </c:pt>
                <c:pt idx="610">
                  <c:v>-0.19196126999999999</c:v>
                </c:pt>
                <c:pt idx="611">
                  <c:v>-0.19172576</c:v>
                </c:pt>
                <c:pt idx="612">
                  <c:v>-0.19261807</c:v>
                </c:pt>
                <c:pt idx="613">
                  <c:v>-0.19219986999999999</c:v>
                </c:pt>
                <c:pt idx="614">
                  <c:v>-0.19096462</c:v>
                </c:pt>
                <c:pt idx="615">
                  <c:v>-0.19266396999999999</c:v>
                </c:pt>
                <c:pt idx="616">
                  <c:v>-0.19279714000000001</c:v>
                </c:pt>
                <c:pt idx="617">
                  <c:v>-0.19206664000000001</c:v>
                </c:pt>
                <c:pt idx="618">
                  <c:v>-0.19182647999999999</c:v>
                </c:pt>
                <c:pt idx="619">
                  <c:v>-0.19388153</c:v>
                </c:pt>
                <c:pt idx="620">
                  <c:v>-0.19195142000000001</c:v>
                </c:pt>
                <c:pt idx="621">
                  <c:v>-0.19232938999999999</c:v>
                </c:pt>
                <c:pt idx="622">
                  <c:v>-0.19078168000000001</c:v>
                </c:pt>
                <c:pt idx="623">
                  <c:v>-0.19163278</c:v>
                </c:pt>
                <c:pt idx="624">
                  <c:v>-0.19176504</c:v>
                </c:pt>
                <c:pt idx="625">
                  <c:v>-0.19249894000000001</c:v>
                </c:pt>
                <c:pt idx="626">
                  <c:v>-0.19473772</c:v>
                </c:pt>
                <c:pt idx="627">
                  <c:v>-0.19282019</c:v>
                </c:pt>
                <c:pt idx="628">
                  <c:v>-0.19327628999999999</c:v>
                </c:pt>
                <c:pt idx="629">
                  <c:v>-0.19319164999999999</c:v>
                </c:pt>
                <c:pt idx="630">
                  <c:v>-0.19442010000000001</c:v>
                </c:pt>
                <c:pt idx="631">
                  <c:v>-0.19330738</c:v>
                </c:pt>
                <c:pt idx="632">
                  <c:v>-0.19331487</c:v>
                </c:pt>
                <c:pt idx="633">
                  <c:v>-0.19176033000000001</c:v>
                </c:pt>
                <c:pt idx="634">
                  <c:v>-0.19243762</c:v>
                </c:pt>
                <c:pt idx="635">
                  <c:v>-0.19309770000000001</c:v>
                </c:pt>
                <c:pt idx="636">
                  <c:v>-0.19263442</c:v>
                </c:pt>
                <c:pt idx="637">
                  <c:v>-0.19353279000000001</c:v>
                </c:pt>
                <c:pt idx="638">
                  <c:v>-0.19320175000000001</c:v>
                </c:pt>
                <c:pt idx="639">
                  <c:v>-0.19272247000000001</c:v>
                </c:pt>
                <c:pt idx="640">
                  <c:v>-0.19167233</c:v>
                </c:pt>
                <c:pt idx="641">
                  <c:v>-0.19269198000000001</c:v>
                </c:pt>
                <c:pt idx="642">
                  <c:v>-0.19208047</c:v>
                </c:pt>
                <c:pt idx="643">
                  <c:v>-0.19111613999999999</c:v>
                </c:pt>
                <c:pt idx="644">
                  <c:v>-0.19352303000000001</c:v>
                </c:pt>
                <c:pt idx="645">
                  <c:v>-0.19206055</c:v>
                </c:pt>
                <c:pt idx="646">
                  <c:v>-0.18987638000000001</c:v>
                </c:pt>
                <c:pt idx="647">
                  <c:v>-0.18830511999999999</c:v>
                </c:pt>
                <c:pt idx="648">
                  <c:v>-0.19030059999999999</c:v>
                </c:pt>
                <c:pt idx="649">
                  <c:v>-0.19011042</c:v>
                </c:pt>
                <c:pt idx="650">
                  <c:v>-0.18910642</c:v>
                </c:pt>
                <c:pt idx="651">
                  <c:v>-0.19089927000000001</c:v>
                </c:pt>
                <c:pt idx="652">
                  <c:v>-0.18770887999999999</c:v>
                </c:pt>
                <c:pt idx="653">
                  <c:v>-0.18851230999999999</c:v>
                </c:pt>
                <c:pt idx="654">
                  <c:v>-0.18730168</c:v>
                </c:pt>
                <c:pt idx="655">
                  <c:v>-0.18889895000000001</c:v>
                </c:pt>
                <c:pt idx="656">
                  <c:v>-0.18788068999999999</c:v>
                </c:pt>
                <c:pt idx="657">
                  <c:v>-0.18789781999999999</c:v>
                </c:pt>
                <c:pt idx="658">
                  <c:v>-0.18949561000000001</c:v>
                </c:pt>
                <c:pt idx="659">
                  <c:v>-0.18847583000000001</c:v>
                </c:pt>
                <c:pt idx="660">
                  <c:v>-0.18863769</c:v>
                </c:pt>
                <c:pt idx="661">
                  <c:v>-0.18666495</c:v>
                </c:pt>
                <c:pt idx="662">
                  <c:v>-0.18875606</c:v>
                </c:pt>
                <c:pt idx="663">
                  <c:v>-0.18837823000000001</c:v>
                </c:pt>
                <c:pt idx="664">
                  <c:v>-0.18873364000000001</c:v>
                </c:pt>
                <c:pt idx="665">
                  <c:v>-0.18753402999999999</c:v>
                </c:pt>
                <c:pt idx="666">
                  <c:v>-0.18823132000000001</c:v>
                </c:pt>
                <c:pt idx="667">
                  <c:v>-0.18872154999999999</c:v>
                </c:pt>
                <c:pt idx="668">
                  <c:v>-0.18910184999999999</c:v>
                </c:pt>
                <c:pt idx="669">
                  <c:v>-0.19135629000000001</c:v>
                </c:pt>
                <c:pt idx="670">
                  <c:v>-0.18953137</c:v>
                </c:pt>
                <c:pt idx="671">
                  <c:v>-0.18930537</c:v>
                </c:pt>
                <c:pt idx="672">
                  <c:v>-0.18970659000000001</c:v>
                </c:pt>
                <c:pt idx="673">
                  <c:v>-0.19214928000000001</c:v>
                </c:pt>
                <c:pt idx="674">
                  <c:v>-0.19185115</c:v>
                </c:pt>
                <c:pt idx="675">
                  <c:v>-0.19146472</c:v>
                </c:pt>
                <c:pt idx="676">
                  <c:v>-0.19416478000000001</c:v>
                </c:pt>
                <c:pt idx="677">
                  <c:v>-0.19228286999999999</c:v>
                </c:pt>
                <c:pt idx="678">
                  <c:v>-0.19217502</c:v>
                </c:pt>
                <c:pt idx="679">
                  <c:v>-0.19088105999999999</c:v>
                </c:pt>
                <c:pt idx="680">
                  <c:v>-0.19188358999999999</c:v>
                </c:pt>
                <c:pt idx="681">
                  <c:v>-0.19131595000000001</c:v>
                </c:pt>
                <c:pt idx="682">
                  <c:v>-0.19210629000000001</c:v>
                </c:pt>
                <c:pt idx="683">
                  <c:v>-0.19403812000000001</c:v>
                </c:pt>
                <c:pt idx="684">
                  <c:v>-0.19084221000000001</c:v>
                </c:pt>
                <c:pt idx="685">
                  <c:v>-0.19082429000000001</c:v>
                </c:pt>
                <c:pt idx="686">
                  <c:v>-0.19043593</c:v>
                </c:pt>
                <c:pt idx="687">
                  <c:v>-0.19287088999999999</c:v>
                </c:pt>
                <c:pt idx="688">
                  <c:v>-0.19162335</c:v>
                </c:pt>
                <c:pt idx="689">
                  <c:v>-0.19146821999999999</c:v>
                </c:pt>
                <c:pt idx="690">
                  <c:v>-0.19095071999999999</c:v>
                </c:pt>
                <c:pt idx="691">
                  <c:v>-0.19141097000000001</c:v>
                </c:pt>
                <c:pt idx="692">
                  <c:v>-0.19222228</c:v>
                </c:pt>
                <c:pt idx="693">
                  <c:v>-0.19200264</c:v>
                </c:pt>
                <c:pt idx="694">
                  <c:v>-0.19316921000000001</c:v>
                </c:pt>
                <c:pt idx="695">
                  <c:v>-0.19264092999999999</c:v>
                </c:pt>
                <c:pt idx="696">
                  <c:v>-0.19279400999999999</c:v>
                </c:pt>
                <c:pt idx="697">
                  <c:v>-0.19217556999999999</c:v>
                </c:pt>
                <c:pt idx="698">
                  <c:v>-0.19373783</c:v>
                </c:pt>
                <c:pt idx="699">
                  <c:v>-0.19351757999999999</c:v>
                </c:pt>
                <c:pt idx="700">
                  <c:v>-0.1933406</c:v>
                </c:pt>
                <c:pt idx="701">
                  <c:v>-0.19590360000000001</c:v>
                </c:pt>
                <c:pt idx="702">
                  <c:v>-0.19469517</c:v>
                </c:pt>
                <c:pt idx="703">
                  <c:v>-0.19418360000000001</c:v>
                </c:pt>
                <c:pt idx="704">
                  <c:v>-0.19312446</c:v>
                </c:pt>
                <c:pt idx="705">
                  <c:v>-0.19534098</c:v>
                </c:pt>
                <c:pt idx="706">
                  <c:v>-0.1960036</c:v>
                </c:pt>
                <c:pt idx="707">
                  <c:v>-0.19646201999999999</c:v>
                </c:pt>
                <c:pt idx="708">
                  <c:v>-0.19861867999999999</c:v>
                </c:pt>
                <c:pt idx="709">
                  <c:v>-0.19562077999999999</c:v>
                </c:pt>
                <c:pt idx="710">
                  <c:v>-0.19718598000000001</c:v>
                </c:pt>
                <c:pt idx="711">
                  <c:v>-0.19632616999999999</c:v>
                </c:pt>
                <c:pt idx="712">
                  <c:v>-0.19802865</c:v>
                </c:pt>
                <c:pt idx="713">
                  <c:v>-0.19821230000000001</c:v>
                </c:pt>
                <c:pt idx="714">
                  <c:v>-0.19916622</c:v>
                </c:pt>
                <c:pt idx="715">
                  <c:v>-0.20136575000000001</c:v>
                </c:pt>
                <c:pt idx="716">
                  <c:v>-0.20111206000000001</c:v>
                </c:pt>
                <c:pt idx="717">
                  <c:v>-0.20169286</c:v>
                </c:pt>
                <c:pt idx="718">
                  <c:v>-0.20040768</c:v>
                </c:pt>
                <c:pt idx="719">
                  <c:v>-0.2016326</c:v>
                </c:pt>
                <c:pt idx="720">
                  <c:v>-0.20210945999999999</c:v>
                </c:pt>
                <c:pt idx="721">
                  <c:v>-0.20187716</c:v>
                </c:pt>
                <c:pt idx="722">
                  <c:v>-0.20120692000000001</c:v>
                </c:pt>
                <c:pt idx="723">
                  <c:v>-0.20155555999999999</c:v>
                </c:pt>
                <c:pt idx="724">
                  <c:v>-0.20178980999999999</c:v>
                </c:pt>
                <c:pt idx="725">
                  <c:v>-0.20180258000000001</c:v>
                </c:pt>
                <c:pt idx="726">
                  <c:v>-0.20374353000000001</c:v>
                </c:pt>
                <c:pt idx="727">
                  <c:v>-0.20251580999999999</c:v>
                </c:pt>
                <c:pt idx="728">
                  <c:v>-0.20201832</c:v>
                </c:pt>
                <c:pt idx="729">
                  <c:v>-0.20191064</c:v>
                </c:pt>
                <c:pt idx="730">
                  <c:v>-0.20378128000000001</c:v>
                </c:pt>
                <c:pt idx="731">
                  <c:v>-0.20369564000000001</c:v>
                </c:pt>
                <c:pt idx="732">
                  <c:v>-0.20357332</c:v>
                </c:pt>
                <c:pt idx="733">
                  <c:v>-0.20730171999999999</c:v>
                </c:pt>
                <c:pt idx="734">
                  <c:v>-0.20593649</c:v>
                </c:pt>
                <c:pt idx="735">
                  <c:v>-0.20594165</c:v>
                </c:pt>
                <c:pt idx="736">
                  <c:v>-0.20511103</c:v>
                </c:pt>
                <c:pt idx="737">
                  <c:v>-0.20695642</c:v>
                </c:pt>
                <c:pt idx="738">
                  <c:v>-0.20722863</c:v>
                </c:pt>
                <c:pt idx="739">
                  <c:v>-0.20761727999999999</c:v>
                </c:pt>
                <c:pt idx="740">
                  <c:v>-0.21105363999999999</c:v>
                </c:pt>
                <c:pt idx="741">
                  <c:v>-0.20858006000000001</c:v>
                </c:pt>
                <c:pt idx="742">
                  <c:v>-0.20936215</c:v>
                </c:pt>
                <c:pt idx="743">
                  <c:v>-0.20818919999999999</c:v>
                </c:pt>
                <c:pt idx="744">
                  <c:v>-0.21120833</c:v>
                </c:pt>
                <c:pt idx="745">
                  <c:v>-0.21148528</c:v>
                </c:pt>
                <c:pt idx="746">
                  <c:v>-0.21181228999999999</c:v>
                </c:pt>
                <c:pt idx="747">
                  <c:v>-0.21275980999999999</c:v>
                </c:pt>
                <c:pt idx="748">
                  <c:v>-0.21334338</c:v>
                </c:pt>
                <c:pt idx="749">
                  <c:v>-0.21437234999999999</c:v>
                </c:pt>
                <c:pt idx="750">
                  <c:v>-0.21384120000000001</c:v>
                </c:pt>
                <c:pt idx="751">
                  <c:v>-0.21623437000000001</c:v>
                </c:pt>
                <c:pt idx="752">
                  <c:v>-0.21649046</c:v>
                </c:pt>
                <c:pt idx="753">
                  <c:v>-0.21802518000000001</c:v>
                </c:pt>
                <c:pt idx="754">
                  <c:v>-0.21855721</c:v>
                </c:pt>
                <c:pt idx="755">
                  <c:v>-0.21995644</c:v>
                </c:pt>
                <c:pt idx="756">
                  <c:v>-0.21973671</c:v>
                </c:pt>
                <c:pt idx="757">
                  <c:v>-0.22206508999999999</c:v>
                </c:pt>
                <c:pt idx="758">
                  <c:v>-0.22527185</c:v>
                </c:pt>
                <c:pt idx="759">
                  <c:v>-0.22465914000000001</c:v>
                </c:pt>
                <c:pt idx="760">
                  <c:v>-0.22441701999999999</c:v>
                </c:pt>
                <c:pt idx="761">
                  <c:v>-0.22430475</c:v>
                </c:pt>
                <c:pt idx="762">
                  <c:v>-0.22696137</c:v>
                </c:pt>
                <c:pt idx="763">
                  <c:v>-0.22907698000000001</c:v>
                </c:pt>
                <c:pt idx="764">
                  <c:v>-0.23013647000000001</c:v>
                </c:pt>
                <c:pt idx="765">
                  <c:v>-0.23357708999999999</c:v>
                </c:pt>
                <c:pt idx="766">
                  <c:v>-0.23214866000000001</c:v>
                </c:pt>
                <c:pt idx="767">
                  <c:v>-0.23473197000000001</c:v>
                </c:pt>
                <c:pt idx="768">
                  <c:v>-0.23566769000000001</c:v>
                </c:pt>
                <c:pt idx="769">
                  <c:v>-0.23964416999999999</c:v>
                </c:pt>
                <c:pt idx="770">
                  <c:v>-0.24218448000000001</c:v>
                </c:pt>
                <c:pt idx="771">
                  <c:v>-0.24551442000000001</c:v>
                </c:pt>
                <c:pt idx="772">
                  <c:v>-0.249974</c:v>
                </c:pt>
                <c:pt idx="773">
                  <c:v>-0.25081103999999999</c:v>
                </c:pt>
                <c:pt idx="774">
                  <c:v>-0.25449184000000002</c:v>
                </c:pt>
                <c:pt idx="775">
                  <c:v>-0.25622040000000001</c:v>
                </c:pt>
                <c:pt idx="776">
                  <c:v>-0.26243407000000002</c:v>
                </c:pt>
                <c:pt idx="777">
                  <c:v>-0.26584306000000002</c:v>
                </c:pt>
                <c:pt idx="778">
                  <c:v>-0.27054950999999999</c:v>
                </c:pt>
                <c:pt idx="779">
                  <c:v>-0.27485752000000002</c:v>
                </c:pt>
                <c:pt idx="780">
                  <c:v>-0.27911276000000002</c:v>
                </c:pt>
                <c:pt idx="781">
                  <c:v>-0.28593956999999998</c:v>
                </c:pt>
                <c:pt idx="782">
                  <c:v>-0.29362100000000002</c:v>
                </c:pt>
                <c:pt idx="783">
                  <c:v>-0.30309470999999999</c:v>
                </c:pt>
                <c:pt idx="784">
                  <c:v>-0.31182831999999999</c:v>
                </c:pt>
                <c:pt idx="785">
                  <c:v>-0.32261931999999999</c:v>
                </c:pt>
                <c:pt idx="786">
                  <c:v>-0.33516842000000002</c:v>
                </c:pt>
                <c:pt idx="787">
                  <c:v>-0.35192925000000003</c:v>
                </c:pt>
                <c:pt idx="788">
                  <c:v>-0.36976894999999999</c:v>
                </c:pt>
                <c:pt idx="789">
                  <c:v>-0.39208179999999998</c:v>
                </c:pt>
                <c:pt idx="790">
                  <c:v>-0.42175459999999998</c:v>
                </c:pt>
                <c:pt idx="791">
                  <c:v>-0.45411025999999999</c:v>
                </c:pt>
                <c:pt idx="792">
                  <c:v>-0.49767429000000002</c:v>
                </c:pt>
                <c:pt idx="793">
                  <c:v>-0.55219304999999996</c:v>
                </c:pt>
                <c:pt idx="794">
                  <c:v>-0.62682486000000004</c:v>
                </c:pt>
                <c:pt idx="795">
                  <c:v>-0.72851633999999998</c:v>
                </c:pt>
                <c:pt idx="796">
                  <c:v>-0.86878496000000005</c:v>
                </c:pt>
                <c:pt idx="797">
                  <c:v>-1.0691025999999999</c:v>
                </c:pt>
                <c:pt idx="798">
                  <c:v>-1.3535052999999999</c:v>
                </c:pt>
                <c:pt idx="799">
                  <c:v>-1.7611653</c:v>
                </c:pt>
                <c:pt idx="800">
                  <c:v>-2.2843084</c:v>
                </c:pt>
                <c:pt idx="801">
                  <c:v>-2.7635676999999998</c:v>
                </c:pt>
                <c:pt idx="802">
                  <c:v>-2.8292831999999999</c:v>
                </c:pt>
                <c:pt idx="803">
                  <c:v>-2.3934247000000002</c:v>
                </c:pt>
                <c:pt idx="804">
                  <c:v>-1.8152404</c:v>
                </c:pt>
                <c:pt idx="805">
                  <c:v>-1.3439009</c:v>
                </c:pt>
                <c:pt idx="806">
                  <c:v>-1.0174456000000001</c:v>
                </c:pt>
                <c:pt idx="807">
                  <c:v>-0.79564822000000002</c:v>
                </c:pt>
                <c:pt idx="808">
                  <c:v>-0.64806187000000004</c:v>
                </c:pt>
                <c:pt idx="809">
                  <c:v>-0.54490369999999999</c:v>
                </c:pt>
                <c:pt idx="810">
                  <c:v>-0.47219896</c:v>
                </c:pt>
                <c:pt idx="811">
                  <c:v>-0.41786504000000002</c:v>
                </c:pt>
                <c:pt idx="812">
                  <c:v>-0.37902433000000002</c:v>
                </c:pt>
                <c:pt idx="813">
                  <c:v>-0.34751493</c:v>
                </c:pt>
                <c:pt idx="814">
                  <c:v>-0.32466813999999999</c:v>
                </c:pt>
                <c:pt idx="815">
                  <c:v>-0.30838602999999998</c:v>
                </c:pt>
                <c:pt idx="816">
                  <c:v>-0.29243258</c:v>
                </c:pt>
                <c:pt idx="817">
                  <c:v>-0.28038937000000003</c:v>
                </c:pt>
                <c:pt idx="818">
                  <c:v>-0.26994663000000002</c:v>
                </c:pt>
                <c:pt idx="819">
                  <c:v>-0.26312825000000001</c:v>
                </c:pt>
                <c:pt idx="820">
                  <c:v>-0.25735607999999999</c:v>
                </c:pt>
                <c:pt idx="821">
                  <c:v>-0.25133847999999998</c:v>
                </c:pt>
                <c:pt idx="822">
                  <c:v>-0.24840256999999999</c:v>
                </c:pt>
                <c:pt idx="823">
                  <c:v>-0.24186477000000001</c:v>
                </c:pt>
                <c:pt idx="824">
                  <c:v>-0.23862509000000001</c:v>
                </c:pt>
                <c:pt idx="825">
                  <c:v>-0.23464797000000001</c:v>
                </c:pt>
                <c:pt idx="826">
                  <c:v>-0.23351218000000001</c:v>
                </c:pt>
                <c:pt idx="827">
                  <c:v>-0.23127212999999999</c:v>
                </c:pt>
                <c:pt idx="828">
                  <c:v>-0.22943994000000001</c:v>
                </c:pt>
                <c:pt idx="829">
                  <c:v>-0.23014035999999999</c:v>
                </c:pt>
                <c:pt idx="830">
                  <c:v>-0.22678661</c:v>
                </c:pt>
                <c:pt idx="831">
                  <c:v>-0.2259969</c:v>
                </c:pt>
                <c:pt idx="832">
                  <c:v>-0.22182679</c:v>
                </c:pt>
                <c:pt idx="833">
                  <c:v>-0.22397199000000001</c:v>
                </c:pt>
                <c:pt idx="834">
                  <c:v>-0.22316865999999999</c:v>
                </c:pt>
                <c:pt idx="835">
                  <c:v>-0.22186191</c:v>
                </c:pt>
                <c:pt idx="836">
                  <c:v>-0.22189316000000001</c:v>
                </c:pt>
                <c:pt idx="837">
                  <c:v>-0.22155216</c:v>
                </c:pt>
                <c:pt idx="838">
                  <c:v>-0.22106481</c:v>
                </c:pt>
                <c:pt idx="839">
                  <c:v>-0.22077630000000001</c:v>
                </c:pt>
                <c:pt idx="840">
                  <c:v>-0.22216815000000001</c:v>
                </c:pt>
                <c:pt idx="841">
                  <c:v>-0.22015778999999999</c:v>
                </c:pt>
                <c:pt idx="842">
                  <c:v>-0.21924737</c:v>
                </c:pt>
                <c:pt idx="843">
                  <c:v>-0.21919663</c:v>
                </c:pt>
                <c:pt idx="844">
                  <c:v>-0.22061138999999999</c:v>
                </c:pt>
                <c:pt idx="845">
                  <c:v>-0.21911016</c:v>
                </c:pt>
                <c:pt idx="846">
                  <c:v>-0.21910499</c:v>
                </c:pt>
                <c:pt idx="847">
                  <c:v>-0.2215336</c:v>
                </c:pt>
                <c:pt idx="848">
                  <c:v>-0.22012868999999999</c:v>
                </c:pt>
                <c:pt idx="849">
                  <c:v>-0.21985719000000001</c:v>
                </c:pt>
                <c:pt idx="850">
                  <c:v>-0.21916242</c:v>
                </c:pt>
                <c:pt idx="851">
                  <c:v>-0.21994883000000001</c:v>
                </c:pt>
                <c:pt idx="852">
                  <c:v>-0.22015470000000001</c:v>
                </c:pt>
                <c:pt idx="853">
                  <c:v>-0.22125284000000001</c:v>
                </c:pt>
                <c:pt idx="854">
                  <c:v>-0.22271018000000001</c:v>
                </c:pt>
                <c:pt idx="855">
                  <c:v>-0.22015393</c:v>
                </c:pt>
                <c:pt idx="856">
                  <c:v>-0.22073165</c:v>
                </c:pt>
                <c:pt idx="857">
                  <c:v>-0.21945097</c:v>
                </c:pt>
                <c:pt idx="858">
                  <c:v>-0.22159402</c:v>
                </c:pt>
                <c:pt idx="859">
                  <c:v>-0.22201344000000001</c:v>
                </c:pt>
                <c:pt idx="860">
                  <c:v>-0.22114307</c:v>
                </c:pt>
                <c:pt idx="861">
                  <c:v>-0.22305526000000001</c:v>
                </c:pt>
                <c:pt idx="862">
                  <c:v>-0.22260503000000001</c:v>
                </c:pt>
                <c:pt idx="863">
                  <c:v>-0.22285854999999999</c:v>
                </c:pt>
                <c:pt idx="864">
                  <c:v>-0.22150417999999999</c:v>
                </c:pt>
                <c:pt idx="865">
                  <c:v>-0.22355792999999999</c:v>
                </c:pt>
                <c:pt idx="866">
                  <c:v>-0.22348371</c:v>
                </c:pt>
                <c:pt idx="867">
                  <c:v>-0.22397207999999999</c:v>
                </c:pt>
                <c:pt idx="868">
                  <c:v>-0.22471984</c:v>
                </c:pt>
                <c:pt idx="869">
                  <c:v>-0.22519392999999999</c:v>
                </c:pt>
                <c:pt idx="870">
                  <c:v>-0.22391074999999999</c:v>
                </c:pt>
                <c:pt idx="871">
                  <c:v>-0.22483096999999999</c:v>
                </c:pt>
                <c:pt idx="872">
                  <c:v>-0.22715268999999999</c:v>
                </c:pt>
                <c:pt idx="873">
                  <c:v>-0.22625701000000001</c:v>
                </c:pt>
                <c:pt idx="874">
                  <c:v>-0.22601204999999999</c:v>
                </c:pt>
                <c:pt idx="875">
                  <c:v>-0.22587984999999999</c:v>
                </c:pt>
                <c:pt idx="876">
                  <c:v>-0.22702691999999999</c:v>
                </c:pt>
                <c:pt idx="877">
                  <c:v>-0.22721627</c:v>
                </c:pt>
                <c:pt idx="878">
                  <c:v>-0.22822046000000001</c:v>
                </c:pt>
                <c:pt idx="879">
                  <c:v>-0.23001553</c:v>
                </c:pt>
                <c:pt idx="880">
                  <c:v>-0.22563443999999999</c:v>
                </c:pt>
                <c:pt idx="881">
                  <c:v>-0.22697318999999999</c:v>
                </c:pt>
                <c:pt idx="882">
                  <c:v>-0.22602518999999999</c:v>
                </c:pt>
                <c:pt idx="883">
                  <c:v>-0.22651689999999999</c:v>
                </c:pt>
                <c:pt idx="884">
                  <c:v>-0.22743060000000001</c:v>
                </c:pt>
                <c:pt idx="885">
                  <c:v>-0.22825977</c:v>
                </c:pt>
                <c:pt idx="886">
                  <c:v>-0.23039876000000001</c:v>
                </c:pt>
                <c:pt idx="887">
                  <c:v>-0.22904206999999999</c:v>
                </c:pt>
                <c:pt idx="888">
                  <c:v>-0.22899227999999999</c:v>
                </c:pt>
                <c:pt idx="889">
                  <c:v>-0.22780474000000001</c:v>
                </c:pt>
                <c:pt idx="890">
                  <c:v>-0.23094345999999999</c:v>
                </c:pt>
                <c:pt idx="891">
                  <c:v>-0.23124072000000001</c:v>
                </c:pt>
                <c:pt idx="892">
                  <c:v>-0.23142304999999999</c:v>
                </c:pt>
                <c:pt idx="893">
                  <c:v>-0.23289489999999999</c:v>
                </c:pt>
                <c:pt idx="894">
                  <c:v>-0.23255771</c:v>
                </c:pt>
                <c:pt idx="895">
                  <c:v>-0.23407454999999999</c:v>
                </c:pt>
                <c:pt idx="896">
                  <c:v>-0.23469714999999999</c:v>
                </c:pt>
                <c:pt idx="897">
                  <c:v>-0.24100283</c:v>
                </c:pt>
                <c:pt idx="898">
                  <c:v>-0.26812986</c:v>
                </c:pt>
                <c:pt idx="899">
                  <c:v>-0.24229518999999999</c:v>
                </c:pt>
                <c:pt idx="900">
                  <c:v>-0.23667386000000001</c:v>
                </c:pt>
                <c:pt idx="901">
                  <c:v>-0.23595439000000001</c:v>
                </c:pt>
                <c:pt idx="902">
                  <c:v>-0.23600988000000001</c:v>
                </c:pt>
                <c:pt idx="903">
                  <c:v>-0.23718776</c:v>
                </c:pt>
                <c:pt idx="904">
                  <c:v>-0.23948063999999999</c:v>
                </c:pt>
                <c:pt idx="905">
                  <c:v>-0.23805439</c:v>
                </c:pt>
                <c:pt idx="906">
                  <c:v>-0.23928938999999999</c:v>
                </c:pt>
                <c:pt idx="907">
                  <c:v>-0.23807015000000001</c:v>
                </c:pt>
                <c:pt idx="908">
                  <c:v>-0.23892105999999999</c:v>
                </c:pt>
                <c:pt idx="909">
                  <c:v>-0.24051502</c:v>
                </c:pt>
                <c:pt idx="910">
                  <c:v>-0.24143988</c:v>
                </c:pt>
                <c:pt idx="911">
                  <c:v>-0.24319093999999999</c:v>
                </c:pt>
                <c:pt idx="912">
                  <c:v>-0.24205860000000001</c:v>
                </c:pt>
                <c:pt idx="913">
                  <c:v>-0.24291958999999999</c:v>
                </c:pt>
                <c:pt idx="914">
                  <c:v>-0.24200210999999999</c:v>
                </c:pt>
                <c:pt idx="915">
                  <c:v>-0.24426813</c:v>
                </c:pt>
                <c:pt idx="916">
                  <c:v>-0.24456281999999999</c:v>
                </c:pt>
                <c:pt idx="917">
                  <c:v>-0.24395137</c:v>
                </c:pt>
                <c:pt idx="918">
                  <c:v>-0.24636483000000001</c:v>
                </c:pt>
                <c:pt idx="919">
                  <c:v>-0.24579586</c:v>
                </c:pt>
                <c:pt idx="920">
                  <c:v>-0.24544293</c:v>
                </c:pt>
                <c:pt idx="921">
                  <c:v>-0.24492781</c:v>
                </c:pt>
                <c:pt idx="922">
                  <c:v>-0.24713129</c:v>
                </c:pt>
                <c:pt idx="923">
                  <c:v>-0.24757277999999999</c:v>
                </c:pt>
                <c:pt idx="924">
                  <c:v>-0.24757850000000001</c:v>
                </c:pt>
                <c:pt idx="925">
                  <c:v>-0.24841926</c:v>
                </c:pt>
                <c:pt idx="926">
                  <c:v>-0.24595657000000001</c:v>
                </c:pt>
                <c:pt idx="927">
                  <c:v>-0.24827877000000001</c:v>
                </c:pt>
                <c:pt idx="928">
                  <c:v>-0.24945777999999999</c:v>
                </c:pt>
                <c:pt idx="929">
                  <c:v>-0.25284036999999998</c:v>
                </c:pt>
                <c:pt idx="930">
                  <c:v>-0.24994603000000001</c:v>
                </c:pt>
                <c:pt idx="931">
                  <c:v>-0.25077265999999998</c:v>
                </c:pt>
                <c:pt idx="932">
                  <c:v>-0.25058987999999999</c:v>
                </c:pt>
                <c:pt idx="933">
                  <c:v>-0.25313493999999997</c:v>
                </c:pt>
                <c:pt idx="934">
                  <c:v>-0.25281888000000002</c:v>
                </c:pt>
                <c:pt idx="935">
                  <c:v>-0.25402831999999997</c:v>
                </c:pt>
                <c:pt idx="936">
                  <c:v>-0.25354402999999998</c:v>
                </c:pt>
                <c:pt idx="937">
                  <c:v>-0.25380793000000001</c:v>
                </c:pt>
                <c:pt idx="938">
                  <c:v>-0.25480393000000001</c:v>
                </c:pt>
                <c:pt idx="939">
                  <c:v>-0.25425040999999998</c:v>
                </c:pt>
                <c:pt idx="940">
                  <c:v>-0.25604883000000001</c:v>
                </c:pt>
                <c:pt idx="941">
                  <c:v>-0.25620639000000001</c:v>
                </c:pt>
                <c:pt idx="942">
                  <c:v>-0.25689882000000003</c:v>
                </c:pt>
                <c:pt idx="943">
                  <c:v>-0.25665721000000002</c:v>
                </c:pt>
                <c:pt idx="944">
                  <c:v>-0.25807360000000001</c:v>
                </c:pt>
                <c:pt idx="945">
                  <c:v>-0.25763875000000003</c:v>
                </c:pt>
                <c:pt idx="946">
                  <c:v>-0.25779098</c:v>
                </c:pt>
                <c:pt idx="947">
                  <c:v>-0.26117267999999999</c:v>
                </c:pt>
                <c:pt idx="948">
                  <c:v>-0.25955644</c:v>
                </c:pt>
                <c:pt idx="949">
                  <c:v>-0.25934394999999999</c:v>
                </c:pt>
                <c:pt idx="950">
                  <c:v>-0.25877931999999998</c:v>
                </c:pt>
                <c:pt idx="951">
                  <c:v>-0.26145327000000002</c:v>
                </c:pt>
                <c:pt idx="952">
                  <c:v>-0.26182875</c:v>
                </c:pt>
                <c:pt idx="953">
                  <c:v>-0.26212004</c:v>
                </c:pt>
                <c:pt idx="954">
                  <c:v>-0.26502329000000002</c:v>
                </c:pt>
                <c:pt idx="955">
                  <c:v>-0.26251416999999999</c:v>
                </c:pt>
                <c:pt idx="956">
                  <c:v>-0.26296309000000001</c:v>
                </c:pt>
                <c:pt idx="957">
                  <c:v>-0.26338961999999999</c:v>
                </c:pt>
                <c:pt idx="958">
                  <c:v>-0.26455741999999999</c:v>
                </c:pt>
                <c:pt idx="959">
                  <c:v>-0.26458493</c:v>
                </c:pt>
                <c:pt idx="960">
                  <c:v>-0.2654435</c:v>
                </c:pt>
                <c:pt idx="961">
                  <c:v>-0.26760820000000002</c:v>
                </c:pt>
                <c:pt idx="962">
                  <c:v>-0.26692536</c:v>
                </c:pt>
                <c:pt idx="963">
                  <c:v>-0.26776003999999998</c:v>
                </c:pt>
                <c:pt idx="964">
                  <c:v>-0.26644549000000001</c:v>
                </c:pt>
                <c:pt idx="965">
                  <c:v>-0.26842734000000001</c:v>
                </c:pt>
                <c:pt idx="966">
                  <c:v>-0.26851708000000002</c:v>
                </c:pt>
                <c:pt idx="967">
                  <c:v>-0.27025073999999999</c:v>
                </c:pt>
                <c:pt idx="968">
                  <c:v>-0.26853084999999999</c:v>
                </c:pt>
                <c:pt idx="969">
                  <c:v>-0.27056074000000002</c:v>
                </c:pt>
                <c:pt idx="970">
                  <c:v>-0.27120885</c:v>
                </c:pt>
                <c:pt idx="971">
                  <c:v>-0.27231273</c:v>
                </c:pt>
                <c:pt idx="972">
                  <c:v>-0.27409524000000002</c:v>
                </c:pt>
                <c:pt idx="973">
                  <c:v>-0.27375095999999999</c:v>
                </c:pt>
                <c:pt idx="974">
                  <c:v>-0.27296111000000001</c:v>
                </c:pt>
                <c:pt idx="975">
                  <c:v>-0.27267091999999998</c:v>
                </c:pt>
                <c:pt idx="976">
                  <c:v>-0.27468063999999998</c:v>
                </c:pt>
                <c:pt idx="977">
                  <c:v>-0.27494371000000001</c:v>
                </c:pt>
                <c:pt idx="978">
                  <c:v>-0.27493507</c:v>
                </c:pt>
                <c:pt idx="979">
                  <c:v>-0.27825660000000002</c:v>
                </c:pt>
                <c:pt idx="980">
                  <c:v>-0.27669853</c:v>
                </c:pt>
                <c:pt idx="981">
                  <c:v>-0.27767365999999999</c:v>
                </c:pt>
                <c:pt idx="982">
                  <c:v>-0.27680394000000003</c:v>
                </c:pt>
                <c:pt idx="983">
                  <c:v>-0.27829722000000001</c:v>
                </c:pt>
                <c:pt idx="984">
                  <c:v>-0.27845407</c:v>
                </c:pt>
                <c:pt idx="985">
                  <c:v>-0.27945407999999999</c:v>
                </c:pt>
                <c:pt idx="986">
                  <c:v>-0.28154948000000002</c:v>
                </c:pt>
                <c:pt idx="987">
                  <c:v>-0.27943113000000003</c:v>
                </c:pt>
                <c:pt idx="988">
                  <c:v>-0.28098919999999999</c:v>
                </c:pt>
                <c:pt idx="989">
                  <c:v>-0.28146168999999999</c:v>
                </c:pt>
                <c:pt idx="990">
                  <c:v>-0.28347932999999997</c:v>
                </c:pt>
                <c:pt idx="991">
                  <c:v>-0.28278026000000001</c:v>
                </c:pt>
                <c:pt idx="992">
                  <c:v>-0.28399321</c:v>
                </c:pt>
                <c:pt idx="993">
                  <c:v>-0.28286867999999998</c:v>
                </c:pt>
                <c:pt idx="994">
                  <c:v>-0.28430646999999998</c:v>
                </c:pt>
                <c:pt idx="995">
                  <c:v>-0.28564562999999998</c:v>
                </c:pt>
                <c:pt idx="996">
                  <c:v>-0.28610295000000002</c:v>
                </c:pt>
                <c:pt idx="997">
                  <c:v>-0.28744080999999999</c:v>
                </c:pt>
                <c:pt idx="998">
                  <c:v>-0.28720024</c:v>
                </c:pt>
                <c:pt idx="999">
                  <c:v>-0.28866318000000002</c:v>
                </c:pt>
                <c:pt idx="1000">
                  <c:v>-0.28757289000000003</c:v>
                </c:pt>
                <c:pt idx="1001">
                  <c:v>-0.28920642000000002</c:v>
                </c:pt>
                <c:pt idx="1002">
                  <c:v>-0.28844962000000002</c:v>
                </c:pt>
                <c:pt idx="1003">
                  <c:v>-0.28948504000000003</c:v>
                </c:pt>
                <c:pt idx="1004">
                  <c:v>-0.29221287000000001</c:v>
                </c:pt>
                <c:pt idx="1005">
                  <c:v>-0.29067555</c:v>
                </c:pt>
                <c:pt idx="1006">
                  <c:v>-0.28999686000000002</c:v>
                </c:pt>
                <c:pt idx="1007">
                  <c:v>-0.28945130000000002</c:v>
                </c:pt>
                <c:pt idx="1008">
                  <c:v>-0.29221882999999998</c:v>
                </c:pt>
                <c:pt idx="1009">
                  <c:v>-0.29299494999999998</c:v>
                </c:pt>
                <c:pt idx="1010">
                  <c:v>-0.29351096999999998</c:v>
                </c:pt>
                <c:pt idx="1011">
                  <c:v>-0.29581201000000001</c:v>
                </c:pt>
                <c:pt idx="1012">
                  <c:v>-0.29393950000000002</c:v>
                </c:pt>
                <c:pt idx="1013">
                  <c:v>-0.29542065000000001</c:v>
                </c:pt>
                <c:pt idx="1014">
                  <c:v>-0.29530363999999998</c:v>
                </c:pt>
                <c:pt idx="1015">
                  <c:v>-0.29609840999999998</c:v>
                </c:pt>
                <c:pt idx="1016">
                  <c:v>-0.29685371999999999</c:v>
                </c:pt>
                <c:pt idx="1017">
                  <c:v>-0.29770252000000003</c:v>
                </c:pt>
                <c:pt idx="1018">
                  <c:v>-0.29850747999999999</c:v>
                </c:pt>
                <c:pt idx="1019">
                  <c:v>-0.29831841999999997</c:v>
                </c:pt>
                <c:pt idx="1020">
                  <c:v>-0.29899541000000002</c:v>
                </c:pt>
                <c:pt idx="1021">
                  <c:v>-0.29824277999999999</c:v>
                </c:pt>
                <c:pt idx="1022">
                  <c:v>-0.300064</c:v>
                </c:pt>
                <c:pt idx="1023">
                  <c:v>-0.30046826999999998</c:v>
                </c:pt>
                <c:pt idx="1024">
                  <c:v>-0.30055960999999998</c:v>
                </c:pt>
                <c:pt idx="1025">
                  <c:v>-0.29870226999999999</c:v>
                </c:pt>
                <c:pt idx="1026">
                  <c:v>-0.30055823999999998</c:v>
                </c:pt>
                <c:pt idx="1027">
                  <c:v>-0.30146899999999999</c:v>
                </c:pt>
                <c:pt idx="1028">
                  <c:v>-0.30219247999999999</c:v>
                </c:pt>
                <c:pt idx="1029">
                  <c:v>-0.30439746000000001</c:v>
                </c:pt>
                <c:pt idx="1030">
                  <c:v>-0.30395100000000003</c:v>
                </c:pt>
                <c:pt idx="1031">
                  <c:v>-0.30422661000000001</c:v>
                </c:pt>
                <c:pt idx="1032">
                  <c:v>-0.30437123999999999</c:v>
                </c:pt>
                <c:pt idx="1033">
                  <c:v>-0.30744337999999999</c:v>
                </c:pt>
                <c:pt idx="1034">
                  <c:v>-0.30772904000000001</c:v>
                </c:pt>
                <c:pt idx="1035">
                  <c:v>-0.30868544999999997</c:v>
                </c:pt>
                <c:pt idx="1036">
                  <c:v>-0.31079983999999999</c:v>
                </c:pt>
                <c:pt idx="1037">
                  <c:v>-0.30994951999999998</c:v>
                </c:pt>
                <c:pt idx="1038">
                  <c:v>-0.31063597999999998</c:v>
                </c:pt>
                <c:pt idx="1039">
                  <c:v>-0.30988500000000002</c:v>
                </c:pt>
                <c:pt idx="1040">
                  <c:v>-0.31127891000000002</c:v>
                </c:pt>
                <c:pt idx="1041">
                  <c:v>-0.31216361999999998</c:v>
                </c:pt>
                <c:pt idx="1042">
                  <c:v>-0.31317559</c:v>
                </c:pt>
                <c:pt idx="1043">
                  <c:v>-0.31435870999999999</c:v>
                </c:pt>
                <c:pt idx="1044">
                  <c:v>-0.31276252999999998</c:v>
                </c:pt>
                <c:pt idx="1045">
                  <c:v>-0.31417425999999998</c:v>
                </c:pt>
                <c:pt idx="1046">
                  <c:v>-0.31401657999999999</c:v>
                </c:pt>
                <c:pt idx="1047">
                  <c:v>-0.31694614999999998</c:v>
                </c:pt>
                <c:pt idx="1048">
                  <c:v>-0.31633145000000001</c:v>
                </c:pt>
                <c:pt idx="1049">
                  <c:v>-0.31682122000000001</c:v>
                </c:pt>
                <c:pt idx="1050">
                  <c:v>-0.31493661000000001</c:v>
                </c:pt>
                <c:pt idx="1051">
                  <c:v>-0.31767659999999998</c:v>
                </c:pt>
                <c:pt idx="1052">
                  <c:v>-0.31871462</c:v>
                </c:pt>
                <c:pt idx="1053">
                  <c:v>-0.31814091999999999</c:v>
                </c:pt>
                <c:pt idx="1054">
                  <c:v>-0.32038381999999999</c:v>
                </c:pt>
                <c:pt idx="1055">
                  <c:v>-0.31980953000000001</c:v>
                </c:pt>
                <c:pt idx="1056">
                  <c:v>-0.32070935</c:v>
                </c:pt>
                <c:pt idx="1057">
                  <c:v>-0.31914714</c:v>
                </c:pt>
                <c:pt idx="1058">
                  <c:v>-0.32246801000000003</c:v>
                </c:pt>
                <c:pt idx="1059">
                  <c:v>-0.32139295000000001</c:v>
                </c:pt>
                <c:pt idx="1060">
                  <c:v>-0.32240242000000002</c:v>
                </c:pt>
                <c:pt idx="1061">
                  <c:v>-0.32520404000000003</c:v>
                </c:pt>
                <c:pt idx="1062">
                  <c:v>-0.32411253000000001</c:v>
                </c:pt>
                <c:pt idx="1063">
                  <c:v>-0.32364795000000002</c:v>
                </c:pt>
                <c:pt idx="1064">
                  <c:v>-0.32314712000000001</c:v>
                </c:pt>
                <c:pt idx="1065">
                  <c:v>-0.32581419</c:v>
                </c:pt>
                <c:pt idx="1066">
                  <c:v>-0.32599756000000002</c:v>
                </c:pt>
                <c:pt idx="1067">
                  <c:v>-0.32632612999999999</c:v>
                </c:pt>
                <c:pt idx="1068">
                  <c:v>-0.32838914000000002</c:v>
                </c:pt>
                <c:pt idx="1069">
                  <c:v>-0.32652905999999998</c:v>
                </c:pt>
                <c:pt idx="1070">
                  <c:v>-0.32777366000000002</c:v>
                </c:pt>
                <c:pt idx="1071">
                  <c:v>-0.32817769000000002</c:v>
                </c:pt>
                <c:pt idx="1072">
                  <c:v>-0.32949593999999999</c:v>
                </c:pt>
                <c:pt idx="1073">
                  <c:v>-0.32962647</c:v>
                </c:pt>
                <c:pt idx="1074">
                  <c:v>-0.33076116</c:v>
                </c:pt>
                <c:pt idx="1075">
                  <c:v>-0.33080830999999999</c:v>
                </c:pt>
                <c:pt idx="1076">
                  <c:v>-0.33158332000000001</c:v>
                </c:pt>
                <c:pt idx="1077">
                  <c:v>-0.33262019999999998</c:v>
                </c:pt>
                <c:pt idx="1078">
                  <c:v>-0.33183681999999998</c:v>
                </c:pt>
                <c:pt idx="1079">
                  <c:v>-0.33463478000000002</c:v>
                </c:pt>
                <c:pt idx="1080">
                  <c:v>-0.33519542000000002</c:v>
                </c:pt>
                <c:pt idx="1081">
                  <c:v>-0.33567702999999999</c:v>
                </c:pt>
                <c:pt idx="1082">
                  <c:v>-0.33462681999999999</c:v>
                </c:pt>
                <c:pt idx="1083">
                  <c:v>-0.33693330999999999</c:v>
                </c:pt>
                <c:pt idx="1084">
                  <c:v>-0.33780452999999999</c:v>
                </c:pt>
                <c:pt idx="1085">
                  <c:v>-0.33827101999999998</c:v>
                </c:pt>
                <c:pt idx="1086">
                  <c:v>-0.34175137</c:v>
                </c:pt>
                <c:pt idx="1087">
                  <c:v>-0.34045123999999999</c:v>
                </c:pt>
                <c:pt idx="1088">
                  <c:v>-0.33992257999999997</c:v>
                </c:pt>
                <c:pt idx="1089">
                  <c:v>-0.33947908999999998</c:v>
                </c:pt>
                <c:pt idx="1090">
                  <c:v>-0.34304631000000002</c:v>
                </c:pt>
                <c:pt idx="1091">
                  <c:v>-0.34250352000000001</c:v>
                </c:pt>
                <c:pt idx="1092">
                  <c:v>-0.34325629000000002</c:v>
                </c:pt>
                <c:pt idx="1093">
                  <c:v>-0.34620782999999999</c:v>
                </c:pt>
                <c:pt idx="1094">
                  <c:v>-0.34601136999999998</c:v>
                </c:pt>
                <c:pt idx="1095">
                  <c:v>-0.34503734000000003</c:v>
                </c:pt>
                <c:pt idx="1096">
                  <c:v>-0.34557241</c:v>
                </c:pt>
                <c:pt idx="1097">
                  <c:v>-0.34690627000000002</c:v>
                </c:pt>
                <c:pt idx="1098">
                  <c:v>-0.34749280999999999</c:v>
                </c:pt>
                <c:pt idx="1099">
                  <c:v>-0.34864482000000002</c:v>
                </c:pt>
                <c:pt idx="1100">
                  <c:v>-0.34978970999999998</c:v>
                </c:pt>
                <c:pt idx="1101">
                  <c:v>-0.34927371000000001</c:v>
                </c:pt>
                <c:pt idx="1102">
                  <c:v>-0.35049440999999998</c:v>
                </c:pt>
                <c:pt idx="1103">
                  <c:v>-0.35140421999999999</c:v>
                </c:pt>
                <c:pt idx="1104">
                  <c:v>-0.35335918999999999</c:v>
                </c:pt>
                <c:pt idx="1105">
                  <c:v>-0.35265734999999998</c:v>
                </c:pt>
                <c:pt idx="1106">
                  <c:v>-0.35345220999999999</c:v>
                </c:pt>
                <c:pt idx="1107">
                  <c:v>-0.35194108000000002</c:v>
                </c:pt>
                <c:pt idx="1108">
                  <c:v>-0.35358550999999999</c:v>
                </c:pt>
                <c:pt idx="1109">
                  <c:v>-0.35464426999999998</c:v>
                </c:pt>
                <c:pt idx="1110">
                  <c:v>-0.35541370999999999</c:v>
                </c:pt>
                <c:pt idx="1111">
                  <c:v>-0.35725182</c:v>
                </c:pt>
                <c:pt idx="1112">
                  <c:v>-0.35623765000000002</c:v>
                </c:pt>
                <c:pt idx="1113">
                  <c:v>-0.35646867999999998</c:v>
                </c:pt>
                <c:pt idx="1114">
                  <c:v>-0.3553423</c:v>
                </c:pt>
                <c:pt idx="1115">
                  <c:v>-0.35785889999999998</c:v>
                </c:pt>
                <c:pt idx="1116">
                  <c:v>-0.35702004999999998</c:v>
                </c:pt>
                <c:pt idx="1117">
                  <c:v>-0.35869141999999998</c:v>
                </c:pt>
                <c:pt idx="1118">
                  <c:v>-0.36236649999999998</c:v>
                </c:pt>
                <c:pt idx="1119">
                  <c:v>-0.36125352999999999</c:v>
                </c:pt>
                <c:pt idx="1120">
                  <c:v>-0.36230567000000002</c:v>
                </c:pt>
                <c:pt idx="1121">
                  <c:v>-0.36246299999999998</c:v>
                </c:pt>
                <c:pt idx="1122">
                  <c:v>-0.36529684000000001</c:v>
                </c:pt>
                <c:pt idx="1123">
                  <c:v>-0.36629604999999998</c:v>
                </c:pt>
                <c:pt idx="1124">
                  <c:v>-0.36726531000000001</c:v>
                </c:pt>
                <c:pt idx="1125">
                  <c:v>-0.36920205</c:v>
                </c:pt>
                <c:pt idx="1126">
                  <c:v>-0.36746001</c:v>
                </c:pt>
                <c:pt idx="1127">
                  <c:v>-0.36931902</c:v>
                </c:pt>
                <c:pt idx="1128">
                  <c:v>-0.37017569</c:v>
                </c:pt>
                <c:pt idx="1129">
                  <c:v>-0.37114333999999999</c:v>
                </c:pt>
                <c:pt idx="1130">
                  <c:v>-0.36991068999999999</c:v>
                </c:pt>
                <c:pt idx="1131">
                  <c:v>-0.37250667999999998</c:v>
                </c:pt>
                <c:pt idx="1132">
                  <c:v>-0.37247422000000002</c:v>
                </c:pt>
                <c:pt idx="1133">
                  <c:v>-0.37287780999999998</c:v>
                </c:pt>
                <c:pt idx="1134">
                  <c:v>-0.37415778999999999</c:v>
                </c:pt>
                <c:pt idx="1135">
                  <c:v>-0.37331449999999999</c:v>
                </c:pt>
                <c:pt idx="1136">
                  <c:v>-0.37510758999999999</c:v>
                </c:pt>
                <c:pt idx="1137">
                  <c:v>-0.37466869000000003</c:v>
                </c:pt>
                <c:pt idx="1138">
                  <c:v>-0.37526143000000001</c:v>
                </c:pt>
                <c:pt idx="1139">
                  <c:v>-0.37331377999999998</c:v>
                </c:pt>
                <c:pt idx="1140">
                  <c:v>-0.37572145000000001</c:v>
                </c:pt>
                <c:pt idx="1141">
                  <c:v>-0.37637483999999999</c:v>
                </c:pt>
                <c:pt idx="1142">
                  <c:v>-0.37718484000000002</c:v>
                </c:pt>
                <c:pt idx="1143">
                  <c:v>-0.37969077000000001</c:v>
                </c:pt>
                <c:pt idx="1144">
                  <c:v>-0.37815135999999999</c:v>
                </c:pt>
                <c:pt idx="1145">
                  <c:v>-0.37833907999999999</c:v>
                </c:pt>
                <c:pt idx="1146">
                  <c:v>-0.37740073000000002</c:v>
                </c:pt>
                <c:pt idx="1147">
                  <c:v>-0.38018242000000002</c:v>
                </c:pt>
                <c:pt idx="1148">
                  <c:v>-0.37954146</c:v>
                </c:pt>
                <c:pt idx="1149">
                  <c:v>-0.38016546000000001</c:v>
                </c:pt>
                <c:pt idx="1150">
                  <c:v>-0.38218814000000001</c:v>
                </c:pt>
                <c:pt idx="1151">
                  <c:v>-0.38162764999999998</c:v>
                </c:pt>
                <c:pt idx="1152">
                  <c:v>-0.38238498999999998</c:v>
                </c:pt>
                <c:pt idx="1153">
                  <c:v>-0.38206536000000002</c:v>
                </c:pt>
                <c:pt idx="1154">
                  <c:v>-0.38291436000000001</c:v>
                </c:pt>
                <c:pt idx="1155">
                  <c:v>-0.38352859</c:v>
                </c:pt>
                <c:pt idx="1156">
                  <c:v>-0.38489348000000001</c:v>
                </c:pt>
                <c:pt idx="1157">
                  <c:v>-0.38494511999999997</c:v>
                </c:pt>
                <c:pt idx="1158">
                  <c:v>-0.38503062999999998</c:v>
                </c:pt>
                <c:pt idx="1159">
                  <c:v>-0.38579609999999998</c:v>
                </c:pt>
                <c:pt idx="1160">
                  <c:v>-0.38682192999999998</c:v>
                </c:pt>
                <c:pt idx="1161">
                  <c:v>-0.39017310999999999</c:v>
                </c:pt>
                <c:pt idx="1162">
                  <c:v>-0.38920708999999998</c:v>
                </c:pt>
                <c:pt idx="1163">
                  <c:v>-0.38896886000000003</c:v>
                </c:pt>
                <c:pt idx="1164">
                  <c:v>-0.38759553000000002</c:v>
                </c:pt>
                <c:pt idx="1165">
                  <c:v>-0.39001307000000002</c:v>
                </c:pt>
                <c:pt idx="1166">
                  <c:v>-0.39193475</c:v>
                </c:pt>
                <c:pt idx="1167">
                  <c:v>-0.39057088000000001</c:v>
                </c:pt>
                <c:pt idx="1168">
                  <c:v>-0.39429528000000003</c:v>
                </c:pt>
                <c:pt idx="1169">
                  <c:v>-0.39326720999999998</c:v>
                </c:pt>
                <c:pt idx="1170">
                  <c:v>-0.39360917000000001</c:v>
                </c:pt>
                <c:pt idx="1171">
                  <c:v>-0.39181501000000002</c:v>
                </c:pt>
                <c:pt idx="1172">
                  <c:v>-0.39525413999999998</c:v>
                </c:pt>
                <c:pt idx="1173">
                  <c:v>-0.39476939999999999</c:v>
                </c:pt>
                <c:pt idx="1174">
                  <c:v>-0.39546299000000001</c:v>
                </c:pt>
                <c:pt idx="1175">
                  <c:v>-0.39866370000000001</c:v>
                </c:pt>
                <c:pt idx="1176">
                  <c:v>-0.39677911999999999</c:v>
                </c:pt>
                <c:pt idx="1177">
                  <c:v>-0.39598687999999999</c:v>
                </c:pt>
                <c:pt idx="1178">
                  <c:v>-0.39644827999999999</c:v>
                </c:pt>
                <c:pt idx="1179">
                  <c:v>-0.39945370000000002</c:v>
                </c:pt>
                <c:pt idx="1180">
                  <c:v>-0.39859443999999999</c:v>
                </c:pt>
                <c:pt idx="1181">
                  <c:v>-0.39916163999999998</c:v>
                </c:pt>
                <c:pt idx="1182">
                  <c:v>-0.39925453</c:v>
                </c:pt>
                <c:pt idx="1183">
                  <c:v>-0.39881750999999999</c:v>
                </c:pt>
                <c:pt idx="1184">
                  <c:v>-0.39977311999999998</c:v>
                </c:pt>
                <c:pt idx="1185">
                  <c:v>-0.40045089</c:v>
                </c:pt>
                <c:pt idx="1186">
                  <c:v>-0.40160990000000002</c:v>
                </c:pt>
                <c:pt idx="1187">
                  <c:v>-0.40157545</c:v>
                </c:pt>
                <c:pt idx="1188">
                  <c:v>-0.40238446</c:v>
                </c:pt>
                <c:pt idx="1189">
                  <c:v>-0.40298611000000001</c:v>
                </c:pt>
                <c:pt idx="1190">
                  <c:v>-0.40405476000000001</c:v>
                </c:pt>
                <c:pt idx="1191">
                  <c:v>-0.40507262999999999</c:v>
                </c:pt>
                <c:pt idx="1192">
                  <c:v>-0.40431577000000002</c:v>
                </c:pt>
                <c:pt idx="1193">
                  <c:v>-0.40741345000000001</c:v>
                </c:pt>
                <c:pt idx="1194">
                  <c:v>-0.40728198999999998</c:v>
                </c:pt>
                <c:pt idx="1195">
                  <c:v>-0.40733640999999998</c:v>
                </c:pt>
                <c:pt idx="1196">
                  <c:v>-0.40665412000000001</c:v>
                </c:pt>
                <c:pt idx="1197">
                  <c:v>-0.40909243000000001</c:v>
                </c:pt>
                <c:pt idx="1198">
                  <c:v>-0.41023790999999998</c:v>
                </c:pt>
                <c:pt idx="1199">
                  <c:v>-0.41115066</c:v>
                </c:pt>
                <c:pt idx="1200">
                  <c:v>-0.41377982000000002</c:v>
                </c:pt>
                <c:pt idx="1201">
                  <c:v>-0.41197020000000001</c:v>
                </c:pt>
                <c:pt idx="1202">
                  <c:v>-0.41212332000000002</c:v>
                </c:pt>
                <c:pt idx="1203">
                  <c:v>-0.41224917999999999</c:v>
                </c:pt>
                <c:pt idx="1204">
                  <c:v>-0.41515297000000001</c:v>
                </c:pt>
                <c:pt idx="1205">
                  <c:v>-0.41463613999999999</c:v>
                </c:pt>
                <c:pt idx="1206">
                  <c:v>-0.41619641000000002</c:v>
                </c:pt>
                <c:pt idx="1207">
                  <c:v>-0.41787770000000002</c:v>
                </c:pt>
                <c:pt idx="1208">
                  <c:v>-0.41764488999999999</c:v>
                </c:pt>
                <c:pt idx="1209">
                  <c:v>-0.41843965999999999</c:v>
                </c:pt>
                <c:pt idx="1210">
                  <c:v>-0.4182342</c:v>
                </c:pt>
                <c:pt idx="1211">
                  <c:v>-0.41889684999999999</c:v>
                </c:pt>
                <c:pt idx="1212">
                  <c:v>-0.41980413</c:v>
                </c:pt>
                <c:pt idx="1213">
                  <c:v>-0.42131990000000002</c:v>
                </c:pt>
                <c:pt idx="1214">
                  <c:v>-0.42026957999999998</c:v>
                </c:pt>
                <c:pt idx="1215">
                  <c:v>-0.42162370999999998</c:v>
                </c:pt>
                <c:pt idx="1216">
                  <c:v>-0.42239162000000002</c:v>
                </c:pt>
                <c:pt idx="1217">
                  <c:v>-0.42282310000000001</c:v>
                </c:pt>
                <c:pt idx="1218">
                  <c:v>-0.42481639999999998</c:v>
                </c:pt>
                <c:pt idx="1219">
                  <c:v>-0.42459883999999998</c:v>
                </c:pt>
                <c:pt idx="1220">
                  <c:v>-0.42395616000000003</c:v>
                </c:pt>
                <c:pt idx="1221">
                  <c:v>-0.42260947999999998</c:v>
                </c:pt>
                <c:pt idx="1222">
                  <c:v>-0.42557830000000002</c:v>
                </c:pt>
                <c:pt idx="1223">
                  <c:v>-0.42536967999999997</c:v>
                </c:pt>
                <c:pt idx="1224">
                  <c:v>-0.42455351000000002</c:v>
                </c:pt>
                <c:pt idx="1225">
                  <c:v>-0.42729482000000002</c:v>
                </c:pt>
                <c:pt idx="1226">
                  <c:v>-0.42515438999999999</c:v>
                </c:pt>
                <c:pt idx="1227">
                  <c:v>-0.42539655999999998</c:v>
                </c:pt>
                <c:pt idx="1228">
                  <c:v>-0.42375854000000002</c:v>
                </c:pt>
                <c:pt idx="1229">
                  <c:v>-0.42711781999999998</c:v>
                </c:pt>
                <c:pt idx="1230">
                  <c:v>-0.42557323000000002</c:v>
                </c:pt>
                <c:pt idx="1231">
                  <c:v>-0.42660213000000002</c:v>
                </c:pt>
                <c:pt idx="1232">
                  <c:v>-0.4288283</c:v>
                </c:pt>
                <c:pt idx="1233">
                  <c:v>-0.42764285000000002</c:v>
                </c:pt>
                <c:pt idx="1234">
                  <c:v>-0.42661010999999999</c:v>
                </c:pt>
                <c:pt idx="1235">
                  <c:v>-0.42812809000000002</c:v>
                </c:pt>
                <c:pt idx="1236">
                  <c:v>-0.43035325000000002</c:v>
                </c:pt>
                <c:pt idx="1237">
                  <c:v>-0.43029591</c:v>
                </c:pt>
                <c:pt idx="1238">
                  <c:v>-0.43091899</c:v>
                </c:pt>
                <c:pt idx="1239">
                  <c:v>-0.43214226</c:v>
                </c:pt>
                <c:pt idx="1240">
                  <c:v>-0.43229601000000001</c:v>
                </c:pt>
                <c:pt idx="1241">
                  <c:v>-0.43406123000000002</c:v>
                </c:pt>
                <c:pt idx="1242">
                  <c:v>-0.43287933000000001</c:v>
                </c:pt>
                <c:pt idx="1243">
                  <c:v>-0.43703848000000001</c:v>
                </c:pt>
                <c:pt idx="1244">
                  <c:v>-0.43686651999999998</c:v>
                </c:pt>
                <c:pt idx="1245">
                  <c:v>-0.43812117</c:v>
                </c:pt>
                <c:pt idx="1246">
                  <c:v>-0.43821051999999999</c:v>
                </c:pt>
                <c:pt idx="1247">
                  <c:v>-0.44077536</c:v>
                </c:pt>
                <c:pt idx="1248">
                  <c:v>-0.44174405999999999</c:v>
                </c:pt>
                <c:pt idx="1249">
                  <c:v>-0.44026861</c:v>
                </c:pt>
                <c:pt idx="1250">
                  <c:v>-0.44294074</c:v>
                </c:pt>
                <c:pt idx="1251">
                  <c:v>-0.44449300000000003</c:v>
                </c:pt>
                <c:pt idx="1252">
                  <c:v>-0.44403379999999998</c:v>
                </c:pt>
                <c:pt idx="1253">
                  <c:v>-0.44422456999999999</c:v>
                </c:pt>
                <c:pt idx="1254">
                  <c:v>-0.44730279000000001</c:v>
                </c:pt>
                <c:pt idx="1255">
                  <c:v>-0.44696605</c:v>
                </c:pt>
                <c:pt idx="1256">
                  <c:v>-0.44755321999999997</c:v>
                </c:pt>
                <c:pt idx="1257">
                  <c:v>-0.44805497</c:v>
                </c:pt>
                <c:pt idx="1258">
                  <c:v>-0.44876629000000001</c:v>
                </c:pt>
                <c:pt idx="1259">
                  <c:v>-0.44876157999999999</c:v>
                </c:pt>
                <c:pt idx="1260">
                  <c:v>-0.45007660999999999</c:v>
                </c:pt>
                <c:pt idx="1261">
                  <c:v>-0.45371729</c:v>
                </c:pt>
                <c:pt idx="1262">
                  <c:v>-0.45153394000000002</c:v>
                </c:pt>
                <c:pt idx="1263">
                  <c:v>-0.45214260000000001</c:v>
                </c:pt>
                <c:pt idx="1264">
                  <c:v>-0.45181726999999999</c:v>
                </c:pt>
                <c:pt idx="1265">
                  <c:v>-0.45391205000000001</c:v>
                </c:pt>
                <c:pt idx="1266">
                  <c:v>-0.45290846000000001</c:v>
                </c:pt>
                <c:pt idx="1267">
                  <c:v>-0.45305169000000001</c:v>
                </c:pt>
                <c:pt idx="1268">
                  <c:v>-0.45380222999999997</c:v>
                </c:pt>
                <c:pt idx="1269">
                  <c:v>-0.45388543999999997</c:v>
                </c:pt>
                <c:pt idx="1270">
                  <c:v>-0.45620838000000002</c:v>
                </c:pt>
                <c:pt idx="1271">
                  <c:v>-0.45530092999999999</c:v>
                </c:pt>
                <c:pt idx="1272">
                  <c:v>-0.45783812000000002</c:v>
                </c:pt>
                <c:pt idx="1273">
                  <c:v>-0.4579607</c:v>
                </c:pt>
                <c:pt idx="1274">
                  <c:v>-0.45954521999999998</c:v>
                </c:pt>
                <c:pt idx="1275">
                  <c:v>-0.46048551999999998</c:v>
                </c:pt>
                <c:pt idx="1276">
                  <c:v>-0.46053061000000001</c:v>
                </c:pt>
                <c:pt idx="1277">
                  <c:v>-0.46017414000000001</c:v>
                </c:pt>
                <c:pt idx="1278">
                  <c:v>-0.46009024999999998</c:v>
                </c:pt>
                <c:pt idx="1279">
                  <c:v>-0.46265092000000002</c:v>
                </c:pt>
                <c:pt idx="1280">
                  <c:v>-0.46293148000000001</c:v>
                </c:pt>
                <c:pt idx="1281">
                  <c:v>-0.46263685999999998</c:v>
                </c:pt>
                <c:pt idx="1282">
                  <c:v>-0.46377254000000001</c:v>
                </c:pt>
                <c:pt idx="1283">
                  <c:v>-0.46430850000000001</c:v>
                </c:pt>
                <c:pt idx="1284">
                  <c:v>-0.46554822000000001</c:v>
                </c:pt>
                <c:pt idx="1285">
                  <c:v>-0.46610874000000002</c:v>
                </c:pt>
                <c:pt idx="1286">
                  <c:v>-0.46834731000000002</c:v>
                </c:pt>
                <c:pt idx="1287">
                  <c:v>-0.46577209000000003</c:v>
                </c:pt>
                <c:pt idx="1288">
                  <c:v>-0.46790290000000001</c:v>
                </c:pt>
                <c:pt idx="1289">
                  <c:v>-0.46772605</c:v>
                </c:pt>
                <c:pt idx="1290">
                  <c:v>-0.46898463000000001</c:v>
                </c:pt>
                <c:pt idx="1291">
                  <c:v>-0.46927996999999999</c:v>
                </c:pt>
                <c:pt idx="1292">
                  <c:v>-0.47094544999999999</c:v>
                </c:pt>
                <c:pt idx="1293">
                  <c:v>-0.47349495000000003</c:v>
                </c:pt>
                <c:pt idx="1294">
                  <c:v>-0.47100755999999999</c:v>
                </c:pt>
                <c:pt idx="1295">
                  <c:v>-0.47280349999999999</c:v>
                </c:pt>
                <c:pt idx="1296">
                  <c:v>-0.47056316999999998</c:v>
                </c:pt>
                <c:pt idx="1297">
                  <c:v>-0.47303602</c:v>
                </c:pt>
                <c:pt idx="1298">
                  <c:v>-0.47379452</c:v>
                </c:pt>
                <c:pt idx="1299">
                  <c:v>-0.47441703000000002</c:v>
                </c:pt>
                <c:pt idx="1300">
                  <c:v>-0.47555044000000002</c:v>
                </c:pt>
                <c:pt idx="1301">
                  <c:v>-0.47476462000000003</c:v>
                </c:pt>
                <c:pt idx="1302">
                  <c:v>-0.47518074999999999</c:v>
                </c:pt>
                <c:pt idx="1303">
                  <c:v>-0.47482385999999999</c:v>
                </c:pt>
                <c:pt idx="1304">
                  <c:v>-0.47643584</c:v>
                </c:pt>
                <c:pt idx="1305">
                  <c:v>-0.47656140000000002</c:v>
                </c:pt>
                <c:pt idx="1306">
                  <c:v>-0.47527954</c:v>
                </c:pt>
                <c:pt idx="1307">
                  <c:v>-0.47628880000000001</c:v>
                </c:pt>
                <c:pt idx="1308">
                  <c:v>-0.47732680999999999</c:v>
                </c:pt>
                <c:pt idx="1309">
                  <c:v>-0.47722545</c:v>
                </c:pt>
                <c:pt idx="1310">
                  <c:v>-0.47713882000000002</c:v>
                </c:pt>
                <c:pt idx="1311">
                  <c:v>-0.47956454999999998</c:v>
                </c:pt>
                <c:pt idx="1312">
                  <c:v>-0.47873890000000002</c:v>
                </c:pt>
                <c:pt idx="1313">
                  <c:v>-0.47947758000000001</c:v>
                </c:pt>
                <c:pt idx="1314">
                  <c:v>-0.47936329</c:v>
                </c:pt>
                <c:pt idx="1315">
                  <c:v>-0.47987235</c:v>
                </c:pt>
                <c:pt idx="1316">
                  <c:v>-0.48077491</c:v>
                </c:pt>
                <c:pt idx="1317">
                  <c:v>-0.48196438000000003</c:v>
                </c:pt>
                <c:pt idx="1318">
                  <c:v>-0.48485136000000001</c:v>
                </c:pt>
                <c:pt idx="1319">
                  <c:v>-0.48324518999999999</c:v>
                </c:pt>
                <c:pt idx="1320">
                  <c:v>-0.48343331</c:v>
                </c:pt>
                <c:pt idx="1321">
                  <c:v>-0.48276397999999998</c:v>
                </c:pt>
                <c:pt idx="1322">
                  <c:v>-0.48572183000000002</c:v>
                </c:pt>
                <c:pt idx="1323">
                  <c:v>-0.4858034</c:v>
                </c:pt>
                <c:pt idx="1324">
                  <c:v>-0.48588177999999999</c:v>
                </c:pt>
                <c:pt idx="1325">
                  <c:v>-0.48684704000000001</c:v>
                </c:pt>
                <c:pt idx="1326">
                  <c:v>-0.48655909000000003</c:v>
                </c:pt>
                <c:pt idx="1327">
                  <c:v>-0.48720685000000002</c:v>
                </c:pt>
                <c:pt idx="1328">
                  <c:v>-0.48558486000000001</c:v>
                </c:pt>
                <c:pt idx="1329">
                  <c:v>-0.48767376000000001</c:v>
                </c:pt>
                <c:pt idx="1330">
                  <c:v>-0.48803227999999998</c:v>
                </c:pt>
                <c:pt idx="1331">
                  <c:v>-0.48808934999999998</c:v>
                </c:pt>
                <c:pt idx="1332">
                  <c:v>-0.48889661000000001</c:v>
                </c:pt>
                <c:pt idx="1333">
                  <c:v>-0.48952198000000002</c:v>
                </c:pt>
                <c:pt idx="1334">
                  <c:v>-0.48828896999999999</c:v>
                </c:pt>
                <c:pt idx="1335">
                  <c:v>-0.48791009000000002</c:v>
                </c:pt>
                <c:pt idx="1336">
                  <c:v>-0.49130762</c:v>
                </c:pt>
                <c:pt idx="1337">
                  <c:v>-0.48996356000000002</c:v>
                </c:pt>
                <c:pt idx="1338">
                  <c:v>-0.48886442000000002</c:v>
                </c:pt>
                <c:pt idx="1339">
                  <c:v>-0.48937376999999999</c:v>
                </c:pt>
                <c:pt idx="1340">
                  <c:v>-0.49119601000000002</c:v>
                </c:pt>
                <c:pt idx="1341">
                  <c:v>-0.49223608000000002</c:v>
                </c:pt>
                <c:pt idx="1342">
                  <c:v>-0.49385318</c:v>
                </c:pt>
                <c:pt idx="1343">
                  <c:v>-0.49544606000000002</c:v>
                </c:pt>
                <c:pt idx="1344">
                  <c:v>-0.49266769999999999</c:v>
                </c:pt>
                <c:pt idx="1345">
                  <c:v>-0.49541664000000002</c:v>
                </c:pt>
                <c:pt idx="1346">
                  <c:v>-0.49556544000000002</c:v>
                </c:pt>
                <c:pt idx="1347">
                  <c:v>-0.49650460000000002</c:v>
                </c:pt>
                <c:pt idx="1348">
                  <c:v>-0.49680498000000001</c:v>
                </c:pt>
                <c:pt idx="1349">
                  <c:v>-0.49790775999999998</c:v>
                </c:pt>
                <c:pt idx="1350">
                  <c:v>-0.50128936999999996</c:v>
                </c:pt>
                <c:pt idx="1351">
                  <c:v>-0.49939825999999998</c:v>
                </c:pt>
                <c:pt idx="1352">
                  <c:v>-0.50104689999999996</c:v>
                </c:pt>
                <c:pt idx="1353">
                  <c:v>-0.49918506000000001</c:v>
                </c:pt>
                <c:pt idx="1354">
                  <c:v>-0.50210255000000004</c:v>
                </c:pt>
                <c:pt idx="1355">
                  <c:v>-0.50246727000000002</c:v>
                </c:pt>
                <c:pt idx="1356">
                  <c:v>-0.50398803000000003</c:v>
                </c:pt>
                <c:pt idx="1357">
                  <c:v>-0.50416958000000001</c:v>
                </c:pt>
                <c:pt idx="1358">
                  <c:v>-0.50450497999999999</c:v>
                </c:pt>
                <c:pt idx="1359">
                  <c:v>-0.50507623000000001</c:v>
                </c:pt>
                <c:pt idx="1360">
                  <c:v>-0.50630164</c:v>
                </c:pt>
                <c:pt idx="1361">
                  <c:v>-0.50742202999999997</c:v>
                </c:pt>
                <c:pt idx="1362">
                  <c:v>-0.50732814999999998</c:v>
                </c:pt>
                <c:pt idx="1363">
                  <c:v>-0.50742799000000005</c:v>
                </c:pt>
                <c:pt idx="1364">
                  <c:v>-0.50901174999999999</c:v>
                </c:pt>
                <c:pt idx="1365">
                  <c:v>-0.51031261999999999</c:v>
                </c:pt>
                <c:pt idx="1366">
                  <c:v>-0.51066714999999996</c:v>
                </c:pt>
                <c:pt idx="1367">
                  <c:v>-0.51163404999999995</c:v>
                </c:pt>
                <c:pt idx="1368">
                  <c:v>-0.51480912999999995</c:v>
                </c:pt>
                <c:pt idx="1369">
                  <c:v>-0.51420045000000003</c:v>
                </c:pt>
                <c:pt idx="1370">
                  <c:v>-0.51465464000000005</c:v>
                </c:pt>
                <c:pt idx="1371">
                  <c:v>-0.51441901999999995</c:v>
                </c:pt>
                <c:pt idx="1372">
                  <c:v>-0.51487106000000005</c:v>
                </c:pt>
                <c:pt idx="1373">
                  <c:v>-0.51580387000000005</c:v>
                </c:pt>
                <c:pt idx="1374">
                  <c:v>-0.51731943999999996</c:v>
                </c:pt>
                <c:pt idx="1375">
                  <c:v>-0.51945865000000002</c:v>
                </c:pt>
                <c:pt idx="1376">
                  <c:v>-0.51773058999999999</c:v>
                </c:pt>
                <c:pt idx="1377">
                  <c:v>-0.51877748999999995</c:v>
                </c:pt>
                <c:pt idx="1378">
                  <c:v>-0.51713984999999996</c:v>
                </c:pt>
                <c:pt idx="1379">
                  <c:v>-0.51897537999999999</c:v>
                </c:pt>
                <c:pt idx="1380">
                  <c:v>-0.51964067999999997</c:v>
                </c:pt>
                <c:pt idx="1381">
                  <c:v>-0.52033048999999998</c:v>
                </c:pt>
                <c:pt idx="1382">
                  <c:v>-0.52054416999999997</c:v>
                </c:pt>
                <c:pt idx="1383">
                  <c:v>-0.52053689999999997</c:v>
                </c:pt>
                <c:pt idx="1384">
                  <c:v>-0.52094191000000001</c:v>
                </c:pt>
                <c:pt idx="1385">
                  <c:v>-0.51961683999999997</c:v>
                </c:pt>
                <c:pt idx="1386">
                  <c:v>-0.52151608000000005</c:v>
                </c:pt>
                <c:pt idx="1387">
                  <c:v>-0.52145255000000001</c:v>
                </c:pt>
                <c:pt idx="1388">
                  <c:v>-0.52195298999999995</c:v>
                </c:pt>
                <c:pt idx="1389">
                  <c:v>-0.52120864</c:v>
                </c:pt>
                <c:pt idx="1390">
                  <c:v>-0.52230911999999996</c:v>
                </c:pt>
                <c:pt idx="1391">
                  <c:v>-0.52160483999999996</c:v>
                </c:pt>
                <c:pt idx="1392">
                  <c:v>-0.52234917999999997</c:v>
                </c:pt>
                <c:pt idx="1393">
                  <c:v>-0.52470046000000004</c:v>
                </c:pt>
                <c:pt idx="1394">
                  <c:v>-0.52446895999999998</c:v>
                </c:pt>
                <c:pt idx="1395">
                  <c:v>-0.52435034999999997</c:v>
                </c:pt>
                <c:pt idx="1396">
                  <c:v>-0.52370304000000001</c:v>
                </c:pt>
                <c:pt idx="1397">
                  <c:v>-0.52595729000000002</c:v>
                </c:pt>
                <c:pt idx="1398">
                  <c:v>-0.52723222999999997</c:v>
                </c:pt>
                <c:pt idx="1399">
                  <c:v>-0.52747743999999996</c:v>
                </c:pt>
                <c:pt idx="1400">
                  <c:v>-0.53021145000000003</c:v>
                </c:pt>
                <c:pt idx="1401">
                  <c:v>-0.52788800000000002</c:v>
                </c:pt>
                <c:pt idx="1402">
                  <c:v>-0.52992534999999996</c:v>
                </c:pt>
                <c:pt idx="1403">
                  <c:v>-0.52980422999999999</c:v>
                </c:pt>
                <c:pt idx="1404">
                  <c:v>-0.53108876999999999</c:v>
                </c:pt>
                <c:pt idx="1405">
                  <c:v>-0.53190833000000004</c:v>
                </c:pt>
                <c:pt idx="1406">
                  <c:v>-0.53225833</c:v>
                </c:pt>
                <c:pt idx="1407">
                  <c:v>-0.53483546000000004</c:v>
                </c:pt>
                <c:pt idx="1408">
                  <c:v>-0.53360545999999998</c:v>
                </c:pt>
                <c:pt idx="1409">
                  <c:v>-0.53474169999999999</c:v>
                </c:pt>
                <c:pt idx="1410">
                  <c:v>-0.5324719</c:v>
                </c:pt>
                <c:pt idx="1411">
                  <c:v>-0.53540379000000005</c:v>
                </c:pt>
                <c:pt idx="1412">
                  <c:v>-0.53592890999999998</c:v>
                </c:pt>
                <c:pt idx="1413">
                  <c:v>-0.53635310999999997</c:v>
                </c:pt>
                <c:pt idx="1414">
                  <c:v>-0.53688765000000005</c:v>
                </c:pt>
                <c:pt idx="1415">
                  <c:v>-0.53804653999999996</c:v>
                </c:pt>
                <c:pt idx="1416">
                  <c:v>-0.53895837000000002</c:v>
                </c:pt>
                <c:pt idx="1417">
                  <c:v>-0.53971356000000004</c:v>
                </c:pt>
                <c:pt idx="1418">
                  <c:v>-0.542072</c:v>
                </c:pt>
                <c:pt idx="1419">
                  <c:v>-0.54161084000000004</c:v>
                </c:pt>
                <c:pt idx="1420">
                  <c:v>-0.54077178000000004</c:v>
                </c:pt>
                <c:pt idx="1421">
                  <c:v>-0.54140328999999998</c:v>
                </c:pt>
                <c:pt idx="1422">
                  <c:v>-0.54406047000000002</c:v>
                </c:pt>
                <c:pt idx="1423">
                  <c:v>-0.54353326999999996</c:v>
                </c:pt>
                <c:pt idx="1424">
                  <c:v>-0.54398816999999999</c:v>
                </c:pt>
                <c:pt idx="1425">
                  <c:v>-0.54731076999999995</c:v>
                </c:pt>
                <c:pt idx="1426">
                  <c:v>-0.54638182999999996</c:v>
                </c:pt>
                <c:pt idx="1427">
                  <c:v>-0.54660772999999996</c:v>
                </c:pt>
                <c:pt idx="1428">
                  <c:v>-0.54614757999999997</c:v>
                </c:pt>
                <c:pt idx="1429">
                  <c:v>-0.54899107999999996</c:v>
                </c:pt>
                <c:pt idx="1430">
                  <c:v>-0.55040728999999999</c:v>
                </c:pt>
                <c:pt idx="1431">
                  <c:v>-0.55123800000000001</c:v>
                </c:pt>
                <c:pt idx="1432">
                  <c:v>-0.55284648999999997</c:v>
                </c:pt>
                <c:pt idx="1433">
                  <c:v>-0.54952418999999997</c:v>
                </c:pt>
                <c:pt idx="1434">
                  <c:v>-0.55055314</c:v>
                </c:pt>
                <c:pt idx="1435">
                  <c:v>-0.55096495000000001</c:v>
                </c:pt>
                <c:pt idx="1436">
                  <c:v>-0.55354059</c:v>
                </c:pt>
                <c:pt idx="1437">
                  <c:v>-0.55356645999999998</c:v>
                </c:pt>
                <c:pt idx="1438">
                  <c:v>-0.55427371999999997</c:v>
                </c:pt>
                <c:pt idx="1439">
                  <c:v>-0.55450677999999998</c:v>
                </c:pt>
                <c:pt idx="1440">
                  <c:v>-0.55482489000000002</c:v>
                </c:pt>
                <c:pt idx="1441">
                  <c:v>-0.55545330000000004</c:v>
                </c:pt>
                <c:pt idx="1442">
                  <c:v>-0.55437219000000004</c:v>
                </c:pt>
                <c:pt idx="1443">
                  <c:v>-0.55717927</c:v>
                </c:pt>
                <c:pt idx="1444">
                  <c:v>-0.55670850999999999</c:v>
                </c:pt>
                <c:pt idx="1445">
                  <c:v>-0.55765527000000004</c:v>
                </c:pt>
                <c:pt idx="1446">
                  <c:v>-0.55734514999999996</c:v>
                </c:pt>
                <c:pt idx="1447">
                  <c:v>-0.55942236999999995</c:v>
                </c:pt>
                <c:pt idx="1448">
                  <c:v>-0.55810249000000001</c:v>
                </c:pt>
                <c:pt idx="1449">
                  <c:v>-0.55908203000000001</c:v>
                </c:pt>
                <c:pt idx="1450">
                  <c:v>-0.56273996999999998</c:v>
                </c:pt>
                <c:pt idx="1451">
                  <c:v>-0.56076824999999997</c:v>
                </c:pt>
                <c:pt idx="1452">
                  <c:v>-0.56111199</c:v>
                </c:pt>
                <c:pt idx="1453">
                  <c:v>-0.56036096999999996</c:v>
                </c:pt>
                <c:pt idx="1454">
                  <c:v>-0.56310296000000004</c:v>
                </c:pt>
                <c:pt idx="1455">
                  <c:v>-0.56303364</c:v>
                </c:pt>
                <c:pt idx="1456">
                  <c:v>-0.56326586000000001</c:v>
                </c:pt>
                <c:pt idx="1457">
                  <c:v>-0.56630199999999997</c:v>
                </c:pt>
                <c:pt idx="1458">
                  <c:v>-0.56399315999999999</c:v>
                </c:pt>
                <c:pt idx="1459">
                  <c:v>-0.56505150000000004</c:v>
                </c:pt>
                <c:pt idx="1460">
                  <c:v>-0.56438451999999995</c:v>
                </c:pt>
                <c:pt idx="1461">
                  <c:v>-0.56590414</c:v>
                </c:pt>
                <c:pt idx="1462">
                  <c:v>-0.56618875000000002</c:v>
                </c:pt>
                <c:pt idx="1463">
                  <c:v>-0.56650579000000001</c:v>
                </c:pt>
                <c:pt idx="1464">
                  <c:v>-0.56828277999999999</c:v>
                </c:pt>
                <c:pt idx="1465">
                  <c:v>-0.56742066000000002</c:v>
                </c:pt>
                <c:pt idx="1466">
                  <c:v>-0.56837422000000004</c:v>
                </c:pt>
                <c:pt idx="1467">
                  <c:v>-0.56662034999999999</c:v>
                </c:pt>
                <c:pt idx="1468">
                  <c:v>-0.56895607999999998</c:v>
                </c:pt>
                <c:pt idx="1469">
                  <c:v>-0.56910985999999997</c:v>
                </c:pt>
                <c:pt idx="1470">
                  <c:v>-0.56907463000000003</c:v>
                </c:pt>
                <c:pt idx="1471">
                  <c:v>-0.56868653999999996</c:v>
                </c:pt>
                <c:pt idx="1472">
                  <c:v>-0.56997560999999997</c:v>
                </c:pt>
                <c:pt idx="1473">
                  <c:v>-0.57082146</c:v>
                </c:pt>
                <c:pt idx="1474">
                  <c:v>-0.57121383999999997</c:v>
                </c:pt>
                <c:pt idx="1475">
                  <c:v>-0.57291663000000004</c:v>
                </c:pt>
                <c:pt idx="1476">
                  <c:v>-0.57180892999999999</c:v>
                </c:pt>
                <c:pt idx="1477">
                  <c:v>-0.57144815000000004</c:v>
                </c:pt>
                <c:pt idx="1478">
                  <c:v>-0.57109958000000005</c:v>
                </c:pt>
                <c:pt idx="1479">
                  <c:v>-0.57305324000000002</c:v>
                </c:pt>
                <c:pt idx="1480">
                  <c:v>-0.57262796000000005</c:v>
                </c:pt>
                <c:pt idx="1481">
                  <c:v>-0.57379985</c:v>
                </c:pt>
                <c:pt idx="1482">
                  <c:v>-0.57679301999999999</c:v>
                </c:pt>
                <c:pt idx="1483">
                  <c:v>-0.57523036000000005</c:v>
                </c:pt>
                <c:pt idx="1484">
                  <c:v>-0.57565272000000001</c:v>
                </c:pt>
                <c:pt idx="1485">
                  <c:v>-0.57443184000000003</c:v>
                </c:pt>
                <c:pt idx="1486">
                  <c:v>-0.57482928</c:v>
                </c:pt>
                <c:pt idx="1487">
                  <c:v>-0.57578236000000005</c:v>
                </c:pt>
                <c:pt idx="1488">
                  <c:v>-0.57699811000000001</c:v>
                </c:pt>
                <c:pt idx="1489">
                  <c:v>-0.57798612000000005</c:v>
                </c:pt>
                <c:pt idx="1490">
                  <c:v>-0.57655084000000001</c:v>
                </c:pt>
                <c:pt idx="1491">
                  <c:v>-0.57765913000000002</c:v>
                </c:pt>
                <c:pt idx="1492">
                  <c:v>-0.57691956</c:v>
                </c:pt>
                <c:pt idx="1493">
                  <c:v>-0.57933480000000004</c:v>
                </c:pt>
                <c:pt idx="1494">
                  <c:v>-0.57898276999999998</c:v>
                </c:pt>
                <c:pt idx="1495">
                  <c:v>-0.57865250000000001</c:v>
                </c:pt>
                <c:pt idx="1496">
                  <c:v>-0.57884621999999997</c:v>
                </c:pt>
                <c:pt idx="1497">
                  <c:v>-0.58007436999999995</c:v>
                </c:pt>
                <c:pt idx="1498">
                  <c:v>-0.58109677000000004</c:v>
                </c:pt>
                <c:pt idx="1499">
                  <c:v>-0.58050268999999999</c:v>
                </c:pt>
                <c:pt idx="1500">
                  <c:v>-0.58243560999999999</c:v>
                </c:pt>
                <c:pt idx="1501">
                  <c:v>-0.58218694000000004</c:v>
                </c:pt>
                <c:pt idx="1502">
                  <c:v>-0.58291018000000006</c:v>
                </c:pt>
                <c:pt idx="1503">
                  <c:v>-0.58219569999999998</c:v>
                </c:pt>
                <c:pt idx="1504">
                  <c:v>-0.58356363</c:v>
                </c:pt>
                <c:pt idx="1505">
                  <c:v>-0.58322912000000005</c:v>
                </c:pt>
                <c:pt idx="1506">
                  <c:v>-0.58460367000000002</c:v>
                </c:pt>
                <c:pt idx="1507">
                  <c:v>-0.58754735999999996</c:v>
                </c:pt>
                <c:pt idx="1508">
                  <c:v>-0.58592962999999998</c:v>
                </c:pt>
                <c:pt idx="1509">
                  <c:v>-0.58577424</c:v>
                </c:pt>
                <c:pt idx="1510">
                  <c:v>-0.58449720999999999</c:v>
                </c:pt>
                <c:pt idx="1511">
                  <c:v>-0.58748250999999996</c:v>
                </c:pt>
                <c:pt idx="1512">
                  <c:v>-0.58698452000000001</c:v>
                </c:pt>
                <c:pt idx="1513">
                  <c:v>-0.58769822000000005</c:v>
                </c:pt>
                <c:pt idx="1514">
                  <c:v>-0.58914303999999995</c:v>
                </c:pt>
                <c:pt idx="1515">
                  <c:v>-0.58777970000000002</c:v>
                </c:pt>
                <c:pt idx="1516">
                  <c:v>-0.58910269000000004</c:v>
                </c:pt>
                <c:pt idx="1517">
                  <c:v>-0.58817797999999999</c:v>
                </c:pt>
                <c:pt idx="1518">
                  <c:v>-0.58923650000000005</c:v>
                </c:pt>
                <c:pt idx="1519">
                  <c:v>-0.59002167000000005</c:v>
                </c:pt>
                <c:pt idx="1520">
                  <c:v>-0.59051233999999997</c:v>
                </c:pt>
                <c:pt idx="1521">
                  <c:v>-0.59184669999999995</c:v>
                </c:pt>
                <c:pt idx="1522">
                  <c:v>-0.59112847000000002</c:v>
                </c:pt>
                <c:pt idx="1523">
                  <c:v>-0.59212577</c:v>
                </c:pt>
                <c:pt idx="1524">
                  <c:v>-0.59048979999999995</c:v>
                </c:pt>
                <c:pt idx="1525">
                  <c:v>-0.59308165000000002</c:v>
                </c:pt>
                <c:pt idx="1526">
                  <c:v>-0.59329586999999995</c:v>
                </c:pt>
                <c:pt idx="1527">
                  <c:v>-0.59338564000000005</c:v>
                </c:pt>
                <c:pt idx="1528">
                  <c:v>-0.59259033000000005</c:v>
                </c:pt>
                <c:pt idx="1529">
                  <c:v>-0.59419018000000001</c:v>
                </c:pt>
                <c:pt idx="1530">
                  <c:v>-0.59489506000000003</c:v>
                </c:pt>
                <c:pt idx="1531">
                  <c:v>-0.59510397999999998</c:v>
                </c:pt>
                <c:pt idx="1532">
                  <c:v>-0.59746885000000005</c:v>
                </c:pt>
                <c:pt idx="1533">
                  <c:v>-0.59561861000000005</c:v>
                </c:pt>
                <c:pt idx="1534">
                  <c:v>-0.59571998999999998</c:v>
                </c:pt>
                <c:pt idx="1535">
                  <c:v>-0.59430318999999998</c:v>
                </c:pt>
                <c:pt idx="1536">
                  <c:v>-0.59653509000000005</c:v>
                </c:pt>
                <c:pt idx="1537">
                  <c:v>-0.59650247999999995</c:v>
                </c:pt>
                <c:pt idx="1538">
                  <c:v>-0.59656644000000003</c:v>
                </c:pt>
                <c:pt idx="1539">
                  <c:v>-0.59927332</c:v>
                </c:pt>
                <c:pt idx="1540">
                  <c:v>-0.59759605000000005</c:v>
                </c:pt>
                <c:pt idx="1541">
                  <c:v>-0.59741014000000003</c:v>
                </c:pt>
                <c:pt idx="1542">
                  <c:v>-0.59636259000000003</c:v>
                </c:pt>
                <c:pt idx="1543">
                  <c:v>-0.59656005999999995</c:v>
                </c:pt>
                <c:pt idx="1544">
                  <c:v>-0.59803265000000005</c:v>
                </c:pt>
                <c:pt idx="1545">
                  <c:v>-0.59870427999999998</c:v>
                </c:pt>
                <c:pt idx="1546">
                  <c:v>-0.59923481999999995</c:v>
                </c:pt>
                <c:pt idx="1547">
                  <c:v>-0.59789175000000006</c:v>
                </c:pt>
                <c:pt idx="1548">
                  <c:v>-0.59892045999999999</c:v>
                </c:pt>
                <c:pt idx="1549">
                  <c:v>-0.59903335999999996</c:v>
                </c:pt>
                <c:pt idx="1550">
                  <c:v>-0.60094499999999995</c:v>
                </c:pt>
                <c:pt idx="1551">
                  <c:v>-0.60063732000000003</c:v>
                </c:pt>
                <c:pt idx="1552">
                  <c:v>-0.60051233000000004</c:v>
                </c:pt>
                <c:pt idx="1553">
                  <c:v>-0.60039704999999999</c:v>
                </c:pt>
                <c:pt idx="1554">
                  <c:v>-0.60167187</c:v>
                </c:pt>
                <c:pt idx="1555">
                  <c:v>-0.60258955000000003</c:v>
                </c:pt>
                <c:pt idx="1556">
                  <c:v>-0.60156631000000005</c:v>
                </c:pt>
                <c:pt idx="1557">
                  <c:v>-0.60361253999999998</c:v>
                </c:pt>
                <c:pt idx="1558">
                  <c:v>-0.60315560999999995</c:v>
                </c:pt>
                <c:pt idx="1559">
                  <c:v>-0.60171026000000005</c:v>
                </c:pt>
                <c:pt idx="1560">
                  <c:v>-0.60316163</c:v>
                </c:pt>
                <c:pt idx="1561">
                  <c:v>-0.60318601000000005</c:v>
                </c:pt>
                <c:pt idx="1562">
                  <c:v>-0.60254008000000003</c:v>
                </c:pt>
                <c:pt idx="1563">
                  <c:v>-0.60606033000000004</c:v>
                </c:pt>
                <c:pt idx="1564">
                  <c:v>-0.60449708000000002</c:v>
                </c:pt>
                <c:pt idx="1565">
                  <c:v>-0.60432224999999995</c:v>
                </c:pt>
                <c:pt idx="1566">
                  <c:v>-0.60334759999999998</c:v>
                </c:pt>
                <c:pt idx="1567">
                  <c:v>-0.60564881999999998</c:v>
                </c:pt>
                <c:pt idx="1568">
                  <c:v>-0.60574353000000003</c:v>
                </c:pt>
                <c:pt idx="1569">
                  <c:v>-0.60510032999999996</c:v>
                </c:pt>
                <c:pt idx="1570">
                  <c:v>-0.60716473999999998</c:v>
                </c:pt>
                <c:pt idx="1571">
                  <c:v>-0.60546893000000002</c:v>
                </c:pt>
                <c:pt idx="1572">
                  <c:v>-0.60538924000000005</c:v>
                </c:pt>
                <c:pt idx="1573">
                  <c:v>-0.60635430000000001</c:v>
                </c:pt>
                <c:pt idx="1574">
                  <c:v>-0.60812253000000005</c:v>
                </c:pt>
                <c:pt idx="1575">
                  <c:v>-0.60648882000000004</c:v>
                </c:pt>
                <c:pt idx="1576">
                  <c:v>-0.60703558000000002</c:v>
                </c:pt>
                <c:pt idx="1577">
                  <c:v>-0.60776417999999999</c:v>
                </c:pt>
                <c:pt idx="1578">
                  <c:v>-0.60885096000000005</c:v>
                </c:pt>
                <c:pt idx="1579">
                  <c:v>-0.60797988999999997</c:v>
                </c:pt>
                <c:pt idx="1580">
                  <c:v>-0.60910129999999996</c:v>
                </c:pt>
                <c:pt idx="1581">
                  <c:v>-0.61021285999999997</c:v>
                </c:pt>
                <c:pt idx="1582">
                  <c:v>-0.60954302999999999</c:v>
                </c:pt>
                <c:pt idx="1583">
                  <c:v>-0.61034632</c:v>
                </c:pt>
                <c:pt idx="1584">
                  <c:v>-0.60990274</c:v>
                </c:pt>
                <c:pt idx="1585">
                  <c:v>-0.61119825000000005</c:v>
                </c:pt>
                <c:pt idx="1586">
                  <c:v>-0.61182451000000004</c:v>
                </c:pt>
                <c:pt idx="1587">
                  <c:v>-0.61317754000000002</c:v>
                </c:pt>
                <c:pt idx="1588">
                  <c:v>-0.61567532999999997</c:v>
                </c:pt>
                <c:pt idx="1589">
                  <c:v>-0.61414099</c:v>
                </c:pt>
                <c:pt idx="1590">
                  <c:v>-0.61311859000000002</c:v>
                </c:pt>
                <c:pt idx="1591">
                  <c:v>-0.61267459000000002</c:v>
                </c:pt>
                <c:pt idx="1592">
                  <c:v>-0.6155408</c:v>
                </c:pt>
                <c:pt idx="1593">
                  <c:v>-0.61567724000000001</c:v>
                </c:pt>
                <c:pt idx="1594">
                  <c:v>-0.61560082000000005</c:v>
                </c:pt>
                <c:pt idx="1595">
                  <c:v>-0.61747730000000001</c:v>
                </c:pt>
                <c:pt idx="1596">
                  <c:v>-0.61602449000000004</c:v>
                </c:pt>
                <c:pt idx="1597">
                  <c:v>-0.61628859999999996</c:v>
                </c:pt>
                <c:pt idx="1598">
                  <c:v>-0.61443358999999997</c:v>
                </c:pt>
                <c:pt idx="1599">
                  <c:v>-0.6168806</c:v>
                </c:pt>
                <c:pt idx="1600">
                  <c:v>-0.6149805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4E79-4A6F-B487-15831870FA2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"/>
        <c:axId val="4"/>
      </c:scatterChart>
      <c:valAx>
        <c:axId val="888448464"/>
        <c:scaling>
          <c:orientation val="minMax"/>
          <c:max val="3.0049999999999999"/>
          <c:min val="2.9899999999999998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vert="horz"/>
          <a:lstStyle/>
          <a:p>
            <a:pPr>
              <a:defRPr sz="9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"/>
        <c:crosses val="autoZero"/>
        <c:crossBetween val="midCat"/>
      </c:valAx>
      <c:valAx>
        <c:axId val="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GB" sz="900">
                    <a:solidFill>
                      <a:sysClr val="windowText" lastClr="000000"/>
                    </a:solidFill>
                  </a:rPr>
                  <a:t>Reflection [dB]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88448464"/>
        <c:crosses val="autoZero"/>
        <c:crossBetween val="midCat"/>
        <c:majorUnit val="10"/>
      </c:valAx>
      <c:valAx>
        <c:axId val="3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extTo"/>
        <c:crossAx val="4"/>
        <c:crosses val="autoZero"/>
        <c:crossBetween val="midCat"/>
      </c:valAx>
      <c:valAx>
        <c:axId val="4"/>
        <c:scaling>
          <c:orientation val="minMax"/>
          <c:max val="0"/>
          <c:min val="-9.5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GB" sz="900">
                    <a:solidFill>
                      <a:sysClr val="windowText" lastClr="000000"/>
                    </a:solidFill>
                  </a:rPr>
                  <a:t>Transmission</a:t>
                </a:r>
                <a:r>
                  <a:rPr lang="en-GB" sz="900" baseline="0">
                    <a:solidFill>
                      <a:sysClr val="windowText" lastClr="000000"/>
                    </a:solidFill>
                  </a:rPr>
                  <a:t> [dB]</a:t>
                </a:r>
                <a:endParaRPr lang="en-GB" sz="900">
                  <a:solidFill>
                    <a:sysClr val="windowText" lastClr="000000"/>
                  </a:solidFill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"/>
        <c:crosses val="max"/>
        <c:crossBetween val="midCat"/>
        <c:majorUnit val="2"/>
      </c:valAx>
      <c:spPr>
        <a:noFill/>
        <a:ln w="25400">
          <a:noFill/>
        </a:ln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bg1">
          <a:lumMod val="7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_rels/data4.xml.rels><?xml version="1.0" encoding="UTF-8" standalone="yes"?>
<Relationships xmlns="http://schemas.openxmlformats.org/package/2006/relationships"><Relationship Id="rId1" Type="http://schemas.openxmlformats.org/officeDocument/2006/relationships/image" Target="../media/image8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E5FFA7B-E34F-4FC4-82CE-5C56D9E8FAAE}" type="doc">
      <dgm:prSet loTypeId="urn:microsoft.com/office/officeart/2005/8/layout/process1" loCatId="process" qsTypeId="urn:microsoft.com/office/officeart/2005/8/quickstyle/3d3" qsCatId="3D" csTypeId="urn:microsoft.com/office/officeart/2005/8/colors/accent2_1" csCatId="accent2" phldr="1"/>
      <dgm:spPr/>
    </dgm:pt>
    <dgm:pt modelId="{BAF35EAF-4C3D-4D4D-BE30-CF4D669E9A6E}">
      <dgm:prSet phldrT="[Text]" custT="1"/>
      <dgm:spPr/>
      <dgm:t>
        <a:bodyPr/>
        <a:lstStyle/>
        <a:p>
          <a:r>
            <a:rPr lang="en-US" sz="1400" dirty="0" smtClean="0"/>
            <a:t>Actual Linac Energy </a:t>
          </a:r>
        </a:p>
        <a:p>
          <a:r>
            <a:rPr lang="en-US" sz="1400" b="1" dirty="0" smtClean="0">
              <a:solidFill>
                <a:srgbClr val="C00000"/>
              </a:solidFill>
            </a:rPr>
            <a:t>1.5 GeV @ 10Hz</a:t>
          </a:r>
          <a:endParaRPr lang="en-US" sz="1400" b="1" dirty="0">
            <a:solidFill>
              <a:srgbClr val="C00000"/>
            </a:solidFill>
          </a:endParaRPr>
        </a:p>
      </dgm:t>
    </dgm:pt>
    <dgm:pt modelId="{4B35DAE6-EEE9-4B8B-8B3F-BA46102FD62E}" type="parTrans" cxnId="{2FC814E1-C1D7-45DE-BFB4-1F9E8C8FF77C}">
      <dgm:prSet/>
      <dgm:spPr/>
      <dgm:t>
        <a:bodyPr/>
        <a:lstStyle/>
        <a:p>
          <a:endParaRPr lang="en-US"/>
        </a:p>
      </dgm:t>
    </dgm:pt>
    <dgm:pt modelId="{5346CEDA-66AC-4713-B6FF-F55E0A951614}" type="sibTrans" cxnId="{2FC814E1-C1D7-45DE-BFB4-1F9E8C8FF77C}">
      <dgm:prSet/>
      <dgm:spPr/>
      <dgm:t>
        <a:bodyPr/>
        <a:lstStyle/>
        <a:p>
          <a:endParaRPr lang="en-US" dirty="0"/>
        </a:p>
      </dgm:t>
    </dgm:pt>
    <dgm:pt modelId="{6DA89CC5-F762-40C6-949A-BCC4D6A827A4}">
      <dgm:prSet phldrT="[Text]" custT="1"/>
      <dgm:spPr/>
      <dgm:t>
        <a:bodyPr/>
        <a:lstStyle/>
        <a:p>
          <a:r>
            <a:rPr lang="en-US" sz="1400" dirty="0" smtClean="0"/>
            <a:t>Target Linac Energy</a:t>
          </a:r>
        </a:p>
        <a:p>
          <a:r>
            <a:rPr lang="en-US" sz="1400" b="1" dirty="0" smtClean="0">
              <a:solidFill>
                <a:srgbClr val="C00000"/>
              </a:solidFill>
            </a:rPr>
            <a:t>2.0 GeV @ 50Hz</a:t>
          </a:r>
          <a:endParaRPr lang="en-US" sz="1400" b="1" dirty="0">
            <a:solidFill>
              <a:srgbClr val="C00000"/>
            </a:solidFill>
          </a:endParaRPr>
        </a:p>
      </dgm:t>
    </dgm:pt>
    <dgm:pt modelId="{16DD140F-3C45-475B-B58C-311EF4B32FA3}" type="parTrans" cxnId="{FF3C9F39-1AF6-41A5-A391-F687988B8CE2}">
      <dgm:prSet/>
      <dgm:spPr/>
      <dgm:t>
        <a:bodyPr/>
        <a:lstStyle/>
        <a:p>
          <a:endParaRPr lang="en-US"/>
        </a:p>
      </dgm:t>
    </dgm:pt>
    <dgm:pt modelId="{32BE69A5-BA14-46E1-B47D-B4C8FC2C1389}" type="sibTrans" cxnId="{FF3C9F39-1AF6-41A5-A391-F687988B8CE2}">
      <dgm:prSet/>
      <dgm:spPr/>
      <dgm:t>
        <a:bodyPr/>
        <a:lstStyle/>
        <a:p>
          <a:endParaRPr lang="en-US" dirty="0"/>
        </a:p>
      </dgm:t>
    </dgm:pt>
    <dgm:pt modelId="{5CD3B3E7-6732-4DEA-B47C-20DD8E04FC18}">
      <dgm:prSet phldrT="[Text]" custT="1"/>
      <dgm:spPr/>
      <dgm:t>
        <a:bodyPr/>
        <a:lstStyle/>
        <a:p>
          <a:r>
            <a:rPr lang="en-US" sz="1400" dirty="0" smtClean="0"/>
            <a:t>Solution </a:t>
          </a:r>
        </a:p>
        <a:p>
          <a:r>
            <a:rPr lang="en-US" sz="1400" b="1" dirty="0" smtClean="0">
              <a:solidFill>
                <a:srgbClr val="C00000"/>
              </a:solidFill>
            </a:rPr>
            <a:t>High Gradient 30MV/m</a:t>
          </a:r>
          <a:endParaRPr lang="en-US" sz="1400" b="1" dirty="0">
            <a:solidFill>
              <a:srgbClr val="C00000"/>
            </a:solidFill>
          </a:endParaRPr>
        </a:p>
      </dgm:t>
    </dgm:pt>
    <dgm:pt modelId="{E910A2CA-408D-48EF-BAF9-B9EF9C2CB048}" type="parTrans" cxnId="{F3A9767A-5DE3-4962-B2B8-0336CC15CC25}">
      <dgm:prSet/>
      <dgm:spPr/>
      <dgm:t>
        <a:bodyPr/>
        <a:lstStyle/>
        <a:p>
          <a:endParaRPr lang="en-US"/>
        </a:p>
      </dgm:t>
    </dgm:pt>
    <dgm:pt modelId="{A6B940EB-E592-435C-8BDC-7EEEBCAC415F}" type="sibTrans" cxnId="{F3A9767A-5DE3-4962-B2B8-0336CC15CC25}">
      <dgm:prSet/>
      <dgm:spPr/>
      <dgm:t>
        <a:bodyPr/>
        <a:lstStyle/>
        <a:p>
          <a:endParaRPr lang="en-US"/>
        </a:p>
      </dgm:t>
    </dgm:pt>
    <dgm:pt modelId="{C7EE0DC5-AA44-4587-B44B-1DD2B7AEBBA9}" type="pres">
      <dgm:prSet presAssocID="{1E5FFA7B-E34F-4FC4-82CE-5C56D9E8FAAE}" presName="Name0" presStyleCnt="0">
        <dgm:presLayoutVars>
          <dgm:dir/>
          <dgm:resizeHandles val="exact"/>
        </dgm:presLayoutVars>
      </dgm:prSet>
      <dgm:spPr/>
    </dgm:pt>
    <dgm:pt modelId="{2407F12C-E655-483D-8D56-1622D3E2D47A}" type="pres">
      <dgm:prSet presAssocID="{BAF35EAF-4C3D-4D4D-BE30-CF4D669E9A6E}" presName="node" presStyleLbl="node1" presStyleIdx="0" presStyleCnt="3" custScaleX="121895" custScaleY="5160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B48FDDC-4B37-40E2-9212-2339FB7D6DB6}" type="pres">
      <dgm:prSet presAssocID="{5346CEDA-66AC-4713-B6FF-F55E0A951614}" presName="sibTrans" presStyleLbl="sibTrans2D1" presStyleIdx="0" presStyleCnt="2"/>
      <dgm:spPr/>
      <dgm:t>
        <a:bodyPr/>
        <a:lstStyle/>
        <a:p>
          <a:endParaRPr lang="en-US"/>
        </a:p>
      </dgm:t>
    </dgm:pt>
    <dgm:pt modelId="{8C3ED9BF-C2C5-4115-9AED-1C44B3E0E611}" type="pres">
      <dgm:prSet presAssocID="{5346CEDA-66AC-4713-B6FF-F55E0A951614}" presName="connectorText" presStyleLbl="sibTrans2D1" presStyleIdx="0" presStyleCnt="2"/>
      <dgm:spPr/>
      <dgm:t>
        <a:bodyPr/>
        <a:lstStyle/>
        <a:p>
          <a:endParaRPr lang="en-US"/>
        </a:p>
      </dgm:t>
    </dgm:pt>
    <dgm:pt modelId="{EF9B3156-A4CF-4F3C-80EE-AC3DB180E2D4}" type="pres">
      <dgm:prSet presAssocID="{6DA89CC5-F762-40C6-949A-BCC4D6A827A4}" presName="node" presStyleLbl="node1" presStyleIdx="1" presStyleCnt="3" custScaleX="124084" custScaleY="4924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0B7DB7-B630-49D7-97ED-CB9CAD16335B}" type="pres">
      <dgm:prSet presAssocID="{32BE69A5-BA14-46E1-B47D-B4C8FC2C1389}" presName="sibTrans" presStyleLbl="sibTrans2D1" presStyleIdx="1" presStyleCnt="2"/>
      <dgm:spPr/>
      <dgm:t>
        <a:bodyPr/>
        <a:lstStyle/>
        <a:p>
          <a:endParaRPr lang="en-US"/>
        </a:p>
      </dgm:t>
    </dgm:pt>
    <dgm:pt modelId="{7FAD2E18-67FF-4FC5-8F2E-25DDEB2B3F0F}" type="pres">
      <dgm:prSet presAssocID="{32BE69A5-BA14-46E1-B47D-B4C8FC2C1389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12A716E4-706C-489D-83FA-F75B2A6B920A}" type="pres">
      <dgm:prSet presAssocID="{5CD3B3E7-6732-4DEA-B47C-20DD8E04FC18}" presName="node" presStyleLbl="node1" presStyleIdx="2" presStyleCnt="3" custScaleX="125999" custScaleY="4946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F3C9F39-1AF6-41A5-A391-F687988B8CE2}" srcId="{1E5FFA7B-E34F-4FC4-82CE-5C56D9E8FAAE}" destId="{6DA89CC5-F762-40C6-949A-BCC4D6A827A4}" srcOrd="1" destOrd="0" parTransId="{16DD140F-3C45-475B-B58C-311EF4B32FA3}" sibTransId="{32BE69A5-BA14-46E1-B47D-B4C8FC2C1389}"/>
    <dgm:cxn modelId="{602D0FEA-3CE4-4722-92B0-7729D1537E27}" type="presOf" srcId="{5CD3B3E7-6732-4DEA-B47C-20DD8E04FC18}" destId="{12A716E4-706C-489D-83FA-F75B2A6B920A}" srcOrd="0" destOrd="0" presId="urn:microsoft.com/office/officeart/2005/8/layout/process1"/>
    <dgm:cxn modelId="{5EACF3A9-368B-4AC3-8D65-F52EEE57E237}" type="presOf" srcId="{5346CEDA-66AC-4713-B6FF-F55E0A951614}" destId="{DB48FDDC-4B37-40E2-9212-2339FB7D6DB6}" srcOrd="0" destOrd="0" presId="urn:microsoft.com/office/officeart/2005/8/layout/process1"/>
    <dgm:cxn modelId="{FC910B2D-385F-42A3-B2BA-A5DC861BB1C0}" type="presOf" srcId="{1E5FFA7B-E34F-4FC4-82CE-5C56D9E8FAAE}" destId="{C7EE0DC5-AA44-4587-B44B-1DD2B7AEBBA9}" srcOrd="0" destOrd="0" presId="urn:microsoft.com/office/officeart/2005/8/layout/process1"/>
    <dgm:cxn modelId="{2FC814E1-C1D7-45DE-BFB4-1F9E8C8FF77C}" srcId="{1E5FFA7B-E34F-4FC4-82CE-5C56D9E8FAAE}" destId="{BAF35EAF-4C3D-4D4D-BE30-CF4D669E9A6E}" srcOrd="0" destOrd="0" parTransId="{4B35DAE6-EEE9-4B8B-8B3F-BA46102FD62E}" sibTransId="{5346CEDA-66AC-4713-B6FF-F55E0A951614}"/>
    <dgm:cxn modelId="{480F72C6-AC6B-4F65-934C-71DEB683AEF7}" type="presOf" srcId="{BAF35EAF-4C3D-4D4D-BE30-CF4D669E9A6E}" destId="{2407F12C-E655-483D-8D56-1622D3E2D47A}" srcOrd="0" destOrd="0" presId="urn:microsoft.com/office/officeart/2005/8/layout/process1"/>
    <dgm:cxn modelId="{3DFBB752-5566-48D2-81C2-234C4D926F8E}" type="presOf" srcId="{32BE69A5-BA14-46E1-B47D-B4C8FC2C1389}" destId="{0A0B7DB7-B630-49D7-97ED-CB9CAD16335B}" srcOrd="0" destOrd="0" presId="urn:microsoft.com/office/officeart/2005/8/layout/process1"/>
    <dgm:cxn modelId="{251B43FD-F3D8-4C68-A3F6-FC5CAFE3C3AD}" type="presOf" srcId="{5346CEDA-66AC-4713-B6FF-F55E0A951614}" destId="{8C3ED9BF-C2C5-4115-9AED-1C44B3E0E611}" srcOrd="1" destOrd="0" presId="urn:microsoft.com/office/officeart/2005/8/layout/process1"/>
    <dgm:cxn modelId="{7C48903F-4A4C-433E-8EB7-F5FF65166F45}" type="presOf" srcId="{6DA89CC5-F762-40C6-949A-BCC4D6A827A4}" destId="{EF9B3156-A4CF-4F3C-80EE-AC3DB180E2D4}" srcOrd="0" destOrd="0" presId="urn:microsoft.com/office/officeart/2005/8/layout/process1"/>
    <dgm:cxn modelId="{9D355801-25D7-443D-A602-BF685B9BB7CE}" type="presOf" srcId="{32BE69A5-BA14-46E1-B47D-B4C8FC2C1389}" destId="{7FAD2E18-67FF-4FC5-8F2E-25DDEB2B3F0F}" srcOrd="1" destOrd="0" presId="urn:microsoft.com/office/officeart/2005/8/layout/process1"/>
    <dgm:cxn modelId="{F3A9767A-5DE3-4962-B2B8-0336CC15CC25}" srcId="{1E5FFA7B-E34F-4FC4-82CE-5C56D9E8FAAE}" destId="{5CD3B3E7-6732-4DEA-B47C-20DD8E04FC18}" srcOrd="2" destOrd="0" parTransId="{E910A2CA-408D-48EF-BAF9-B9EF9C2CB048}" sibTransId="{A6B940EB-E592-435C-8BDC-7EEEBCAC415F}"/>
    <dgm:cxn modelId="{0D43118A-0D29-45FA-ACB6-18B993327249}" type="presParOf" srcId="{C7EE0DC5-AA44-4587-B44B-1DD2B7AEBBA9}" destId="{2407F12C-E655-483D-8D56-1622D3E2D47A}" srcOrd="0" destOrd="0" presId="urn:microsoft.com/office/officeart/2005/8/layout/process1"/>
    <dgm:cxn modelId="{92E33588-329F-44CA-889F-464CEC0D64C2}" type="presParOf" srcId="{C7EE0DC5-AA44-4587-B44B-1DD2B7AEBBA9}" destId="{DB48FDDC-4B37-40E2-9212-2339FB7D6DB6}" srcOrd="1" destOrd="0" presId="urn:microsoft.com/office/officeart/2005/8/layout/process1"/>
    <dgm:cxn modelId="{A6B22CAE-2948-4AC3-9437-EDF72A53DE21}" type="presParOf" srcId="{DB48FDDC-4B37-40E2-9212-2339FB7D6DB6}" destId="{8C3ED9BF-C2C5-4115-9AED-1C44B3E0E611}" srcOrd="0" destOrd="0" presId="urn:microsoft.com/office/officeart/2005/8/layout/process1"/>
    <dgm:cxn modelId="{C04BD87C-A046-4A82-A477-9C3F96224F5B}" type="presParOf" srcId="{C7EE0DC5-AA44-4587-B44B-1DD2B7AEBBA9}" destId="{EF9B3156-A4CF-4F3C-80EE-AC3DB180E2D4}" srcOrd="2" destOrd="0" presId="urn:microsoft.com/office/officeart/2005/8/layout/process1"/>
    <dgm:cxn modelId="{0CB0F7E0-72F8-4DDF-A1A1-B90D66BE35C5}" type="presParOf" srcId="{C7EE0DC5-AA44-4587-B44B-1DD2B7AEBBA9}" destId="{0A0B7DB7-B630-49D7-97ED-CB9CAD16335B}" srcOrd="3" destOrd="0" presId="urn:microsoft.com/office/officeart/2005/8/layout/process1"/>
    <dgm:cxn modelId="{53E0AF17-3D9B-4753-883E-A70F2A81518D}" type="presParOf" srcId="{0A0B7DB7-B630-49D7-97ED-CB9CAD16335B}" destId="{7FAD2E18-67FF-4FC5-8F2E-25DDEB2B3F0F}" srcOrd="0" destOrd="0" presId="urn:microsoft.com/office/officeart/2005/8/layout/process1"/>
    <dgm:cxn modelId="{6708CB00-A9CA-46FF-B016-FD42BE9CF680}" type="presParOf" srcId="{C7EE0DC5-AA44-4587-B44B-1DD2B7AEBBA9}" destId="{12A716E4-706C-489D-83FA-F75B2A6B920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E5FFA7B-E34F-4FC4-82CE-5C56D9E8FAAE}" type="doc">
      <dgm:prSet loTypeId="urn:microsoft.com/office/officeart/2005/8/layout/process1" loCatId="process" qsTypeId="urn:microsoft.com/office/officeart/2005/8/quickstyle/3d3" qsCatId="3D" csTypeId="urn:microsoft.com/office/officeart/2005/8/colors/accent2_1" csCatId="accent2" phldr="1"/>
      <dgm:spPr/>
    </dgm:pt>
    <dgm:pt modelId="{BAF35EAF-4C3D-4D4D-BE30-CF4D669E9A6E}">
      <dgm:prSet phldrT="[Text]" custT="1"/>
      <dgm:spPr/>
      <dgm:t>
        <a:bodyPr/>
        <a:lstStyle/>
        <a:p>
          <a:r>
            <a:rPr lang="en-US" sz="1400" dirty="0" smtClean="0"/>
            <a:t>Actual Linac Energy </a:t>
          </a:r>
        </a:p>
        <a:p>
          <a:r>
            <a:rPr lang="en-US" sz="1400" b="1" dirty="0" smtClean="0">
              <a:solidFill>
                <a:srgbClr val="C00000"/>
              </a:solidFill>
            </a:rPr>
            <a:t>1.5 GeV @ 10Hz</a:t>
          </a:r>
          <a:endParaRPr lang="en-US" sz="1400" b="1" dirty="0">
            <a:solidFill>
              <a:srgbClr val="C00000"/>
            </a:solidFill>
          </a:endParaRPr>
        </a:p>
      </dgm:t>
    </dgm:pt>
    <dgm:pt modelId="{4B35DAE6-EEE9-4B8B-8B3F-BA46102FD62E}" type="parTrans" cxnId="{2FC814E1-C1D7-45DE-BFB4-1F9E8C8FF77C}">
      <dgm:prSet/>
      <dgm:spPr/>
      <dgm:t>
        <a:bodyPr/>
        <a:lstStyle/>
        <a:p>
          <a:endParaRPr lang="en-US"/>
        </a:p>
      </dgm:t>
    </dgm:pt>
    <dgm:pt modelId="{5346CEDA-66AC-4713-B6FF-F55E0A951614}" type="sibTrans" cxnId="{2FC814E1-C1D7-45DE-BFB4-1F9E8C8FF77C}">
      <dgm:prSet/>
      <dgm:spPr/>
      <dgm:t>
        <a:bodyPr/>
        <a:lstStyle/>
        <a:p>
          <a:endParaRPr lang="en-US" dirty="0"/>
        </a:p>
      </dgm:t>
    </dgm:pt>
    <dgm:pt modelId="{6DA89CC5-F762-40C6-949A-BCC4D6A827A4}">
      <dgm:prSet phldrT="[Text]" custT="1"/>
      <dgm:spPr/>
      <dgm:t>
        <a:bodyPr/>
        <a:lstStyle/>
        <a:p>
          <a:r>
            <a:rPr lang="en-US" sz="1400" dirty="0" smtClean="0"/>
            <a:t>Target Linac Energy</a:t>
          </a:r>
        </a:p>
        <a:p>
          <a:r>
            <a:rPr lang="en-US" sz="1400" b="1" dirty="0" smtClean="0">
              <a:solidFill>
                <a:srgbClr val="C00000"/>
              </a:solidFill>
            </a:rPr>
            <a:t>2.0 GeV @ 50Hz</a:t>
          </a:r>
          <a:endParaRPr lang="en-US" sz="1400" b="1" dirty="0">
            <a:solidFill>
              <a:srgbClr val="C00000"/>
            </a:solidFill>
          </a:endParaRPr>
        </a:p>
      </dgm:t>
    </dgm:pt>
    <dgm:pt modelId="{16DD140F-3C45-475B-B58C-311EF4B32FA3}" type="parTrans" cxnId="{FF3C9F39-1AF6-41A5-A391-F687988B8CE2}">
      <dgm:prSet/>
      <dgm:spPr/>
      <dgm:t>
        <a:bodyPr/>
        <a:lstStyle/>
        <a:p>
          <a:endParaRPr lang="en-US"/>
        </a:p>
      </dgm:t>
    </dgm:pt>
    <dgm:pt modelId="{32BE69A5-BA14-46E1-B47D-B4C8FC2C1389}" type="sibTrans" cxnId="{FF3C9F39-1AF6-41A5-A391-F687988B8CE2}">
      <dgm:prSet/>
      <dgm:spPr/>
      <dgm:t>
        <a:bodyPr/>
        <a:lstStyle/>
        <a:p>
          <a:endParaRPr lang="en-US" dirty="0"/>
        </a:p>
      </dgm:t>
    </dgm:pt>
    <dgm:pt modelId="{5CD3B3E7-6732-4DEA-B47C-20DD8E04FC18}">
      <dgm:prSet phldrT="[Text]" custT="1"/>
      <dgm:spPr/>
      <dgm:t>
        <a:bodyPr/>
        <a:lstStyle/>
        <a:p>
          <a:r>
            <a:rPr lang="en-US" sz="1400" dirty="0" smtClean="0"/>
            <a:t>Solution </a:t>
          </a:r>
        </a:p>
        <a:p>
          <a:r>
            <a:rPr lang="en-US" sz="1400" b="1" dirty="0" smtClean="0">
              <a:solidFill>
                <a:srgbClr val="C00000"/>
              </a:solidFill>
            </a:rPr>
            <a:t>High Gradient 30MV/m</a:t>
          </a:r>
          <a:endParaRPr lang="en-US" sz="1400" b="1" dirty="0">
            <a:solidFill>
              <a:srgbClr val="C00000"/>
            </a:solidFill>
          </a:endParaRPr>
        </a:p>
      </dgm:t>
    </dgm:pt>
    <dgm:pt modelId="{E910A2CA-408D-48EF-BAF9-B9EF9C2CB048}" type="parTrans" cxnId="{F3A9767A-5DE3-4962-B2B8-0336CC15CC25}">
      <dgm:prSet/>
      <dgm:spPr/>
      <dgm:t>
        <a:bodyPr/>
        <a:lstStyle/>
        <a:p>
          <a:endParaRPr lang="en-US"/>
        </a:p>
      </dgm:t>
    </dgm:pt>
    <dgm:pt modelId="{A6B940EB-E592-435C-8BDC-7EEEBCAC415F}" type="sibTrans" cxnId="{F3A9767A-5DE3-4962-B2B8-0336CC15CC25}">
      <dgm:prSet/>
      <dgm:spPr/>
      <dgm:t>
        <a:bodyPr/>
        <a:lstStyle/>
        <a:p>
          <a:endParaRPr lang="en-US"/>
        </a:p>
      </dgm:t>
    </dgm:pt>
    <dgm:pt modelId="{C7EE0DC5-AA44-4587-B44B-1DD2B7AEBBA9}" type="pres">
      <dgm:prSet presAssocID="{1E5FFA7B-E34F-4FC4-82CE-5C56D9E8FAAE}" presName="Name0" presStyleCnt="0">
        <dgm:presLayoutVars>
          <dgm:dir/>
          <dgm:resizeHandles val="exact"/>
        </dgm:presLayoutVars>
      </dgm:prSet>
      <dgm:spPr/>
    </dgm:pt>
    <dgm:pt modelId="{2407F12C-E655-483D-8D56-1622D3E2D47A}" type="pres">
      <dgm:prSet presAssocID="{BAF35EAF-4C3D-4D4D-BE30-CF4D669E9A6E}" presName="node" presStyleLbl="node1" presStyleIdx="0" presStyleCnt="3" custScaleX="121895" custScaleY="5160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B48FDDC-4B37-40E2-9212-2339FB7D6DB6}" type="pres">
      <dgm:prSet presAssocID="{5346CEDA-66AC-4713-B6FF-F55E0A951614}" presName="sibTrans" presStyleLbl="sibTrans2D1" presStyleIdx="0" presStyleCnt="2"/>
      <dgm:spPr/>
      <dgm:t>
        <a:bodyPr/>
        <a:lstStyle/>
        <a:p>
          <a:endParaRPr lang="en-US"/>
        </a:p>
      </dgm:t>
    </dgm:pt>
    <dgm:pt modelId="{8C3ED9BF-C2C5-4115-9AED-1C44B3E0E611}" type="pres">
      <dgm:prSet presAssocID="{5346CEDA-66AC-4713-B6FF-F55E0A951614}" presName="connectorText" presStyleLbl="sibTrans2D1" presStyleIdx="0" presStyleCnt="2"/>
      <dgm:spPr/>
      <dgm:t>
        <a:bodyPr/>
        <a:lstStyle/>
        <a:p>
          <a:endParaRPr lang="en-US"/>
        </a:p>
      </dgm:t>
    </dgm:pt>
    <dgm:pt modelId="{EF9B3156-A4CF-4F3C-80EE-AC3DB180E2D4}" type="pres">
      <dgm:prSet presAssocID="{6DA89CC5-F762-40C6-949A-BCC4D6A827A4}" presName="node" presStyleLbl="node1" presStyleIdx="1" presStyleCnt="3" custScaleX="124084" custScaleY="4924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0B7DB7-B630-49D7-97ED-CB9CAD16335B}" type="pres">
      <dgm:prSet presAssocID="{32BE69A5-BA14-46E1-B47D-B4C8FC2C1389}" presName="sibTrans" presStyleLbl="sibTrans2D1" presStyleIdx="1" presStyleCnt="2"/>
      <dgm:spPr/>
      <dgm:t>
        <a:bodyPr/>
        <a:lstStyle/>
        <a:p>
          <a:endParaRPr lang="en-US"/>
        </a:p>
      </dgm:t>
    </dgm:pt>
    <dgm:pt modelId="{7FAD2E18-67FF-4FC5-8F2E-25DDEB2B3F0F}" type="pres">
      <dgm:prSet presAssocID="{32BE69A5-BA14-46E1-B47D-B4C8FC2C1389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12A716E4-706C-489D-83FA-F75B2A6B920A}" type="pres">
      <dgm:prSet presAssocID="{5CD3B3E7-6732-4DEA-B47C-20DD8E04FC18}" presName="node" presStyleLbl="node1" presStyleIdx="2" presStyleCnt="3" custScaleX="125999" custScaleY="4946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F3C9F39-1AF6-41A5-A391-F687988B8CE2}" srcId="{1E5FFA7B-E34F-4FC4-82CE-5C56D9E8FAAE}" destId="{6DA89CC5-F762-40C6-949A-BCC4D6A827A4}" srcOrd="1" destOrd="0" parTransId="{16DD140F-3C45-475B-B58C-311EF4B32FA3}" sibTransId="{32BE69A5-BA14-46E1-B47D-B4C8FC2C1389}"/>
    <dgm:cxn modelId="{602D0FEA-3CE4-4722-92B0-7729D1537E27}" type="presOf" srcId="{5CD3B3E7-6732-4DEA-B47C-20DD8E04FC18}" destId="{12A716E4-706C-489D-83FA-F75B2A6B920A}" srcOrd="0" destOrd="0" presId="urn:microsoft.com/office/officeart/2005/8/layout/process1"/>
    <dgm:cxn modelId="{5EACF3A9-368B-4AC3-8D65-F52EEE57E237}" type="presOf" srcId="{5346CEDA-66AC-4713-B6FF-F55E0A951614}" destId="{DB48FDDC-4B37-40E2-9212-2339FB7D6DB6}" srcOrd="0" destOrd="0" presId="urn:microsoft.com/office/officeart/2005/8/layout/process1"/>
    <dgm:cxn modelId="{FC910B2D-385F-42A3-B2BA-A5DC861BB1C0}" type="presOf" srcId="{1E5FFA7B-E34F-4FC4-82CE-5C56D9E8FAAE}" destId="{C7EE0DC5-AA44-4587-B44B-1DD2B7AEBBA9}" srcOrd="0" destOrd="0" presId="urn:microsoft.com/office/officeart/2005/8/layout/process1"/>
    <dgm:cxn modelId="{2FC814E1-C1D7-45DE-BFB4-1F9E8C8FF77C}" srcId="{1E5FFA7B-E34F-4FC4-82CE-5C56D9E8FAAE}" destId="{BAF35EAF-4C3D-4D4D-BE30-CF4D669E9A6E}" srcOrd="0" destOrd="0" parTransId="{4B35DAE6-EEE9-4B8B-8B3F-BA46102FD62E}" sibTransId="{5346CEDA-66AC-4713-B6FF-F55E0A951614}"/>
    <dgm:cxn modelId="{480F72C6-AC6B-4F65-934C-71DEB683AEF7}" type="presOf" srcId="{BAF35EAF-4C3D-4D4D-BE30-CF4D669E9A6E}" destId="{2407F12C-E655-483D-8D56-1622D3E2D47A}" srcOrd="0" destOrd="0" presId="urn:microsoft.com/office/officeart/2005/8/layout/process1"/>
    <dgm:cxn modelId="{3DFBB752-5566-48D2-81C2-234C4D926F8E}" type="presOf" srcId="{32BE69A5-BA14-46E1-B47D-B4C8FC2C1389}" destId="{0A0B7DB7-B630-49D7-97ED-CB9CAD16335B}" srcOrd="0" destOrd="0" presId="urn:microsoft.com/office/officeart/2005/8/layout/process1"/>
    <dgm:cxn modelId="{251B43FD-F3D8-4C68-A3F6-FC5CAFE3C3AD}" type="presOf" srcId="{5346CEDA-66AC-4713-B6FF-F55E0A951614}" destId="{8C3ED9BF-C2C5-4115-9AED-1C44B3E0E611}" srcOrd="1" destOrd="0" presId="urn:microsoft.com/office/officeart/2005/8/layout/process1"/>
    <dgm:cxn modelId="{7C48903F-4A4C-433E-8EB7-F5FF65166F45}" type="presOf" srcId="{6DA89CC5-F762-40C6-949A-BCC4D6A827A4}" destId="{EF9B3156-A4CF-4F3C-80EE-AC3DB180E2D4}" srcOrd="0" destOrd="0" presId="urn:microsoft.com/office/officeart/2005/8/layout/process1"/>
    <dgm:cxn modelId="{9D355801-25D7-443D-A602-BF685B9BB7CE}" type="presOf" srcId="{32BE69A5-BA14-46E1-B47D-B4C8FC2C1389}" destId="{7FAD2E18-67FF-4FC5-8F2E-25DDEB2B3F0F}" srcOrd="1" destOrd="0" presId="urn:microsoft.com/office/officeart/2005/8/layout/process1"/>
    <dgm:cxn modelId="{F3A9767A-5DE3-4962-B2B8-0336CC15CC25}" srcId="{1E5FFA7B-E34F-4FC4-82CE-5C56D9E8FAAE}" destId="{5CD3B3E7-6732-4DEA-B47C-20DD8E04FC18}" srcOrd="2" destOrd="0" parTransId="{E910A2CA-408D-48EF-BAF9-B9EF9C2CB048}" sibTransId="{A6B940EB-E592-435C-8BDC-7EEEBCAC415F}"/>
    <dgm:cxn modelId="{0D43118A-0D29-45FA-ACB6-18B993327249}" type="presParOf" srcId="{C7EE0DC5-AA44-4587-B44B-1DD2B7AEBBA9}" destId="{2407F12C-E655-483D-8D56-1622D3E2D47A}" srcOrd="0" destOrd="0" presId="urn:microsoft.com/office/officeart/2005/8/layout/process1"/>
    <dgm:cxn modelId="{92E33588-329F-44CA-889F-464CEC0D64C2}" type="presParOf" srcId="{C7EE0DC5-AA44-4587-B44B-1DD2B7AEBBA9}" destId="{DB48FDDC-4B37-40E2-9212-2339FB7D6DB6}" srcOrd="1" destOrd="0" presId="urn:microsoft.com/office/officeart/2005/8/layout/process1"/>
    <dgm:cxn modelId="{A6B22CAE-2948-4AC3-9437-EDF72A53DE21}" type="presParOf" srcId="{DB48FDDC-4B37-40E2-9212-2339FB7D6DB6}" destId="{8C3ED9BF-C2C5-4115-9AED-1C44B3E0E611}" srcOrd="0" destOrd="0" presId="urn:microsoft.com/office/officeart/2005/8/layout/process1"/>
    <dgm:cxn modelId="{C04BD87C-A046-4A82-A477-9C3F96224F5B}" type="presParOf" srcId="{C7EE0DC5-AA44-4587-B44B-1DD2B7AEBBA9}" destId="{EF9B3156-A4CF-4F3C-80EE-AC3DB180E2D4}" srcOrd="2" destOrd="0" presId="urn:microsoft.com/office/officeart/2005/8/layout/process1"/>
    <dgm:cxn modelId="{0CB0F7E0-72F8-4DDF-A1A1-B90D66BE35C5}" type="presParOf" srcId="{C7EE0DC5-AA44-4587-B44B-1DD2B7AEBBA9}" destId="{0A0B7DB7-B630-49D7-97ED-CB9CAD16335B}" srcOrd="3" destOrd="0" presId="urn:microsoft.com/office/officeart/2005/8/layout/process1"/>
    <dgm:cxn modelId="{53E0AF17-3D9B-4753-883E-A70F2A81518D}" type="presParOf" srcId="{0A0B7DB7-B630-49D7-97ED-CB9CAD16335B}" destId="{7FAD2E18-67FF-4FC5-8F2E-25DDEB2B3F0F}" srcOrd="0" destOrd="0" presId="urn:microsoft.com/office/officeart/2005/8/layout/process1"/>
    <dgm:cxn modelId="{6708CB00-A9CA-46FF-B016-FD42BE9CF680}" type="presParOf" srcId="{C7EE0DC5-AA44-4587-B44B-1DD2B7AEBBA9}" destId="{12A716E4-706C-489D-83FA-F75B2A6B920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40861C6-3DD2-426D-8194-8E7512E1743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7750744-169D-45B6-B782-F0B9FB14F809}">
      <dgm:prSet phldrT="[Text]" custT="1"/>
      <dgm:spPr/>
      <dgm:t>
        <a:bodyPr/>
        <a:lstStyle/>
        <a:p>
          <a:r>
            <a:rPr lang="en-US" altLang="en-US" sz="1800" b="1" dirty="0" smtClean="0">
              <a:solidFill>
                <a:schemeClr val="bg1"/>
              </a:solidFill>
              <a:latin typeface="+mn-lt"/>
            </a:rPr>
            <a:t>Conditioning of 1</a:t>
          </a:r>
          <a:r>
            <a:rPr lang="en-US" altLang="en-US" sz="1800" b="1" baseline="30000" dirty="0" smtClean="0">
              <a:solidFill>
                <a:schemeClr val="bg1"/>
              </a:solidFill>
              <a:latin typeface="+mn-lt"/>
            </a:rPr>
            <a:t>st</a:t>
          </a:r>
          <a:r>
            <a:rPr lang="en-US" altLang="en-US" sz="1800" b="1" dirty="0" smtClean="0">
              <a:solidFill>
                <a:schemeClr val="bg1"/>
              </a:solidFill>
              <a:latin typeface="+mn-lt"/>
            </a:rPr>
            <a:t> 3.0m HG structure </a:t>
          </a:r>
          <a:endParaRPr lang="en-US" sz="1800" dirty="0"/>
        </a:p>
      </dgm:t>
    </dgm:pt>
    <dgm:pt modelId="{A52C6A9A-F1F6-4F4A-B35E-4C5F3E5D3329}" type="parTrans" cxnId="{D8635EE6-148D-4A05-9659-3364BB3CCD9A}">
      <dgm:prSet/>
      <dgm:spPr/>
      <dgm:t>
        <a:bodyPr/>
        <a:lstStyle/>
        <a:p>
          <a:endParaRPr lang="en-US"/>
        </a:p>
      </dgm:t>
    </dgm:pt>
    <dgm:pt modelId="{5E8D46A3-ABBE-4936-8FDC-505AAA9C4FBB}" type="sibTrans" cxnId="{D8635EE6-148D-4A05-9659-3364BB3CCD9A}">
      <dgm:prSet/>
      <dgm:spPr/>
      <dgm:t>
        <a:bodyPr/>
        <a:lstStyle/>
        <a:p>
          <a:endParaRPr lang="en-US"/>
        </a:p>
      </dgm:t>
    </dgm:pt>
    <dgm:pt modelId="{2A5CC462-D4DD-40E1-87CD-8699AD05033C}">
      <dgm:prSet phldrT="[Text]" custT="1"/>
      <dgm:spPr/>
      <dgm:t>
        <a:bodyPr/>
        <a:lstStyle/>
        <a:p>
          <a:r>
            <a:rPr lang="en-US" sz="1800" b="1" dirty="0" smtClean="0">
              <a:solidFill>
                <a:schemeClr val="bg1"/>
              </a:solidFill>
              <a:latin typeface="+mn-lt"/>
            </a:rPr>
            <a:t>Installation of HG structures at FERMI linac  </a:t>
          </a:r>
          <a:endParaRPr lang="en-US" sz="1800" dirty="0"/>
        </a:p>
      </dgm:t>
    </dgm:pt>
    <dgm:pt modelId="{16B1DAEF-DC38-4360-995D-F34B4B415892}" type="parTrans" cxnId="{871E2113-98E2-47AF-A496-9D404351F1B9}">
      <dgm:prSet/>
      <dgm:spPr/>
      <dgm:t>
        <a:bodyPr/>
        <a:lstStyle/>
        <a:p>
          <a:endParaRPr lang="en-US"/>
        </a:p>
      </dgm:t>
    </dgm:pt>
    <dgm:pt modelId="{70826BF3-9860-45A2-9E63-11F56565F8ED}" type="sibTrans" cxnId="{871E2113-98E2-47AF-A496-9D404351F1B9}">
      <dgm:prSet/>
      <dgm:spPr/>
      <dgm:t>
        <a:bodyPr/>
        <a:lstStyle/>
        <a:p>
          <a:endParaRPr lang="en-US"/>
        </a:p>
      </dgm:t>
    </dgm:pt>
    <mc:AlternateContent xmlns:mc="http://schemas.openxmlformats.org/markup-compatibility/2006" xmlns:a14="http://schemas.microsoft.com/office/drawing/2010/main">
      <mc:Choice Requires="a14">
        <dgm:pt modelId="{A6E34C11-A49C-46DD-AE57-FC775FE6A2A2}">
          <dgm:prSet phldrT="[Text]" custT="1"/>
          <dgm:spPr/>
          <dgm:t>
            <a:bodyPr/>
            <a:lstStyle/>
            <a:p>
              <a:pPr>
                <a:lnSpc>
                  <a:spcPct val="150000"/>
                </a:lnSpc>
              </a:pPr>
              <a:r>
                <a:rPr lang="it-IT" altLang="en-US" sz="1400" dirty="0" smtClean="0">
                  <a:solidFill>
                    <a:schemeClr val="tx1"/>
                  </a:solidFill>
                  <a:latin typeface="+mn-lt"/>
                </a:rPr>
                <a:t>First 3.0m HG structure is succesfully conidtioned at the cavity test facility of Elettra up to an acc. gradient of </a:t>
              </a:r>
              <a:r>
                <a:rPr lang="it-IT" altLang="en-US" sz="1400" b="1" dirty="0" smtClean="0">
                  <a:solidFill>
                    <a:srgbClr val="C00000"/>
                  </a:solidFill>
                  <a:latin typeface="+mn-lt"/>
                </a:rPr>
                <a:t>30 MV/m </a:t>
              </a:r>
              <a:r>
                <a:rPr lang="it-IT" altLang="en-US" sz="1400" dirty="0" smtClean="0">
                  <a:solidFill>
                    <a:schemeClr val="tx1"/>
                  </a:solidFill>
                  <a:latin typeface="+mn-lt"/>
                </a:rPr>
                <a:t>with the the BDR of </a:t>
              </a:r>
              <a14:m>
                <m:oMath xmlns:m="http://schemas.openxmlformats.org/officeDocument/2006/math">
                  <m:r>
                    <a:rPr lang="it-IT" altLang="en-US" sz="1400" b="1" i="0" smtClean="0">
                      <a:solidFill>
                        <a:srgbClr val="C00000"/>
                      </a:solidFill>
                      <a:latin typeface="Cambria Math" panose="02040503050406030204" pitchFamily="18" charset="0"/>
                    </a:rPr>
                    <m:t>𝟔</m:t>
                  </m:r>
                  <m:r>
                    <a:rPr lang="it-IT" altLang="en-US" sz="1400" b="1" i="1" smtClean="0">
                      <a:solidFill>
                        <a:srgbClr val="C00000"/>
                      </a:solidFill>
                      <a:latin typeface="Cambria Math" panose="02040503050406030204" pitchFamily="18" charset="0"/>
                    </a:rPr>
                    <m:t>×</m:t>
                  </m:r>
                  <m:sSup>
                    <m:sSupPr>
                      <m:ctrlPr>
                        <a:rPr lang="it-IT" altLang="en-US" sz="14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</m:ctrlPr>
                    </m:sSupPr>
                    <m:e>
                      <m:r>
                        <a:rPr lang="it-IT" altLang="en-US" sz="14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𝟏𝟎</m:t>
                      </m:r>
                    </m:e>
                    <m:sup>
                      <m:r>
                        <a:rPr lang="it-IT" altLang="en-US" sz="14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it-IT" altLang="en-US" sz="14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𝟖</m:t>
                      </m:r>
                    </m:sup>
                  </m:sSup>
                  <m:r>
                    <a:rPr lang="it-IT" altLang="en-US" sz="1400" b="1" i="1" smtClean="0">
                      <a:solidFill>
                        <a:srgbClr val="C00000"/>
                      </a:solidFill>
                      <a:latin typeface="Cambria Math" panose="02040503050406030204" pitchFamily="18" charset="0"/>
                    </a:rPr>
                    <m:t> </m:t>
                  </m:r>
                  <m:r>
                    <a:rPr lang="it-IT" altLang="en-US" sz="1400" b="1" i="1" smtClean="0">
                      <a:solidFill>
                        <a:srgbClr val="C00000"/>
                      </a:solidFill>
                      <a:latin typeface="Cambria Math" panose="02040503050406030204" pitchFamily="18" charset="0"/>
                    </a:rPr>
                    <m:t>𝒃𝒑𝒑</m:t>
                  </m:r>
                  <m:r>
                    <a:rPr lang="it-IT" altLang="en-US" sz="1400" b="1" i="1" smtClean="0">
                      <a:solidFill>
                        <a:srgbClr val="C00000"/>
                      </a:solidFill>
                      <a:latin typeface="Cambria Math" panose="02040503050406030204" pitchFamily="18" charset="0"/>
                    </a:rPr>
                    <m:t>/</m:t>
                  </m:r>
                  <m:r>
                    <a:rPr lang="it-IT" altLang="en-US" sz="1400" b="1" i="1" smtClean="0">
                      <a:solidFill>
                        <a:srgbClr val="C00000"/>
                      </a:solidFill>
                      <a:latin typeface="Cambria Math" panose="02040503050406030204" pitchFamily="18" charset="0"/>
                    </a:rPr>
                    <m:t>𝒎</m:t>
                  </m:r>
                </m:oMath>
              </a14:m>
              <a:r>
                <a:rPr lang="it-IT" altLang="en-US" sz="1400" dirty="0" smtClean="0">
                  <a:solidFill>
                    <a:schemeClr val="tx1"/>
                  </a:solidFill>
                  <a:latin typeface="+mn-lt"/>
                </a:rPr>
                <a:t>. </a:t>
              </a:r>
              <a:endParaRPr lang="en-US" sz="1400" dirty="0"/>
            </a:p>
          </dgm:t>
        </dgm:pt>
      </mc:Choice>
      <mc:Fallback xmlns="">
        <dgm:pt modelId="{A6E34C11-A49C-46DD-AE57-FC775FE6A2A2}">
          <dgm:prSet phldrT="[Text]" custT="1"/>
          <dgm:spPr/>
          <dgm:t>
            <a:bodyPr/>
            <a:lstStyle/>
            <a:p>
              <a:pPr>
                <a:lnSpc>
                  <a:spcPct val="150000"/>
                </a:lnSpc>
              </a:pPr>
              <a:r>
                <a:rPr lang="it-IT" altLang="en-US" sz="1400" dirty="0" smtClean="0">
                  <a:solidFill>
                    <a:schemeClr val="tx1"/>
                  </a:solidFill>
                  <a:latin typeface="+mn-lt"/>
                </a:rPr>
                <a:t>First 3.0m </a:t>
              </a:r>
              <a:r>
                <a:rPr lang="it-IT" altLang="en-US" sz="1400" dirty="0" smtClean="0">
                  <a:solidFill>
                    <a:schemeClr val="tx1"/>
                  </a:solidFill>
                  <a:latin typeface="+mn-lt"/>
                </a:rPr>
                <a:t>HG structure is </a:t>
              </a:r>
              <a:r>
                <a:rPr lang="it-IT" altLang="en-US" sz="1400" dirty="0" smtClean="0">
                  <a:solidFill>
                    <a:schemeClr val="tx1"/>
                  </a:solidFill>
                  <a:latin typeface="+mn-lt"/>
                </a:rPr>
                <a:t>succesfully conidtioned at the cavity test facility of Elettra up to an acc. gradient of </a:t>
              </a:r>
              <a:r>
                <a:rPr lang="it-IT" altLang="en-US" sz="1400" b="1" dirty="0" smtClean="0">
                  <a:solidFill>
                    <a:srgbClr val="C00000"/>
                  </a:solidFill>
                  <a:latin typeface="+mn-lt"/>
                </a:rPr>
                <a:t>30 MV/m </a:t>
              </a:r>
              <a:r>
                <a:rPr lang="it-IT" altLang="en-US" sz="1400" dirty="0" smtClean="0">
                  <a:solidFill>
                    <a:schemeClr val="tx1"/>
                  </a:solidFill>
                  <a:latin typeface="+mn-lt"/>
                </a:rPr>
                <a:t>with the the BDR of </a:t>
              </a:r>
              <a:r>
                <a:rPr lang="it-IT" altLang="en-US" sz="1400" b="1" i="0" smtClean="0">
                  <a:solidFill>
                    <a:srgbClr val="C00000"/>
                  </a:solidFill>
                  <a:latin typeface="Cambria Math" panose="02040503050406030204" pitchFamily="18" charset="0"/>
                </a:rPr>
                <a:t>𝟔×〖𝟏𝟎〗^(−𝟖)  𝒃𝒑𝒑/𝒎</a:t>
              </a:r>
              <a:r>
                <a:rPr lang="it-IT" altLang="en-US" sz="1400" dirty="0" smtClean="0">
                  <a:solidFill>
                    <a:schemeClr val="tx1"/>
                  </a:solidFill>
                  <a:latin typeface="+mn-lt"/>
                </a:rPr>
                <a:t>. </a:t>
              </a:r>
              <a:endParaRPr lang="en-US" sz="1400" dirty="0"/>
            </a:p>
          </dgm:t>
        </dgm:pt>
      </mc:Fallback>
    </mc:AlternateContent>
    <dgm:pt modelId="{F72676E2-6003-4641-9FF9-345D9F82B7F5}" type="parTrans" cxnId="{A7FE25A5-57E0-4CD3-A934-C394A6F8F548}">
      <dgm:prSet/>
      <dgm:spPr/>
      <dgm:t>
        <a:bodyPr/>
        <a:lstStyle/>
        <a:p>
          <a:endParaRPr lang="en-US"/>
        </a:p>
      </dgm:t>
    </dgm:pt>
    <dgm:pt modelId="{6CA4B41F-8394-491E-AB0B-A5BE374B8549}" type="sibTrans" cxnId="{A7FE25A5-57E0-4CD3-A934-C394A6F8F548}">
      <dgm:prSet/>
      <dgm:spPr/>
      <dgm:t>
        <a:bodyPr/>
        <a:lstStyle/>
        <a:p>
          <a:endParaRPr lang="en-US"/>
        </a:p>
      </dgm:t>
    </dgm:pt>
    <dgm:pt modelId="{E1910FD7-34D4-4BA7-BDA0-B5C9C52B0B06}">
      <dgm:prSet phldrT="[Text]" custT="1"/>
      <dgm:spPr/>
      <dgm:t>
        <a:bodyPr/>
        <a:lstStyle/>
        <a:p>
          <a:pPr>
            <a:lnSpc>
              <a:spcPct val="150000"/>
            </a:lnSpc>
          </a:pPr>
          <a:r>
            <a:rPr lang="it-IT" sz="1400" dirty="0" smtClean="0"/>
            <a:t>One HG module consisting of two HG structures is installed at the FERMI linac in </a:t>
          </a:r>
          <a:r>
            <a:rPr lang="it-IT" sz="1400" b="1" dirty="0" smtClean="0">
              <a:solidFill>
                <a:srgbClr val="C00000"/>
              </a:solidFill>
            </a:rPr>
            <a:t>September 2022 </a:t>
          </a:r>
          <a:r>
            <a:rPr lang="it-IT" sz="1400" dirty="0" smtClean="0"/>
            <a:t>and 2nd HG strcuture is under conditioning.</a:t>
          </a:r>
          <a:endParaRPr lang="en-US" sz="1400" b="1" dirty="0">
            <a:solidFill>
              <a:srgbClr val="C00000"/>
            </a:solidFill>
          </a:endParaRPr>
        </a:p>
      </dgm:t>
    </dgm:pt>
    <dgm:pt modelId="{E430207E-8835-4FE6-B55D-36CA6CFD0DC0}" type="parTrans" cxnId="{9C97B0CC-9654-41D1-AC83-C6BF46EFB199}">
      <dgm:prSet/>
      <dgm:spPr/>
      <dgm:t>
        <a:bodyPr/>
        <a:lstStyle/>
        <a:p>
          <a:endParaRPr lang="en-US"/>
        </a:p>
      </dgm:t>
    </dgm:pt>
    <dgm:pt modelId="{EF754163-3999-48D5-A318-19D3F49F027B}" type="sibTrans" cxnId="{9C97B0CC-9654-41D1-AC83-C6BF46EFB199}">
      <dgm:prSet/>
      <dgm:spPr/>
      <dgm:t>
        <a:bodyPr/>
        <a:lstStyle/>
        <a:p>
          <a:endParaRPr lang="en-US"/>
        </a:p>
      </dgm:t>
    </dgm:pt>
    <dgm:pt modelId="{5BFC29F2-52C0-4F40-BAE9-D50759372B76}">
      <dgm:prSet phldrT="[Text]" custT="1"/>
      <dgm:spPr/>
      <dgm:t>
        <a:bodyPr/>
        <a:lstStyle/>
        <a:p>
          <a:r>
            <a:rPr lang="en-US" sz="1800" b="1" dirty="0" smtClean="0">
              <a:solidFill>
                <a:schemeClr val="bg1"/>
              </a:solidFill>
              <a:latin typeface="+mn-lt"/>
            </a:rPr>
            <a:t>S-Band Spherical Pulse Compressor </a:t>
          </a:r>
          <a:endParaRPr lang="en-US" sz="1800" dirty="0"/>
        </a:p>
      </dgm:t>
    </dgm:pt>
    <dgm:pt modelId="{91FC3C0A-6D6C-4053-BD90-04A2BC23CE54}" type="parTrans" cxnId="{C4780A77-B6EF-421B-AF6D-C03B1BF7EA5F}">
      <dgm:prSet/>
      <dgm:spPr/>
      <dgm:t>
        <a:bodyPr/>
        <a:lstStyle/>
        <a:p>
          <a:endParaRPr lang="en-US"/>
        </a:p>
      </dgm:t>
    </dgm:pt>
    <dgm:pt modelId="{8F35188D-52FB-4896-B74C-2023BACF475A}" type="sibTrans" cxnId="{C4780A77-B6EF-421B-AF6D-C03B1BF7EA5F}">
      <dgm:prSet/>
      <dgm:spPr/>
      <dgm:t>
        <a:bodyPr/>
        <a:lstStyle/>
        <a:p>
          <a:endParaRPr lang="en-US"/>
        </a:p>
      </dgm:t>
    </dgm:pt>
    <dgm:pt modelId="{37E86E75-95B2-4D95-A2C3-5294D9A7784C}">
      <dgm:prSet phldrT="[Text]" custT="1"/>
      <dgm:spPr/>
      <dgm:t>
        <a:bodyPr/>
        <a:lstStyle/>
        <a:p>
          <a:pPr>
            <a:lnSpc>
              <a:spcPct val="150000"/>
            </a:lnSpc>
          </a:pPr>
          <a:r>
            <a:rPr lang="en-US" altLang="en-US" sz="1400" dirty="0" smtClean="0">
              <a:solidFill>
                <a:schemeClr val="tx1"/>
              </a:solidFill>
            </a:rPr>
            <a:t>The first prototype of S-band spherical pulse compressor has been successfully conditioned up to </a:t>
          </a:r>
          <a:r>
            <a:rPr lang="en-US" altLang="en-US" sz="1400" b="1" dirty="0" smtClean="0">
              <a:solidFill>
                <a:srgbClr val="C00000"/>
              </a:solidFill>
            </a:rPr>
            <a:t>100 MW </a:t>
          </a:r>
          <a:r>
            <a:rPr lang="en-US" altLang="en-US" sz="1400" dirty="0" smtClean="0">
              <a:solidFill>
                <a:schemeClr val="tx1"/>
              </a:solidFill>
            </a:rPr>
            <a:t>output RF power with the pulse length of </a:t>
          </a:r>
          <a:r>
            <a:rPr lang="en-US" altLang="en-US" sz="1400" b="1" dirty="0" smtClean="0">
              <a:solidFill>
                <a:srgbClr val="C00000"/>
              </a:solidFill>
            </a:rPr>
            <a:t>700 ns </a:t>
          </a:r>
          <a:r>
            <a:rPr lang="en-US" altLang="en-US" sz="1400" dirty="0" smtClean="0">
              <a:solidFill>
                <a:schemeClr val="tx1"/>
              </a:solidFill>
            </a:rPr>
            <a:t>at the cavity test facility of Elettra. </a:t>
          </a:r>
          <a:endParaRPr lang="en-US" sz="1400" dirty="0"/>
        </a:p>
      </dgm:t>
    </dgm:pt>
    <dgm:pt modelId="{EE9686EC-B9B1-42DF-8A49-2923E6EE285A}" type="parTrans" cxnId="{964D0371-82D0-4BD7-B7A9-9A8D21168230}">
      <dgm:prSet/>
      <dgm:spPr/>
      <dgm:t>
        <a:bodyPr/>
        <a:lstStyle/>
        <a:p>
          <a:endParaRPr lang="en-US"/>
        </a:p>
      </dgm:t>
    </dgm:pt>
    <dgm:pt modelId="{BFD0EDC9-022B-4FFE-9273-5BF7E21C81C4}" type="sibTrans" cxnId="{964D0371-82D0-4BD7-B7A9-9A8D21168230}">
      <dgm:prSet/>
      <dgm:spPr/>
      <dgm:t>
        <a:bodyPr/>
        <a:lstStyle/>
        <a:p>
          <a:endParaRPr lang="en-US"/>
        </a:p>
      </dgm:t>
    </dgm:pt>
    <dgm:pt modelId="{36D117F1-7E12-4F23-8A2C-4697D09F58E1}" type="pres">
      <dgm:prSet presAssocID="{440861C6-3DD2-426D-8194-8E7512E1743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418D815-AA19-447C-8D05-C6209FA0F3FA}" type="pres">
      <dgm:prSet presAssocID="{07750744-169D-45B6-B782-F0B9FB14F809}" presName="parentLin" presStyleCnt="0"/>
      <dgm:spPr/>
    </dgm:pt>
    <dgm:pt modelId="{20541084-E6EA-47D3-80CA-2A1287EBFEF0}" type="pres">
      <dgm:prSet presAssocID="{07750744-169D-45B6-B782-F0B9FB14F809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B285C18D-C3EA-495C-B92A-8D572486FDF7}" type="pres">
      <dgm:prSet presAssocID="{07750744-169D-45B6-B782-F0B9FB14F809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1E4F3AF-660B-40CB-8672-BF517BE22EDC}" type="pres">
      <dgm:prSet presAssocID="{07750744-169D-45B6-B782-F0B9FB14F809}" presName="negativeSpace" presStyleCnt="0"/>
      <dgm:spPr/>
    </dgm:pt>
    <dgm:pt modelId="{C2341973-3EE4-4533-B5D5-51908B1C0302}" type="pres">
      <dgm:prSet presAssocID="{07750744-169D-45B6-B782-F0B9FB14F809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761814-CC98-4613-ACF2-AF7530CFD91E}" type="pres">
      <dgm:prSet presAssocID="{5E8D46A3-ABBE-4936-8FDC-505AAA9C4FBB}" presName="spaceBetweenRectangles" presStyleCnt="0"/>
      <dgm:spPr/>
    </dgm:pt>
    <dgm:pt modelId="{DFFCC781-4780-421F-9B98-672D81674F7A}" type="pres">
      <dgm:prSet presAssocID="{2A5CC462-D4DD-40E1-87CD-8699AD05033C}" presName="parentLin" presStyleCnt="0"/>
      <dgm:spPr/>
    </dgm:pt>
    <dgm:pt modelId="{4E49FCBC-7775-448D-BC51-78148801AE53}" type="pres">
      <dgm:prSet presAssocID="{2A5CC462-D4DD-40E1-87CD-8699AD05033C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59F1BB47-FD3D-42F7-869D-7EB6069BC5DE}" type="pres">
      <dgm:prSet presAssocID="{2A5CC462-D4DD-40E1-87CD-8699AD05033C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F9D93AB-AEE0-4A7D-AB50-19CB8BBE97C3}" type="pres">
      <dgm:prSet presAssocID="{2A5CC462-D4DD-40E1-87CD-8699AD05033C}" presName="negativeSpace" presStyleCnt="0"/>
      <dgm:spPr/>
    </dgm:pt>
    <dgm:pt modelId="{C1CFB56D-8F2A-406C-AFF2-7C2F89D219F9}" type="pres">
      <dgm:prSet presAssocID="{2A5CC462-D4DD-40E1-87CD-8699AD05033C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49D9AC-50F2-48EC-A26C-3C14AAB2DD83}" type="pres">
      <dgm:prSet presAssocID="{70826BF3-9860-45A2-9E63-11F56565F8ED}" presName="spaceBetweenRectangles" presStyleCnt="0"/>
      <dgm:spPr/>
    </dgm:pt>
    <dgm:pt modelId="{2960DD68-2AB8-49B9-A0AA-A7660BA364CD}" type="pres">
      <dgm:prSet presAssocID="{5BFC29F2-52C0-4F40-BAE9-D50759372B76}" presName="parentLin" presStyleCnt="0"/>
      <dgm:spPr/>
    </dgm:pt>
    <dgm:pt modelId="{1C2580BE-B48F-4758-96B4-DFE3654EA4F6}" type="pres">
      <dgm:prSet presAssocID="{5BFC29F2-52C0-4F40-BAE9-D50759372B76}" presName="parentLeftMargin" presStyleLbl="node1" presStyleIdx="1" presStyleCnt="3"/>
      <dgm:spPr/>
      <dgm:t>
        <a:bodyPr/>
        <a:lstStyle/>
        <a:p>
          <a:endParaRPr lang="en-US"/>
        </a:p>
      </dgm:t>
    </dgm:pt>
    <dgm:pt modelId="{47C85948-4271-42B7-8990-774D81161AA6}" type="pres">
      <dgm:prSet presAssocID="{5BFC29F2-52C0-4F40-BAE9-D50759372B76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2B2F7C-3B4B-4AD9-98D7-BFB74F06C9A9}" type="pres">
      <dgm:prSet presAssocID="{5BFC29F2-52C0-4F40-BAE9-D50759372B76}" presName="negativeSpace" presStyleCnt="0"/>
      <dgm:spPr/>
    </dgm:pt>
    <dgm:pt modelId="{0EA9A125-151F-4B48-BD75-878ACD491D8C}" type="pres">
      <dgm:prSet presAssocID="{5BFC29F2-52C0-4F40-BAE9-D50759372B76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4780A77-B6EF-421B-AF6D-C03B1BF7EA5F}" srcId="{440861C6-3DD2-426D-8194-8E7512E1743D}" destId="{5BFC29F2-52C0-4F40-BAE9-D50759372B76}" srcOrd="2" destOrd="0" parTransId="{91FC3C0A-6D6C-4053-BD90-04A2BC23CE54}" sibTransId="{8F35188D-52FB-4896-B74C-2023BACF475A}"/>
    <dgm:cxn modelId="{D8635EE6-148D-4A05-9659-3364BB3CCD9A}" srcId="{440861C6-3DD2-426D-8194-8E7512E1743D}" destId="{07750744-169D-45B6-B782-F0B9FB14F809}" srcOrd="0" destOrd="0" parTransId="{A52C6A9A-F1F6-4F4A-B35E-4C5F3E5D3329}" sibTransId="{5E8D46A3-ABBE-4936-8FDC-505AAA9C4FBB}"/>
    <dgm:cxn modelId="{D202E215-4F16-47C4-8496-77D5C3EBCB27}" type="presOf" srcId="{2A5CC462-D4DD-40E1-87CD-8699AD05033C}" destId="{4E49FCBC-7775-448D-BC51-78148801AE53}" srcOrd="0" destOrd="0" presId="urn:microsoft.com/office/officeart/2005/8/layout/list1"/>
    <dgm:cxn modelId="{36E54560-3534-4454-B633-4197111A0952}" type="presOf" srcId="{E1910FD7-34D4-4BA7-BDA0-B5C9C52B0B06}" destId="{C1CFB56D-8F2A-406C-AFF2-7C2F89D219F9}" srcOrd="0" destOrd="0" presId="urn:microsoft.com/office/officeart/2005/8/layout/list1"/>
    <dgm:cxn modelId="{6FAF70D2-2D5E-4721-BA7E-D49BB021627D}" type="presOf" srcId="{5BFC29F2-52C0-4F40-BAE9-D50759372B76}" destId="{1C2580BE-B48F-4758-96B4-DFE3654EA4F6}" srcOrd="0" destOrd="0" presId="urn:microsoft.com/office/officeart/2005/8/layout/list1"/>
    <dgm:cxn modelId="{CA0A0969-EA2E-4EE8-88BF-0FC103AE654B}" type="presOf" srcId="{A6E34C11-A49C-46DD-AE57-FC775FE6A2A2}" destId="{C2341973-3EE4-4533-B5D5-51908B1C0302}" srcOrd="0" destOrd="0" presId="urn:microsoft.com/office/officeart/2005/8/layout/list1"/>
    <dgm:cxn modelId="{FD954476-1372-40D4-94A9-4ACA92552F5A}" type="presOf" srcId="{37E86E75-95B2-4D95-A2C3-5294D9A7784C}" destId="{0EA9A125-151F-4B48-BD75-878ACD491D8C}" srcOrd="0" destOrd="0" presId="urn:microsoft.com/office/officeart/2005/8/layout/list1"/>
    <dgm:cxn modelId="{D3412FF8-5806-420C-B21A-24DE955AF923}" type="presOf" srcId="{2A5CC462-D4DD-40E1-87CD-8699AD05033C}" destId="{59F1BB47-FD3D-42F7-869D-7EB6069BC5DE}" srcOrd="1" destOrd="0" presId="urn:microsoft.com/office/officeart/2005/8/layout/list1"/>
    <dgm:cxn modelId="{9C97B0CC-9654-41D1-AC83-C6BF46EFB199}" srcId="{2A5CC462-D4DD-40E1-87CD-8699AD05033C}" destId="{E1910FD7-34D4-4BA7-BDA0-B5C9C52B0B06}" srcOrd="0" destOrd="0" parTransId="{E430207E-8835-4FE6-B55D-36CA6CFD0DC0}" sibTransId="{EF754163-3999-48D5-A318-19D3F49F027B}"/>
    <dgm:cxn modelId="{871E2113-98E2-47AF-A496-9D404351F1B9}" srcId="{440861C6-3DD2-426D-8194-8E7512E1743D}" destId="{2A5CC462-D4DD-40E1-87CD-8699AD05033C}" srcOrd="1" destOrd="0" parTransId="{16B1DAEF-DC38-4360-995D-F34B4B415892}" sibTransId="{70826BF3-9860-45A2-9E63-11F56565F8ED}"/>
    <dgm:cxn modelId="{FE1E6F8B-59AA-41A0-8AD6-9FC782670A1F}" type="presOf" srcId="{5BFC29F2-52C0-4F40-BAE9-D50759372B76}" destId="{47C85948-4271-42B7-8990-774D81161AA6}" srcOrd="1" destOrd="0" presId="urn:microsoft.com/office/officeart/2005/8/layout/list1"/>
    <dgm:cxn modelId="{FFFD62B0-3A3D-4B73-A0E3-A8BD0B8C4988}" type="presOf" srcId="{440861C6-3DD2-426D-8194-8E7512E1743D}" destId="{36D117F1-7E12-4F23-8A2C-4697D09F58E1}" srcOrd="0" destOrd="0" presId="urn:microsoft.com/office/officeart/2005/8/layout/list1"/>
    <dgm:cxn modelId="{A7FE25A5-57E0-4CD3-A934-C394A6F8F548}" srcId="{07750744-169D-45B6-B782-F0B9FB14F809}" destId="{A6E34C11-A49C-46DD-AE57-FC775FE6A2A2}" srcOrd="0" destOrd="0" parTransId="{F72676E2-6003-4641-9FF9-345D9F82B7F5}" sibTransId="{6CA4B41F-8394-491E-AB0B-A5BE374B8549}"/>
    <dgm:cxn modelId="{964D0371-82D0-4BD7-B7A9-9A8D21168230}" srcId="{5BFC29F2-52C0-4F40-BAE9-D50759372B76}" destId="{37E86E75-95B2-4D95-A2C3-5294D9A7784C}" srcOrd="0" destOrd="0" parTransId="{EE9686EC-B9B1-42DF-8A49-2923E6EE285A}" sibTransId="{BFD0EDC9-022B-4FFE-9273-5BF7E21C81C4}"/>
    <dgm:cxn modelId="{ED0386D0-64D7-4A19-89B9-518E862B0749}" type="presOf" srcId="{07750744-169D-45B6-B782-F0B9FB14F809}" destId="{B285C18D-C3EA-495C-B92A-8D572486FDF7}" srcOrd="1" destOrd="0" presId="urn:microsoft.com/office/officeart/2005/8/layout/list1"/>
    <dgm:cxn modelId="{F563A4CF-ED9F-4416-8901-35573395A7BC}" type="presOf" srcId="{07750744-169D-45B6-B782-F0B9FB14F809}" destId="{20541084-E6EA-47D3-80CA-2A1287EBFEF0}" srcOrd="0" destOrd="0" presId="urn:microsoft.com/office/officeart/2005/8/layout/list1"/>
    <dgm:cxn modelId="{6B74DEED-1F88-4B04-A4AE-9AB4989B8657}" type="presParOf" srcId="{36D117F1-7E12-4F23-8A2C-4697D09F58E1}" destId="{5418D815-AA19-447C-8D05-C6209FA0F3FA}" srcOrd="0" destOrd="0" presId="urn:microsoft.com/office/officeart/2005/8/layout/list1"/>
    <dgm:cxn modelId="{0E8058D2-6426-468F-99FF-A13545D25032}" type="presParOf" srcId="{5418D815-AA19-447C-8D05-C6209FA0F3FA}" destId="{20541084-E6EA-47D3-80CA-2A1287EBFEF0}" srcOrd="0" destOrd="0" presId="urn:microsoft.com/office/officeart/2005/8/layout/list1"/>
    <dgm:cxn modelId="{0625669D-A938-4745-ACC1-1CADD41C49B0}" type="presParOf" srcId="{5418D815-AA19-447C-8D05-C6209FA0F3FA}" destId="{B285C18D-C3EA-495C-B92A-8D572486FDF7}" srcOrd="1" destOrd="0" presId="urn:microsoft.com/office/officeart/2005/8/layout/list1"/>
    <dgm:cxn modelId="{62ABF460-837B-4D1C-A29A-01D54C997182}" type="presParOf" srcId="{36D117F1-7E12-4F23-8A2C-4697D09F58E1}" destId="{71E4F3AF-660B-40CB-8672-BF517BE22EDC}" srcOrd="1" destOrd="0" presId="urn:microsoft.com/office/officeart/2005/8/layout/list1"/>
    <dgm:cxn modelId="{3F961421-FD1F-4294-9E9F-EEFA06640B95}" type="presParOf" srcId="{36D117F1-7E12-4F23-8A2C-4697D09F58E1}" destId="{C2341973-3EE4-4533-B5D5-51908B1C0302}" srcOrd="2" destOrd="0" presId="urn:microsoft.com/office/officeart/2005/8/layout/list1"/>
    <dgm:cxn modelId="{B04AEEBA-D222-4DCC-84A6-F72BE1FF2279}" type="presParOf" srcId="{36D117F1-7E12-4F23-8A2C-4697D09F58E1}" destId="{C7761814-CC98-4613-ACF2-AF7530CFD91E}" srcOrd="3" destOrd="0" presId="urn:microsoft.com/office/officeart/2005/8/layout/list1"/>
    <dgm:cxn modelId="{EFC72945-59A5-438D-9EC6-3DEE80E3E415}" type="presParOf" srcId="{36D117F1-7E12-4F23-8A2C-4697D09F58E1}" destId="{DFFCC781-4780-421F-9B98-672D81674F7A}" srcOrd="4" destOrd="0" presId="urn:microsoft.com/office/officeart/2005/8/layout/list1"/>
    <dgm:cxn modelId="{64BEF645-5057-44DA-A2E1-F031D60B3EA0}" type="presParOf" srcId="{DFFCC781-4780-421F-9B98-672D81674F7A}" destId="{4E49FCBC-7775-448D-BC51-78148801AE53}" srcOrd="0" destOrd="0" presId="urn:microsoft.com/office/officeart/2005/8/layout/list1"/>
    <dgm:cxn modelId="{51F19726-7309-40B3-BCF3-213CC565C7D2}" type="presParOf" srcId="{DFFCC781-4780-421F-9B98-672D81674F7A}" destId="{59F1BB47-FD3D-42F7-869D-7EB6069BC5DE}" srcOrd="1" destOrd="0" presId="urn:microsoft.com/office/officeart/2005/8/layout/list1"/>
    <dgm:cxn modelId="{C0415078-F033-445D-8D2D-69369C7F9405}" type="presParOf" srcId="{36D117F1-7E12-4F23-8A2C-4697D09F58E1}" destId="{7F9D93AB-AEE0-4A7D-AB50-19CB8BBE97C3}" srcOrd="5" destOrd="0" presId="urn:microsoft.com/office/officeart/2005/8/layout/list1"/>
    <dgm:cxn modelId="{C5DB8B38-6D21-4B1B-A35A-ADC4A0C211D7}" type="presParOf" srcId="{36D117F1-7E12-4F23-8A2C-4697D09F58E1}" destId="{C1CFB56D-8F2A-406C-AFF2-7C2F89D219F9}" srcOrd="6" destOrd="0" presId="urn:microsoft.com/office/officeart/2005/8/layout/list1"/>
    <dgm:cxn modelId="{92A54EE8-A858-4521-9383-DF2EAB2D870B}" type="presParOf" srcId="{36D117F1-7E12-4F23-8A2C-4697D09F58E1}" destId="{FD49D9AC-50F2-48EC-A26C-3C14AAB2DD83}" srcOrd="7" destOrd="0" presId="urn:microsoft.com/office/officeart/2005/8/layout/list1"/>
    <dgm:cxn modelId="{89D6BEA1-13BA-4C1B-8969-A4797EFE83C4}" type="presParOf" srcId="{36D117F1-7E12-4F23-8A2C-4697D09F58E1}" destId="{2960DD68-2AB8-49B9-A0AA-A7660BA364CD}" srcOrd="8" destOrd="0" presId="urn:microsoft.com/office/officeart/2005/8/layout/list1"/>
    <dgm:cxn modelId="{DF6A4D53-F6C2-4B60-85FD-BD7B029B4C18}" type="presParOf" srcId="{2960DD68-2AB8-49B9-A0AA-A7660BA364CD}" destId="{1C2580BE-B48F-4758-96B4-DFE3654EA4F6}" srcOrd="0" destOrd="0" presId="urn:microsoft.com/office/officeart/2005/8/layout/list1"/>
    <dgm:cxn modelId="{C02ACE8C-B07D-49DA-8A8F-C5D1095ECE19}" type="presParOf" srcId="{2960DD68-2AB8-49B9-A0AA-A7660BA364CD}" destId="{47C85948-4271-42B7-8990-774D81161AA6}" srcOrd="1" destOrd="0" presId="urn:microsoft.com/office/officeart/2005/8/layout/list1"/>
    <dgm:cxn modelId="{6CF0FA03-BA65-4D9F-B5C1-670644FE9374}" type="presParOf" srcId="{36D117F1-7E12-4F23-8A2C-4697D09F58E1}" destId="{CC2B2F7C-3B4B-4AD9-98D7-BFB74F06C9A9}" srcOrd="9" destOrd="0" presId="urn:microsoft.com/office/officeart/2005/8/layout/list1"/>
    <dgm:cxn modelId="{B5635EB4-C944-4B43-ADAA-7BAE6D97862F}" type="presParOf" srcId="{36D117F1-7E12-4F23-8A2C-4697D09F58E1}" destId="{0EA9A125-151F-4B48-BD75-878ACD491D8C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40861C6-3DD2-426D-8194-8E7512E1743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7750744-169D-45B6-B782-F0B9FB14F809}">
      <dgm:prSet phldrT="[Text]" custT="1"/>
      <dgm:spPr/>
      <dgm:t>
        <a:bodyPr/>
        <a:lstStyle/>
        <a:p>
          <a:r>
            <a:rPr lang="en-US" altLang="en-US" sz="1800" b="1" dirty="0" smtClean="0">
              <a:solidFill>
                <a:schemeClr val="bg1"/>
              </a:solidFill>
              <a:latin typeface="+mn-lt"/>
            </a:rPr>
            <a:t>Conditioning of 1</a:t>
          </a:r>
          <a:r>
            <a:rPr lang="en-US" altLang="en-US" sz="1800" b="1" baseline="30000" dirty="0" smtClean="0">
              <a:solidFill>
                <a:schemeClr val="bg1"/>
              </a:solidFill>
              <a:latin typeface="+mn-lt"/>
            </a:rPr>
            <a:t>st</a:t>
          </a:r>
          <a:r>
            <a:rPr lang="en-US" altLang="en-US" sz="1800" b="1" dirty="0" smtClean="0">
              <a:solidFill>
                <a:schemeClr val="bg1"/>
              </a:solidFill>
              <a:latin typeface="+mn-lt"/>
            </a:rPr>
            <a:t> </a:t>
          </a:r>
          <a:r>
            <a:rPr lang="en-US" altLang="en-US" sz="1800" b="1" dirty="0" smtClean="0">
              <a:solidFill>
                <a:schemeClr val="bg1"/>
              </a:solidFill>
              <a:latin typeface="+mn-lt"/>
            </a:rPr>
            <a:t>3.0m </a:t>
          </a:r>
          <a:r>
            <a:rPr lang="en-US" altLang="en-US" sz="1800" b="1" dirty="0" smtClean="0">
              <a:solidFill>
                <a:schemeClr val="bg1"/>
              </a:solidFill>
              <a:latin typeface="+mn-lt"/>
            </a:rPr>
            <a:t>HG structure </a:t>
          </a:r>
          <a:endParaRPr lang="en-US" sz="1800" dirty="0"/>
        </a:p>
      </dgm:t>
    </dgm:pt>
    <dgm:pt modelId="{A52C6A9A-F1F6-4F4A-B35E-4C5F3E5D3329}" type="parTrans" cxnId="{D8635EE6-148D-4A05-9659-3364BB3CCD9A}">
      <dgm:prSet/>
      <dgm:spPr/>
      <dgm:t>
        <a:bodyPr/>
        <a:lstStyle/>
        <a:p>
          <a:endParaRPr lang="en-US"/>
        </a:p>
      </dgm:t>
    </dgm:pt>
    <dgm:pt modelId="{5E8D46A3-ABBE-4936-8FDC-505AAA9C4FBB}" type="sibTrans" cxnId="{D8635EE6-148D-4A05-9659-3364BB3CCD9A}">
      <dgm:prSet/>
      <dgm:spPr/>
      <dgm:t>
        <a:bodyPr/>
        <a:lstStyle/>
        <a:p>
          <a:endParaRPr lang="en-US"/>
        </a:p>
      </dgm:t>
    </dgm:pt>
    <dgm:pt modelId="{2A5CC462-D4DD-40E1-87CD-8699AD05033C}">
      <dgm:prSet phldrT="[Text]" custT="1"/>
      <dgm:spPr/>
      <dgm:t>
        <a:bodyPr/>
        <a:lstStyle/>
        <a:p>
          <a:r>
            <a:rPr lang="en-US" sz="1800" b="1" dirty="0" smtClean="0">
              <a:solidFill>
                <a:schemeClr val="bg1"/>
              </a:solidFill>
              <a:latin typeface="+mn-lt"/>
            </a:rPr>
            <a:t>Installation of HG structures at FERMI linac  </a:t>
          </a:r>
          <a:endParaRPr lang="en-US" sz="1800" dirty="0"/>
        </a:p>
      </dgm:t>
    </dgm:pt>
    <dgm:pt modelId="{16B1DAEF-DC38-4360-995D-F34B4B415892}" type="parTrans" cxnId="{871E2113-98E2-47AF-A496-9D404351F1B9}">
      <dgm:prSet/>
      <dgm:spPr/>
      <dgm:t>
        <a:bodyPr/>
        <a:lstStyle/>
        <a:p>
          <a:endParaRPr lang="en-US"/>
        </a:p>
      </dgm:t>
    </dgm:pt>
    <dgm:pt modelId="{70826BF3-9860-45A2-9E63-11F56565F8ED}" type="sibTrans" cxnId="{871E2113-98E2-47AF-A496-9D404351F1B9}">
      <dgm:prSet/>
      <dgm:spPr/>
      <dgm:t>
        <a:bodyPr/>
        <a:lstStyle/>
        <a:p>
          <a:endParaRPr lang="en-US"/>
        </a:p>
      </dgm:t>
    </dgm:pt>
    <dgm:pt modelId="{A6E34C11-A49C-46DD-AE57-FC775FE6A2A2}">
      <dgm:prSet phldrT="[Text]" custT="1"/>
      <dgm:spPr>
        <a:blipFill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en-GB">
              <a:noFill/>
            </a:rPr>
            <a:t> </a:t>
          </a:r>
        </a:p>
      </dgm:t>
    </dgm:pt>
    <dgm:pt modelId="{F72676E2-6003-4641-9FF9-345D9F82B7F5}" type="parTrans" cxnId="{A7FE25A5-57E0-4CD3-A934-C394A6F8F548}">
      <dgm:prSet/>
      <dgm:spPr/>
      <dgm:t>
        <a:bodyPr/>
        <a:lstStyle/>
        <a:p>
          <a:endParaRPr lang="en-US"/>
        </a:p>
      </dgm:t>
    </dgm:pt>
    <dgm:pt modelId="{6CA4B41F-8394-491E-AB0B-A5BE374B8549}" type="sibTrans" cxnId="{A7FE25A5-57E0-4CD3-A934-C394A6F8F548}">
      <dgm:prSet/>
      <dgm:spPr/>
      <dgm:t>
        <a:bodyPr/>
        <a:lstStyle/>
        <a:p>
          <a:endParaRPr lang="en-US"/>
        </a:p>
      </dgm:t>
    </dgm:pt>
    <dgm:pt modelId="{E1910FD7-34D4-4BA7-BDA0-B5C9C52B0B06}">
      <dgm:prSet phldrT="[Text]" custT="1"/>
      <dgm:spPr/>
      <dgm:t>
        <a:bodyPr/>
        <a:lstStyle/>
        <a:p>
          <a:pPr>
            <a:lnSpc>
              <a:spcPct val="150000"/>
            </a:lnSpc>
          </a:pPr>
          <a:r>
            <a:rPr lang="it-IT" sz="1400" dirty="0" smtClean="0"/>
            <a:t>One HG module consisting of two HG structures is installed at the FERMI linac in </a:t>
          </a:r>
          <a:r>
            <a:rPr lang="it-IT" sz="1400" b="1" dirty="0" smtClean="0">
              <a:solidFill>
                <a:srgbClr val="C00000"/>
              </a:solidFill>
            </a:rPr>
            <a:t>September 2022 </a:t>
          </a:r>
          <a:r>
            <a:rPr lang="it-IT" sz="1400" dirty="0" smtClean="0"/>
            <a:t>and 2nd HG strcuture is under conditioning.</a:t>
          </a:r>
          <a:endParaRPr lang="en-US" sz="1400" b="1" dirty="0">
            <a:solidFill>
              <a:srgbClr val="C00000"/>
            </a:solidFill>
          </a:endParaRPr>
        </a:p>
      </dgm:t>
    </dgm:pt>
    <dgm:pt modelId="{E430207E-8835-4FE6-B55D-36CA6CFD0DC0}" type="parTrans" cxnId="{9C97B0CC-9654-41D1-AC83-C6BF46EFB199}">
      <dgm:prSet/>
      <dgm:spPr/>
      <dgm:t>
        <a:bodyPr/>
        <a:lstStyle/>
        <a:p>
          <a:endParaRPr lang="en-US"/>
        </a:p>
      </dgm:t>
    </dgm:pt>
    <dgm:pt modelId="{EF754163-3999-48D5-A318-19D3F49F027B}" type="sibTrans" cxnId="{9C97B0CC-9654-41D1-AC83-C6BF46EFB199}">
      <dgm:prSet/>
      <dgm:spPr/>
      <dgm:t>
        <a:bodyPr/>
        <a:lstStyle/>
        <a:p>
          <a:endParaRPr lang="en-US"/>
        </a:p>
      </dgm:t>
    </dgm:pt>
    <dgm:pt modelId="{5BFC29F2-52C0-4F40-BAE9-D50759372B76}">
      <dgm:prSet phldrT="[Text]" custT="1"/>
      <dgm:spPr/>
      <dgm:t>
        <a:bodyPr/>
        <a:lstStyle/>
        <a:p>
          <a:r>
            <a:rPr lang="en-US" sz="1800" b="1" dirty="0" smtClean="0">
              <a:solidFill>
                <a:schemeClr val="bg1"/>
              </a:solidFill>
              <a:latin typeface="+mn-lt"/>
            </a:rPr>
            <a:t>S-Band Spherical Pulse Compressor </a:t>
          </a:r>
          <a:endParaRPr lang="en-US" sz="1800" dirty="0"/>
        </a:p>
      </dgm:t>
    </dgm:pt>
    <dgm:pt modelId="{91FC3C0A-6D6C-4053-BD90-04A2BC23CE54}" type="parTrans" cxnId="{C4780A77-B6EF-421B-AF6D-C03B1BF7EA5F}">
      <dgm:prSet/>
      <dgm:spPr/>
      <dgm:t>
        <a:bodyPr/>
        <a:lstStyle/>
        <a:p>
          <a:endParaRPr lang="en-US"/>
        </a:p>
      </dgm:t>
    </dgm:pt>
    <dgm:pt modelId="{8F35188D-52FB-4896-B74C-2023BACF475A}" type="sibTrans" cxnId="{C4780A77-B6EF-421B-AF6D-C03B1BF7EA5F}">
      <dgm:prSet/>
      <dgm:spPr/>
      <dgm:t>
        <a:bodyPr/>
        <a:lstStyle/>
        <a:p>
          <a:endParaRPr lang="en-US"/>
        </a:p>
      </dgm:t>
    </dgm:pt>
    <dgm:pt modelId="{37E86E75-95B2-4D95-A2C3-5294D9A7784C}">
      <dgm:prSet phldrT="[Text]" custT="1"/>
      <dgm:spPr/>
      <dgm:t>
        <a:bodyPr/>
        <a:lstStyle/>
        <a:p>
          <a:pPr>
            <a:lnSpc>
              <a:spcPct val="150000"/>
            </a:lnSpc>
          </a:pPr>
          <a:r>
            <a:rPr lang="en-US" altLang="en-US" sz="1400" dirty="0" smtClean="0">
              <a:solidFill>
                <a:schemeClr val="tx1"/>
              </a:solidFill>
            </a:rPr>
            <a:t>The first prototype of S-band spherical pulse compressor has been successfully conditioned up to </a:t>
          </a:r>
          <a:r>
            <a:rPr lang="en-US" altLang="en-US" sz="1400" b="1" dirty="0" smtClean="0">
              <a:solidFill>
                <a:srgbClr val="C00000"/>
              </a:solidFill>
            </a:rPr>
            <a:t>100 MW </a:t>
          </a:r>
          <a:r>
            <a:rPr lang="en-US" altLang="en-US" sz="1400" dirty="0" smtClean="0">
              <a:solidFill>
                <a:schemeClr val="tx1"/>
              </a:solidFill>
            </a:rPr>
            <a:t>output RF power with the pulse length of </a:t>
          </a:r>
          <a:r>
            <a:rPr lang="en-US" altLang="en-US" sz="1400" b="1" dirty="0" smtClean="0">
              <a:solidFill>
                <a:srgbClr val="C00000"/>
              </a:solidFill>
            </a:rPr>
            <a:t>700 ns </a:t>
          </a:r>
          <a:r>
            <a:rPr lang="en-US" altLang="en-US" sz="1400" dirty="0" smtClean="0">
              <a:solidFill>
                <a:schemeClr val="tx1"/>
              </a:solidFill>
            </a:rPr>
            <a:t>at the cavity test facility of Elettra. </a:t>
          </a:r>
          <a:endParaRPr lang="en-US" sz="1400" dirty="0"/>
        </a:p>
      </dgm:t>
    </dgm:pt>
    <dgm:pt modelId="{EE9686EC-B9B1-42DF-8A49-2923E6EE285A}" type="parTrans" cxnId="{964D0371-82D0-4BD7-B7A9-9A8D21168230}">
      <dgm:prSet/>
      <dgm:spPr/>
      <dgm:t>
        <a:bodyPr/>
        <a:lstStyle/>
        <a:p>
          <a:endParaRPr lang="en-US"/>
        </a:p>
      </dgm:t>
    </dgm:pt>
    <dgm:pt modelId="{BFD0EDC9-022B-4FFE-9273-5BF7E21C81C4}" type="sibTrans" cxnId="{964D0371-82D0-4BD7-B7A9-9A8D21168230}">
      <dgm:prSet/>
      <dgm:spPr/>
      <dgm:t>
        <a:bodyPr/>
        <a:lstStyle/>
        <a:p>
          <a:endParaRPr lang="en-US"/>
        </a:p>
      </dgm:t>
    </dgm:pt>
    <dgm:pt modelId="{36D117F1-7E12-4F23-8A2C-4697D09F58E1}" type="pres">
      <dgm:prSet presAssocID="{440861C6-3DD2-426D-8194-8E7512E1743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418D815-AA19-447C-8D05-C6209FA0F3FA}" type="pres">
      <dgm:prSet presAssocID="{07750744-169D-45B6-B782-F0B9FB14F809}" presName="parentLin" presStyleCnt="0"/>
      <dgm:spPr/>
    </dgm:pt>
    <dgm:pt modelId="{20541084-E6EA-47D3-80CA-2A1287EBFEF0}" type="pres">
      <dgm:prSet presAssocID="{07750744-169D-45B6-B782-F0B9FB14F809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B285C18D-C3EA-495C-B92A-8D572486FDF7}" type="pres">
      <dgm:prSet presAssocID="{07750744-169D-45B6-B782-F0B9FB14F809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1E4F3AF-660B-40CB-8672-BF517BE22EDC}" type="pres">
      <dgm:prSet presAssocID="{07750744-169D-45B6-B782-F0B9FB14F809}" presName="negativeSpace" presStyleCnt="0"/>
      <dgm:spPr/>
    </dgm:pt>
    <dgm:pt modelId="{C2341973-3EE4-4533-B5D5-51908B1C0302}" type="pres">
      <dgm:prSet presAssocID="{07750744-169D-45B6-B782-F0B9FB14F809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761814-CC98-4613-ACF2-AF7530CFD91E}" type="pres">
      <dgm:prSet presAssocID="{5E8D46A3-ABBE-4936-8FDC-505AAA9C4FBB}" presName="spaceBetweenRectangles" presStyleCnt="0"/>
      <dgm:spPr/>
    </dgm:pt>
    <dgm:pt modelId="{DFFCC781-4780-421F-9B98-672D81674F7A}" type="pres">
      <dgm:prSet presAssocID="{2A5CC462-D4DD-40E1-87CD-8699AD05033C}" presName="parentLin" presStyleCnt="0"/>
      <dgm:spPr/>
    </dgm:pt>
    <dgm:pt modelId="{4E49FCBC-7775-448D-BC51-78148801AE53}" type="pres">
      <dgm:prSet presAssocID="{2A5CC462-D4DD-40E1-87CD-8699AD05033C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59F1BB47-FD3D-42F7-869D-7EB6069BC5DE}" type="pres">
      <dgm:prSet presAssocID="{2A5CC462-D4DD-40E1-87CD-8699AD05033C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F9D93AB-AEE0-4A7D-AB50-19CB8BBE97C3}" type="pres">
      <dgm:prSet presAssocID="{2A5CC462-D4DD-40E1-87CD-8699AD05033C}" presName="negativeSpace" presStyleCnt="0"/>
      <dgm:spPr/>
    </dgm:pt>
    <dgm:pt modelId="{C1CFB56D-8F2A-406C-AFF2-7C2F89D219F9}" type="pres">
      <dgm:prSet presAssocID="{2A5CC462-D4DD-40E1-87CD-8699AD05033C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49D9AC-50F2-48EC-A26C-3C14AAB2DD83}" type="pres">
      <dgm:prSet presAssocID="{70826BF3-9860-45A2-9E63-11F56565F8ED}" presName="spaceBetweenRectangles" presStyleCnt="0"/>
      <dgm:spPr/>
    </dgm:pt>
    <dgm:pt modelId="{2960DD68-2AB8-49B9-A0AA-A7660BA364CD}" type="pres">
      <dgm:prSet presAssocID="{5BFC29F2-52C0-4F40-BAE9-D50759372B76}" presName="parentLin" presStyleCnt="0"/>
      <dgm:spPr/>
    </dgm:pt>
    <dgm:pt modelId="{1C2580BE-B48F-4758-96B4-DFE3654EA4F6}" type="pres">
      <dgm:prSet presAssocID="{5BFC29F2-52C0-4F40-BAE9-D50759372B76}" presName="parentLeftMargin" presStyleLbl="node1" presStyleIdx="1" presStyleCnt="3"/>
      <dgm:spPr/>
      <dgm:t>
        <a:bodyPr/>
        <a:lstStyle/>
        <a:p>
          <a:endParaRPr lang="en-US"/>
        </a:p>
      </dgm:t>
    </dgm:pt>
    <dgm:pt modelId="{47C85948-4271-42B7-8990-774D81161AA6}" type="pres">
      <dgm:prSet presAssocID="{5BFC29F2-52C0-4F40-BAE9-D50759372B76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2B2F7C-3B4B-4AD9-98D7-BFB74F06C9A9}" type="pres">
      <dgm:prSet presAssocID="{5BFC29F2-52C0-4F40-BAE9-D50759372B76}" presName="negativeSpace" presStyleCnt="0"/>
      <dgm:spPr/>
    </dgm:pt>
    <dgm:pt modelId="{0EA9A125-151F-4B48-BD75-878ACD491D8C}" type="pres">
      <dgm:prSet presAssocID="{5BFC29F2-52C0-4F40-BAE9-D50759372B76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4780A77-B6EF-421B-AF6D-C03B1BF7EA5F}" srcId="{440861C6-3DD2-426D-8194-8E7512E1743D}" destId="{5BFC29F2-52C0-4F40-BAE9-D50759372B76}" srcOrd="2" destOrd="0" parTransId="{91FC3C0A-6D6C-4053-BD90-04A2BC23CE54}" sibTransId="{8F35188D-52FB-4896-B74C-2023BACF475A}"/>
    <dgm:cxn modelId="{D8635EE6-148D-4A05-9659-3364BB3CCD9A}" srcId="{440861C6-3DD2-426D-8194-8E7512E1743D}" destId="{07750744-169D-45B6-B782-F0B9FB14F809}" srcOrd="0" destOrd="0" parTransId="{A52C6A9A-F1F6-4F4A-B35E-4C5F3E5D3329}" sibTransId="{5E8D46A3-ABBE-4936-8FDC-505AAA9C4FBB}"/>
    <dgm:cxn modelId="{D202E215-4F16-47C4-8496-77D5C3EBCB27}" type="presOf" srcId="{2A5CC462-D4DD-40E1-87CD-8699AD05033C}" destId="{4E49FCBC-7775-448D-BC51-78148801AE53}" srcOrd="0" destOrd="0" presId="urn:microsoft.com/office/officeart/2005/8/layout/list1"/>
    <dgm:cxn modelId="{36E54560-3534-4454-B633-4197111A0952}" type="presOf" srcId="{E1910FD7-34D4-4BA7-BDA0-B5C9C52B0B06}" destId="{C1CFB56D-8F2A-406C-AFF2-7C2F89D219F9}" srcOrd="0" destOrd="0" presId="urn:microsoft.com/office/officeart/2005/8/layout/list1"/>
    <dgm:cxn modelId="{6FAF70D2-2D5E-4721-BA7E-D49BB021627D}" type="presOf" srcId="{5BFC29F2-52C0-4F40-BAE9-D50759372B76}" destId="{1C2580BE-B48F-4758-96B4-DFE3654EA4F6}" srcOrd="0" destOrd="0" presId="urn:microsoft.com/office/officeart/2005/8/layout/list1"/>
    <dgm:cxn modelId="{CA0A0969-EA2E-4EE8-88BF-0FC103AE654B}" type="presOf" srcId="{A6E34C11-A49C-46DD-AE57-FC775FE6A2A2}" destId="{C2341973-3EE4-4533-B5D5-51908B1C0302}" srcOrd="0" destOrd="0" presId="urn:microsoft.com/office/officeart/2005/8/layout/list1"/>
    <dgm:cxn modelId="{FD954476-1372-40D4-94A9-4ACA92552F5A}" type="presOf" srcId="{37E86E75-95B2-4D95-A2C3-5294D9A7784C}" destId="{0EA9A125-151F-4B48-BD75-878ACD491D8C}" srcOrd="0" destOrd="0" presId="urn:microsoft.com/office/officeart/2005/8/layout/list1"/>
    <dgm:cxn modelId="{D3412FF8-5806-420C-B21A-24DE955AF923}" type="presOf" srcId="{2A5CC462-D4DD-40E1-87CD-8699AD05033C}" destId="{59F1BB47-FD3D-42F7-869D-7EB6069BC5DE}" srcOrd="1" destOrd="0" presId="urn:microsoft.com/office/officeart/2005/8/layout/list1"/>
    <dgm:cxn modelId="{9C97B0CC-9654-41D1-AC83-C6BF46EFB199}" srcId="{2A5CC462-D4DD-40E1-87CD-8699AD05033C}" destId="{E1910FD7-34D4-4BA7-BDA0-B5C9C52B0B06}" srcOrd="0" destOrd="0" parTransId="{E430207E-8835-4FE6-B55D-36CA6CFD0DC0}" sibTransId="{EF754163-3999-48D5-A318-19D3F49F027B}"/>
    <dgm:cxn modelId="{871E2113-98E2-47AF-A496-9D404351F1B9}" srcId="{440861C6-3DD2-426D-8194-8E7512E1743D}" destId="{2A5CC462-D4DD-40E1-87CD-8699AD05033C}" srcOrd="1" destOrd="0" parTransId="{16B1DAEF-DC38-4360-995D-F34B4B415892}" sibTransId="{70826BF3-9860-45A2-9E63-11F56565F8ED}"/>
    <dgm:cxn modelId="{FE1E6F8B-59AA-41A0-8AD6-9FC782670A1F}" type="presOf" srcId="{5BFC29F2-52C0-4F40-BAE9-D50759372B76}" destId="{47C85948-4271-42B7-8990-774D81161AA6}" srcOrd="1" destOrd="0" presId="urn:microsoft.com/office/officeart/2005/8/layout/list1"/>
    <dgm:cxn modelId="{FFFD62B0-3A3D-4B73-A0E3-A8BD0B8C4988}" type="presOf" srcId="{440861C6-3DD2-426D-8194-8E7512E1743D}" destId="{36D117F1-7E12-4F23-8A2C-4697D09F58E1}" srcOrd="0" destOrd="0" presId="urn:microsoft.com/office/officeart/2005/8/layout/list1"/>
    <dgm:cxn modelId="{A7FE25A5-57E0-4CD3-A934-C394A6F8F548}" srcId="{07750744-169D-45B6-B782-F0B9FB14F809}" destId="{A6E34C11-A49C-46DD-AE57-FC775FE6A2A2}" srcOrd="0" destOrd="0" parTransId="{F72676E2-6003-4641-9FF9-345D9F82B7F5}" sibTransId="{6CA4B41F-8394-491E-AB0B-A5BE374B8549}"/>
    <dgm:cxn modelId="{964D0371-82D0-4BD7-B7A9-9A8D21168230}" srcId="{5BFC29F2-52C0-4F40-BAE9-D50759372B76}" destId="{37E86E75-95B2-4D95-A2C3-5294D9A7784C}" srcOrd="0" destOrd="0" parTransId="{EE9686EC-B9B1-42DF-8A49-2923E6EE285A}" sibTransId="{BFD0EDC9-022B-4FFE-9273-5BF7E21C81C4}"/>
    <dgm:cxn modelId="{ED0386D0-64D7-4A19-89B9-518E862B0749}" type="presOf" srcId="{07750744-169D-45B6-B782-F0B9FB14F809}" destId="{B285C18D-C3EA-495C-B92A-8D572486FDF7}" srcOrd="1" destOrd="0" presId="urn:microsoft.com/office/officeart/2005/8/layout/list1"/>
    <dgm:cxn modelId="{F563A4CF-ED9F-4416-8901-35573395A7BC}" type="presOf" srcId="{07750744-169D-45B6-B782-F0B9FB14F809}" destId="{20541084-E6EA-47D3-80CA-2A1287EBFEF0}" srcOrd="0" destOrd="0" presId="urn:microsoft.com/office/officeart/2005/8/layout/list1"/>
    <dgm:cxn modelId="{6B74DEED-1F88-4B04-A4AE-9AB4989B8657}" type="presParOf" srcId="{36D117F1-7E12-4F23-8A2C-4697D09F58E1}" destId="{5418D815-AA19-447C-8D05-C6209FA0F3FA}" srcOrd="0" destOrd="0" presId="urn:microsoft.com/office/officeart/2005/8/layout/list1"/>
    <dgm:cxn modelId="{0E8058D2-6426-468F-99FF-A13545D25032}" type="presParOf" srcId="{5418D815-AA19-447C-8D05-C6209FA0F3FA}" destId="{20541084-E6EA-47D3-80CA-2A1287EBFEF0}" srcOrd="0" destOrd="0" presId="urn:microsoft.com/office/officeart/2005/8/layout/list1"/>
    <dgm:cxn modelId="{0625669D-A938-4745-ACC1-1CADD41C49B0}" type="presParOf" srcId="{5418D815-AA19-447C-8D05-C6209FA0F3FA}" destId="{B285C18D-C3EA-495C-B92A-8D572486FDF7}" srcOrd="1" destOrd="0" presId="urn:microsoft.com/office/officeart/2005/8/layout/list1"/>
    <dgm:cxn modelId="{62ABF460-837B-4D1C-A29A-01D54C997182}" type="presParOf" srcId="{36D117F1-7E12-4F23-8A2C-4697D09F58E1}" destId="{71E4F3AF-660B-40CB-8672-BF517BE22EDC}" srcOrd="1" destOrd="0" presId="urn:microsoft.com/office/officeart/2005/8/layout/list1"/>
    <dgm:cxn modelId="{3F961421-FD1F-4294-9E9F-EEFA06640B95}" type="presParOf" srcId="{36D117F1-7E12-4F23-8A2C-4697D09F58E1}" destId="{C2341973-3EE4-4533-B5D5-51908B1C0302}" srcOrd="2" destOrd="0" presId="urn:microsoft.com/office/officeart/2005/8/layout/list1"/>
    <dgm:cxn modelId="{B04AEEBA-D222-4DCC-84A6-F72BE1FF2279}" type="presParOf" srcId="{36D117F1-7E12-4F23-8A2C-4697D09F58E1}" destId="{C7761814-CC98-4613-ACF2-AF7530CFD91E}" srcOrd="3" destOrd="0" presId="urn:microsoft.com/office/officeart/2005/8/layout/list1"/>
    <dgm:cxn modelId="{EFC72945-59A5-438D-9EC6-3DEE80E3E415}" type="presParOf" srcId="{36D117F1-7E12-4F23-8A2C-4697D09F58E1}" destId="{DFFCC781-4780-421F-9B98-672D81674F7A}" srcOrd="4" destOrd="0" presId="urn:microsoft.com/office/officeart/2005/8/layout/list1"/>
    <dgm:cxn modelId="{64BEF645-5057-44DA-A2E1-F031D60B3EA0}" type="presParOf" srcId="{DFFCC781-4780-421F-9B98-672D81674F7A}" destId="{4E49FCBC-7775-448D-BC51-78148801AE53}" srcOrd="0" destOrd="0" presId="urn:microsoft.com/office/officeart/2005/8/layout/list1"/>
    <dgm:cxn modelId="{51F19726-7309-40B3-BCF3-213CC565C7D2}" type="presParOf" srcId="{DFFCC781-4780-421F-9B98-672D81674F7A}" destId="{59F1BB47-FD3D-42F7-869D-7EB6069BC5DE}" srcOrd="1" destOrd="0" presId="urn:microsoft.com/office/officeart/2005/8/layout/list1"/>
    <dgm:cxn modelId="{C0415078-F033-445D-8D2D-69369C7F9405}" type="presParOf" srcId="{36D117F1-7E12-4F23-8A2C-4697D09F58E1}" destId="{7F9D93AB-AEE0-4A7D-AB50-19CB8BBE97C3}" srcOrd="5" destOrd="0" presId="urn:microsoft.com/office/officeart/2005/8/layout/list1"/>
    <dgm:cxn modelId="{C5DB8B38-6D21-4B1B-A35A-ADC4A0C211D7}" type="presParOf" srcId="{36D117F1-7E12-4F23-8A2C-4697D09F58E1}" destId="{C1CFB56D-8F2A-406C-AFF2-7C2F89D219F9}" srcOrd="6" destOrd="0" presId="urn:microsoft.com/office/officeart/2005/8/layout/list1"/>
    <dgm:cxn modelId="{92A54EE8-A858-4521-9383-DF2EAB2D870B}" type="presParOf" srcId="{36D117F1-7E12-4F23-8A2C-4697D09F58E1}" destId="{FD49D9AC-50F2-48EC-A26C-3C14AAB2DD83}" srcOrd="7" destOrd="0" presId="urn:microsoft.com/office/officeart/2005/8/layout/list1"/>
    <dgm:cxn modelId="{89D6BEA1-13BA-4C1B-8969-A4797EFE83C4}" type="presParOf" srcId="{36D117F1-7E12-4F23-8A2C-4697D09F58E1}" destId="{2960DD68-2AB8-49B9-A0AA-A7660BA364CD}" srcOrd="8" destOrd="0" presId="urn:microsoft.com/office/officeart/2005/8/layout/list1"/>
    <dgm:cxn modelId="{DF6A4D53-F6C2-4B60-85FD-BD7B029B4C18}" type="presParOf" srcId="{2960DD68-2AB8-49B9-A0AA-A7660BA364CD}" destId="{1C2580BE-B48F-4758-96B4-DFE3654EA4F6}" srcOrd="0" destOrd="0" presId="urn:microsoft.com/office/officeart/2005/8/layout/list1"/>
    <dgm:cxn modelId="{C02ACE8C-B07D-49DA-8A8F-C5D1095ECE19}" type="presParOf" srcId="{2960DD68-2AB8-49B9-A0AA-A7660BA364CD}" destId="{47C85948-4271-42B7-8990-774D81161AA6}" srcOrd="1" destOrd="0" presId="urn:microsoft.com/office/officeart/2005/8/layout/list1"/>
    <dgm:cxn modelId="{6CF0FA03-BA65-4D9F-B5C1-670644FE9374}" type="presParOf" srcId="{36D117F1-7E12-4F23-8A2C-4697D09F58E1}" destId="{CC2B2F7C-3B4B-4AD9-98D7-BFB74F06C9A9}" srcOrd="9" destOrd="0" presId="urn:microsoft.com/office/officeart/2005/8/layout/list1"/>
    <dgm:cxn modelId="{B5635EB4-C944-4B43-ADAA-7BAE6D97862F}" type="presParOf" srcId="{36D117F1-7E12-4F23-8A2C-4697D09F58E1}" destId="{0EA9A125-151F-4B48-BD75-878ACD491D8C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07F12C-E655-483D-8D56-1622D3E2D47A}">
      <dsp:nvSpPr>
        <dsp:cNvPr id="0" name=""/>
        <dsp:cNvSpPr/>
      </dsp:nvSpPr>
      <dsp:spPr>
        <a:xfrm>
          <a:off x="4658" y="378833"/>
          <a:ext cx="2024069" cy="53163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Actual Linac Energy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rgbClr val="C00000"/>
              </a:solidFill>
            </a:rPr>
            <a:t>1.5 GeV @ 10Hz</a:t>
          </a:r>
          <a:endParaRPr lang="en-US" sz="1400" b="1" kern="1200" dirty="0">
            <a:solidFill>
              <a:srgbClr val="C00000"/>
            </a:solidFill>
          </a:endParaRPr>
        </a:p>
      </dsp:txBody>
      <dsp:txXfrm>
        <a:off x="20229" y="394404"/>
        <a:ext cx="1992927" cy="500497"/>
      </dsp:txXfrm>
    </dsp:sp>
    <dsp:sp modelId="{DB48FDDC-4B37-40E2-9212-2339FB7D6DB6}">
      <dsp:nvSpPr>
        <dsp:cNvPr id="0" name=""/>
        <dsp:cNvSpPr/>
      </dsp:nvSpPr>
      <dsp:spPr>
        <a:xfrm>
          <a:off x="2194777" y="438751"/>
          <a:ext cx="352026" cy="41180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 dirty="0"/>
        </a:p>
      </dsp:txBody>
      <dsp:txXfrm>
        <a:off x="2194777" y="521112"/>
        <a:ext cx="246418" cy="247082"/>
      </dsp:txXfrm>
    </dsp:sp>
    <dsp:sp modelId="{EF9B3156-A4CF-4F3C-80EE-AC3DB180E2D4}">
      <dsp:nvSpPr>
        <dsp:cNvPr id="0" name=""/>
        <dsp:cNvSpPr/>
      </dsp:nvSpPr>
      <dsp:spPr>
        <a:xfrm>
          <a:off x="2692928" y="390984"/>
          <a:ext cx="2060417" cy="50733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Target Linac Energy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rgbClr val="C00000"/>
              </a:solidFill>
            </a:rPr>
            <a:t>2.0 GeV @ 50Hz</a:t>
          </a:r>
          <a:endParaRPr lang="en-US" sz="1400" b="1" kern="1200" dirty="0">
            <a:solidFill>
              <a:srgbClr val="C00000"/>
            </a:solidFill>
          </a:endParaRPr>
        </a:p>
      </dsp:txBody>
      <dsp:txXfrm>
        <a:off x="2707787" y="405843"/>
        <a:ext cx="2030699" cy="477619"/>
      </dsp:txXfrm>
    </dsp:sp>
    <dsp:sp modelId="{0A0B7DB7-B630-49D7-97ED-CB9CAD16335B}">
      <dsp:nvSpPr>
        <dsp:cNvPr id="0" name=""/>
        <dsp:cNvSpPr/>
      </dsp:nvSpPr>
      <dsp:spPr>
        <a:xfrm>
          <a:off x="4919395" y="438751"/>
          <a:ext cx="352026" cy="41180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 dirty="0"/>
        </a:p>
      </dsp:txBody>
      <dsp:txXfrm>
        <a:off x="4919395" y="521112"/>
        <a:ext cx="246418" cy="247082"/>
      </dsp:txXfrm>
    </dsp:sp>
    <dsp:sp modelId="{12A716E4-706C-489D-83FA-F75B2A6B920A}">
      <dsp:nvSpPr>
        <dsp:cNvPr id="0" name=""/>
        <dsp:cNvSpPr/>
      </dsp:nvSpPr>
      <dsp:spPr>
        <a:xfrm>
          <a:off x="5417546" y="389887"/>
          <a:ext cx="2092216" cy="5095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olution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rgbClr val="C00000"/>
              </a:solidFill>
            </a:rPr>
            <a:t>High Gradient 30MV/m</a:t>
          </a:r>
          <a:endParaRPr lang="en-US" sz="1400" b="1" kern="1200" dirty="0">
            <a:solidFill>
              <a:srgbClr val="C00000"/>
            </a:solidFill>
          </a:endParaRPr>
        </a:p>
      </dsp:txBody>
      <dsp:txXfrm>
        <a:off x="5432470" y="404811"/>
        <a:ext cx="2062368" cy="47968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07F12C-E655-483D-8D56-1622D3E2D47A}">
      <dsp:nvSpPr>
        <dsp:cNvPr id="0" name=""/>
        <dsp:cNvSpPr/>
      </dsp:nvSpPr>
      <dsp:spPr>
        <a:xfrm>
          <a:off x="4658" y="378833"/>
          <a:ext cx="2024069" cy="53163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Actual Linac Energy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rgbClr val="C00000"/>
              </a:solidFill>
            </a:rPr>
            <a:t>1.5 GeV @ 10Hz</a:t>
          </a:r>
          <a:endParaRPr lang="en-US" sz="1400" b="1" kern="1200" dirty="0">
            <a:solidFill>
              <a:srgbClr val="C00000"/>
            </a:solidFill>
          </a:endParaRPr>
        </a:p>
      </dsp:txBody>
      <dsp:txXfrm>
        <a:off x="20229" y="394404"/>
        <a:ext cx="1992927" cy="500497"/>
      </dsp:txXfrm>
    </dsp:sp>
    <dsp:sp modelId="{DB48FDDC-4B37-40E2-9212-2339FB7D6DB6}">
      <dsp:nvSpPr>
        <dsp:cNvPr id="0" name=""/>
        <dsp:cNvSpPr/>
      </dsp:nvSpPr>
      <dsp:spPr>
        <a:xfrm>
          <a:off x="2194777" y="438751"/>
          <a:ext cx="352026" cy="41180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 dirty="0"/>
        </a:p>
      </dsp:txBody>
      <dsp:txXfrm>
        <a:off x="2194777" y="521112"/>
        <a:ext cx="246418" cy="247082"/>
      </dsp:txXfrm>
    </dsp:sp>
    <dsp:sp modelId="{EF9B3156-A4CF-4F3C-80EE-AC3DB180E2D4}">
      <dsp:nvSpPr>
        <dsp:cNvPr id="0" name=""/>
        <dsp:cNvSpPr/>
      </dsp:nvSpPr>
      <dsp:spPr>
        <a:xfrm>
          <a:off x="2692928" y="390984"/>
          <a:ext cx="2060417" cy="50733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Target Linac Energy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rgbClr val="C00000"/>
              </a:solidFill>
            </a:rPr>
            <a:t>2.0 GeV @ 50Hz</a:t>
          </a:r>
          <a:endParaRPr lang="en-US" sz="1400" b="1" kern="1200" dirty="0">
            <a:solidFill>
              <a:srgbClr val="C00000"/>
            </a:solidFill>
          </a:endParaRPr>
        </a:p>
      </dsp:txBody>
      <dsp:txXfrm>
        <a:off x="2707787" y="405843"/>
        <a:ext cx="2030699" cy="477619"/>
      </dsp:txXfrm>
    </dsp:sp>
    <dsp:sp modelId="{0A0B7DB7-B630-49D7-97ED-CB9CAD16335B}">
      <dsp:nvSpPr>
        <dsp:cNvPr id="0" name=""/>
        <dsp:cNvSpPr/>
      </dsp:nvSpPr>
      <dsp:spPr>
        <a:xfrm>
          <a:off x="4919395" y="438751"/>
          <a:ext cx="352026" cy="41180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 dirty="0"/>
        </a:p>
      </dsp:txBody>
      <dsp:txXfrm>
        <a:off x="4919395" y="521112"/>
        <a:ext cx="246418" cy="247082"/>
      </dsp:txXfrm>
    </dsp:sp>
    <dsp:sp modelId="{12A716E4-706C-489D-83FA-F75B2A6B920A}">
      <dsp:nvSpPr>
        <dsp:cNvPr id="0" name=""/>
        <dsp:cNvSpPr/>
      </dsp:nvSpPr>
      <dsp:spPr>
        <a:xfrm>
          <a:off x="5417546" y="389887"/>
          <a:ext cx="2092216" cy="5095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Solution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rgbClr val="C00000"/>
              </a:solidFill>
            </a:rPr>
            <a:t>High Gradient 30MV/m</a:t>
          </a:r>
          <a:endParaRPr lang="en-US" sz="1400" b="1" kern="1200" dirty="0">
            <a:solidFill>
              <a:srgbClr val="C00000"/>
            </a:solidFill>
          </a:endParaRPr>
        </a:p>
      </dsp:txBody>
      <dsp:txXfrm>
        <a:off x="5432470" y="404811"/>
        <a:ext cx="2062368" cy="47968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2341973-3EE4-4533-B5D5-51908B1C0302}">
      <dsp:nvSpPr>
        <dsp:cNvPr id="0" name=""/>
        <dsp:cNvSpPr/>
      </dsp:nvSpPr>
      <dsp:spPr>
        <a:xfrm>
          <a:off x="0" y="374673"/>
          <a:ext cx="8136904" cy="12127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1514" tIns="458216" rIns="631514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t-IT" altLang="en-US" sz="1400" kern="1200" dirty="0" smtClean="0">
              <a:solidFill>
                <a:schemeClr val="tx1"/>
              </a:solidFill>
              <a:latin typeface="+mn-lt"/>
            </a:rPr>
            <a:t>First 3.0m HG structure is succesfully conidtioned at the cavity test facility of Elettra up to an acc. gradient of </a:t>
          </a:r>
          <a:r>
            <a:rPr lang="it-IT" altLang="en-US" sz="1400" b="1" kern="1200" dirty="0" smtClean="0">
              <a:solidFill>
                <a:srgbClr val="C00000"/>
              </a:solidFill>
              <a:latin typeface="+mn-lt"/>
            </a:rPr>
            <a:t>30 MV/m </a:t>
          </a:r>
          <a:r>
            <a:rPr lang="it-IT" altLang="en-US" sz="1400" kern="1200" dirty="0" smtClean="0">
              <a:solidFill>
                <a:schemeClr val="tx1"/>
              </a:solidFill>
              <a:latin typeface="+mn-lt"/>
            </a:rPr>
            <a:t>with the the BDR of </a:t>
          </a:r>
          <a14:m xmlns:a14="http://schemas.microsoft.com/office/drawing/2010/main">
            <m:oMath xmlns:m="http://schemas.openxmlformats.org/officeDocument/2006/math">
              <m:r>
                <a:rPr lang="it-IT" altLang="en-US" sz="1400" b="1" i="0" kern="1200" smtClean="0">
                  <a:solidFill>
                    <a:srgbClr val="C00000"/>
                  </a:solidFill>
                  <a:latin typeface="Cambria Math" panose="02040503050406030204" pitchFamily="18" charset="0"/>
                </a:rPr>
                <m:t>𝟔</m:t>
              </m:r>
              <m:r>
                <a:rPr lang="it-IT" altLang="en-US" sz="1400" b="1" i="1" kern="1200" smtClean="0">
                  <a:solidFill>
                    <a:srgbClr val="C00000"/>
                  </a:solidFill>
                  <a:latin typeface="Cambria Math" panose="02040503050406030204" pitchFamily="18" charset="0"/>
                </a:rPr>
                <m:t>×</m:t>
              </m:r>
              <m:sSup>
                <m:sSupPr>
                  <m:ctrlPr>
                    <a:rPr lang="it-IT" altLang="en-US" sz="1400" b="1" i="1" kern="1200" smtClean="0">
                      <a:solidFill>
                        <a:srgbClr val="C00000"/>
                      </a:solidFill>
                      <a:latin typeface="Cambria Math" panose="02040503050406030204" pitchFamily="18" charset="0"/>
                    </a:rPr>
                  </m:ctrlPr>
                </m:sSupPr>
                <m:e>
                  <m:r>
                    <a:rPr lang="it-IT" altLang="en-US" sz="1400" b="1" i="1" kern="1200" smtClean="0">
                      <a:solidFill>
                        <a:srgbClr val="C00000"/>
                      </a:solidFill>
                      <a:latin typeface="Cambria Math" panose="02040503050406030204" pitchFamily="18" charset="0"/>
                    </a:rPr>
                    <m:t>𝟏𝟎</m:t>
                  </m:r>
                </m:e>
                <m:sup>
                  <m:r>
                    <a:rPr lang="it-IT" altLang="en-US" sz="1400" b="1" i="1" kern="1200" smtClean="0">
                      <a:solidFill>
                        <a:srgbClr val="C00000"/>
                      </a:solidFill>
                      <a:latin typeface="Cambria Math" panose="02040503050406030204" pitchFamily="18" charset="0"/>
                    </a:rPr>
                    <m:t>−</m:t>
                  </m:r>
                  <m:r>
                    <a:rPr lang="it-IT" altLang="en-US" sz="1400" b="1" i="1" kern="1200" smtClean="0">
                      <a:solidFill>
                        <a:srgbClr val="C00000"/>
                      </a:solidFill>
                      <a:latin typeface="Cambria Math" panose="02040503050406030204" pitchFamily="18" charset="0"/>
                    </a:rPr>
                    <m:t>𝟖</m:t>
                  </m:r>
                </m:sup>
              </m:sSup>
              <m:r>
                <a:rPr lang="it-IT" altLang="en-US" sz="1400" b="1" i="1" kern="1200" smtClean="0">
                  <a:solidFill>
                    <a:srgbClr val="C00000"/>
                  </a:solidFill>
                  <a:latin typeface="Cambria Math" panose="02040503050406030204" pitchFamily="18" charset="0"/>
                </a:rPr>
                <m:t> </m:t>
              </m:r>
              <m:r>
                <a:rPr lang="it-IT" altLang="en-US" sz="1400" b="1" i="1" kern="1200" smtClean="0">
                  <a:solidFill>
                    <a:srgbClr val="C00000"/>
                  </a:solidFill>
                  <a:latin typeface="Cambria Math" panose="02040503050406030204" pitchFamily="18" charset="0"/>
                </a:rPr>
                <m:t>𝒃𝒑𝒑</m:t>
              </m:r>
              <m:r>
                <a:rPr lang="it-IT" altLang="en-US" sz="1400" b="1" i="1" kern="1200" smtClean="0">
                  <a:solidFill>
                    <a:srgbClr val="C00000"/>
                  </a:solidFill>
                  <a:latin typeface="Cambria Math" panose="02040503050406030204" pitchFamily="18" charset="0"/>
                </a:rPr>
                <m:t>/</m:t>
              </m:r>
              <m:r>
                <a:rPr lang="it-IT" altLang="en-US" sz="1400" b="1" i="1" kern="1200" smtClean="0">
                  <a:solidFill>
                    <a:srgbClr val="C00000"/>
                  </a:solidFill>
                  <a:latin typeface="Cambria Math" panose="02040503050406030204" pitchFamily="18" charset="0"/>
                </a:rPr>
                <m:t>𝒎</m:t>
              </m:r>
            </m:oMath>
          </a14:m>
          <a:r>
            <a:rPr lang="it-IT" altLang="en-US" sz="1400" kern="1200" dirty="0" smtClean="0">
              <a:solidFill>
                <a:schemeClr val="tx1"/>
              </a:solidFill>
              <a:latin typeface="+mn-lt"/>
            </a:rPr>
            <a:t>. </a:t>
          </a:r>
          <a:endParaRPr lang="en-US" sz="1400" kern="1200" dirty="0"/>
        </a:p>
      </dsp:txBody>
      <dsp:txXfrm>
        <a:off x="0" y="374673"/>
        <a:ext cx="8136904" cy="1212750"/>
      </dsp:txXfrm>
    </dsp:sp>
    <dsp:sp modelId="{B285C18D-C3EA-495C-B92A-8D572486FDF7}">
      <dsp:nvSpPr>
        <dsp:cNvPr id="0" name=""/>
        <dsp:cNvSpPr/>
      </dsp:nvSpPr>
      <dsp:spPr>
        <a:xfrm>
          <a:off x="406845" y="49953"/>
          <a:ext cx="5695832" cy="6494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289" tIns="0" rIns="215289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b="1" kern="1200" dirty="0" smtClean="0">
              <a:solidFill>
                <a:schemeClr val="bg1"/>
              </a:solidFill>
              <a:latin typeface="+mn-lt"/>
            </a:rPr>
            <a:t>Conditioning of 1</a:t>
          </a:r>
          <a:r>
            <a:rPr lang="en-US" altLang="en-US" sz="1800" b="1" kern="1200" baseline="30000" dirty="0" smtClean="0">
              <a:solidFill>
                <a:schemeClr val="bg1"/>
              </a:solidFill>
              <a:latin typeface="+mn-lt"/>
            </a:rPr>
            <a:t>st</a:t>
          </a:r>
          <a:r>
            <a:rPr lang="en-US" altLang="en-US" sz="1800" b="1" kern="1200" dirty="0" smtClean="0">
              <a:solidFill>
                <a:schemeClr val="bg1"/>
              </a:solidFill>
              <a:latin typeface="+mn-lt"/>
            </a:rPr>
            <a:t> 3.0m HG structure </a:t>
          </a:r>
          <a:endParaRPr lang="en-US" sz="1800" kern="1200" dirty="0"/>
        </a:p>
      </dsp:txBody>
      <dsp:txXfrm>
        <a:off x="438548" y="81656"/>
        <a:ext cx="5632426" cy="586034"/>
      </dsp:txXfrm>
    </dsp:sp>
    <dsp:sp modelId="{C1CFB56D-8F2A-406C-AFF2-7C2F89D219F9}">
      <dsp:nvSpPr>
        <dsp:cNvPr id="0" name=""/>
        <dsp:cNvSpPr/>
      </dsp:nvSpPr>
      <dsp:spPr>
        <a:xfrm>
          <a:off x="0" y="2030944"/>
          <a:ext cx="8136904" cy="11781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1514" tIns="458216" rIns="631514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t-IT" sz="1400" kern="1200" dirty="0" smtClean="0"/>
            <a:t>One HG module consisting of two HG structures is installed at the FERMI linac in </a:t>
          </a:r>
          <a:r>
            <a:rPr lang="it-IT" sz="1400" b="1" kern="1200" dirty="0" smtClean="0">
              <a:solidFill>
                <a:srgbClr val="C00000"/>
              </a:solidFill>
            </a:rPr>
            <a:t>September 2022 </a:t>
          </a:r>
          <a:r>
            <a:rPr lang="it-IT" sz="1400" kern="1200" dirty="0" smtClean="0"/>
            <a:t>and 2nd HG strcuture is under conditioning.</a:t>
          </a:r>
          <a:endParaRPr lang="en-US" sz="1400" b="1" kern="1200" dirty="0">
            <a:solidFill>
              <a:srgbClr val="C00000"/>
            </a:solidFill>
          </a:endParaRPr>
        </a:p>
      </dsp:txBody>
      <dsp:txXfrm>
        <a:off x="0" y="2030944"/>
        <a:ext cx="8136904" cy="1178100"/>
      </dsp:txXfrm>
    </dsp:sp>
    <dsp:sp modelId="{59F1BB47-FD3D-42F7-869D-7EB6069BC5DE}">
      <dsp:nvSpPr>
        <dsp:cNvPr id="0" name=""/>
        <dsp:cNvSpPr/>
      </dsp:nvSpPr>
      <dsp:spPr>
        <a:xfrm>
          <a:off x="406845" y="1706224"/>
          <a:ext cx="5695832" cy="6494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289" tIns="0" rIns="215289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solidFill>
                <a:schemeClr val="bg1"/>
              </a:solidFill>
              <a:latin typeface="+mn-lt"/>
            </a:rPr>
            <a:t>Installation of HG structures at FERMI linac  </a:t>
          </a:r>
          <a:endParaRPr lang="en-US" sz="1800" kern="1200" dirty="0"/>
        </a:p>
      </dsp:txBody>
      <dsp:txXfrm>
        <a:off x="438548" y="1737927"/>
        <a:ext cx="5632426" cy="586034"/>
      </dsp:txXfrm>
    </dsp:sp>
    <dsp:sp modelId="{0EA9A125-151F-4B48-BD75-878ACD491D8C}">
      <dsp:nvSpPr>
        <dsp:cNvPr id="0" name=""/>
        <dsp:cNvSpPr/>
      </dsp:nvSpPr>
      <dsp:spPr>
        <a:xfrm>
          <a:off x="0" y="3652564"/>
          <a:ext cx="8136904" cy="14899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1514" tIns="458216" rIns="631514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15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400" kern="1200" dirty="0" smtClean="0">
              <a:solidFill>
                <a:schemeClr val="tx1"/>
              </a:solidFill>
            </a:rPr>
            <a:t>The first prototype of S-band spherical pulse compressor has been successfully conditioned up to </a:t>
          </a:r>
          <a:r>
            <a:rPr lang="en-US" altLang="en-US" sz="1400" b="1" kern="1200" dirty="0" smtClean="0">
              <a:solidFill>
                <a:srgbClr val="C00000"/>
              </a:solidFill>
            </a:rPr>
            <a:t>100 MW </a:t>
          </a:r>
          <a:r>
            <a:rPr lang="en-US" altLang="en-US" sz="1400" kern="1200" dirty="0" smtClean="0">
              <a:solidFill>
                <a:schemeClr val="tx1"/>
              </a:solidFill>
            </a:rPr>
            <a:t>output RF power with the pulse length of </a:t>
          </a:r>
          <a:r>
            <a:rPr lang="en-US" altLang="en-US" sz="1400" b="1" kern="1200" dirty="0" smtClean="0">
              <a:solidFill>
                <a:srgbClr val="C00000"/>
              </a:solidFill>
            </a:rPr>
            <a:t>700 ns </a:t>
          </a:r>
          <a:r>
            <a:rPr lang="en-US" altLang="en-US" sz="1400" kern="1200" dirty="0" smtClean="0">
              <a:solidFill>
                <a:schemeClr val="tx1"/>
              </a:solidFill>
            </a:rPr>
            <a:t>at the cavity test facility of Elettra. </a:t>
          </a:r>
          <a:endParaRPr lang="en-US" sz="1400" kern="1200" dirty="0"/>
        </a:p>
      </dsp:txBody>
      <dsp:txXfrm>
        <a:off x="0" y="3652564"/>
        <a:ext cx="8136904" cy="1489950"/>
      </dsp:txXfrm>
    </dsp:sp>
    <dsp:sp modelId="{47C85948-4271-42B7-8990-774D81161AA6}">
      <dsp:nvSpPr>
        <dsp:cNvPr id="0" name=""/>
        <dsp:cNvSpPr/>
      </dsp:nvSpPr>
      <dsp:spPr>
        <a:xfrm>
          <a:off x="406845" y="3327844"/>
          <a:ext cx="5695832" cy="6494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289" tIns="0" rIns="215289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solidFill>
                <a:schemeClr val="bg1"/>
              </a:solidFill>
              <a:latin typeface="+mn-lt"/>
            </a:rPr>
            <a:t>S-Band Spherical Pulse Compressor </a:t>
          </a:r>
          <a:endParaRPr lang="en-US" sz="1800" kern="1200" dirty="0"/>
        </a:p>
      </dsp:txBody>
      <dsp:txXfrm>
        <a:off x="438548" y="3359547"/>
        <a:ext cx="5632426" cy="58603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2280" cy="339741"/>
          </a:xfrm>
          <a:prstGeom prst="rect">
            <a:avLst/>
          </a:prstGeom>
        </p:spPr>
        <p:txBody>
          <a:bodyPr vert="horz" lIns="83786" tIns="41893" rIns="83786" bIns="41893" rtlCol="0"/>
          <a:lstStyle>
            <a:lvl1pPr algn="l" defTabSz="411617" eaLnBrk="1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  <a:defRPr sz="110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sz="quarter" idx="1"/>
          </p:nvPr>
        </p:nvSpPr>
        <p:spPr>
          <a:xfrm>
            <a:off x="5621410" y="0"/>
            <a:ext cx="4303754" cy="339741"/>
          </a:xfrm>
          <a:prstGeom prst="rect">
            <a:avLst/>
          </a:prstGeom>
        </p:spPr>
        <p:txBody>
          <a:bodyPr vert="horz" wrap="square" lIns="83786" tIns="41893" rIns="83786" bIns="41893" numCol="1" anchor="t" anchorCtr="0" compatLnSpc="1">
            <a:prstTxWarp prst="textNoShape">
              <a:avLst/>
            </a:prstTxWarp>
          </a:bodyPr>
          <a:lstStyle>
            <a:lvl1pPr algn="r" eaLnBrk="1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 sz="1100">
                <a:cs typeface="+mn-cs"/>
              </a:defRPr>
            </a:lvl1pPr>
          </a:lstStyle>
          <a:p>
            <a:pPr>
              <a:defRPr/>
            </a:pPr>
            <a:fld id="{E5810400-3852-428E-9121-21B6751ABD18}" type="datetimeFigureOut">
              <a:rPr lang="it-IT" altLang="it-IT"/>
              <a:pPr>
                <a:defRPr/>
              </a:pPr>
              <a:t>30/10/2023</a:t>
            </a:fld>
            <a:endParaRPr lang="it-IT" alt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3"/>
          </p:nvPr>
        </p:nvSpPr>
        <p:spPr>
          <a:xfrm>
            <a:off x="5621410" y="6456507"/>
            <a:ext cx="4303754" cy="339741"/>
          </a:xfrm>
          <a:prstGeom prst="rect">
            <a:avLst/>
          </a:prstGeom>
        </p:spPr>
        <p:txBody>
          <a:bodyPr vert="horz" wrap="square" lIns="83786" tIns="41893" rIns="83786" bIns="41893" numCol="1" anchor="b" anchorCtr="0" compatLnSpc="1">
            <a:prstTxWarp prst="textNoShape">
              <a:avLst/>
            </a:prstTxWarp>
          </a:bodyPr>
          <a:lstStyle>
            <a:lvl1pPr algn="r" eaLnBrk="1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 sz="1100" smtClean="0"/>
            </a:lvl1pPr>
          </a:lstStyle>
          <a:p>
            <a:pPr>
              <a:defRPr/>
            </a:pPr>
            <a:fld id="{610F4A91-E563-45A9-9E9B-9D6674A97A5E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2"/>
          </p:nvPr>
        </p:nvSpPr>
        <p:spPr>
          <a:xfrm>
            <a:off x="1" y="6456507"/>
            <a:ext cx="4302280" cy="341168"/>
          </a:xfrm>
          <a:prstGeom prst="rect">
            <a:avLst/>
          </a:prstGeom>
        </p:spPr>
        <p:txBody>
          <a:bodyPr vert="horz" lIns="83786" tIns="41893" rIns="83786" bIns="41893" rtlCol="0" anchor="b"/>
          <a:lstStyle>
            <a:lvl1pPr algn="l" eaLnBrk="1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 sz="1100">
                <a:cs typeface="+mn-cs"/>
              </a:defRPr>
            </a:lvl1pPr>
          </a:lstStyle>
          <a:p>
            <a:pPr>
              <a:defRPr/>
            </a:pPr>
            <a:endParaRPr 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AutoShape 1"/>
          <p:cNvSpPr>
            <a:spLocks noChangeArrowheads="1"/>
          </p:cNvSpPr>
          <p:nvPr/>
        </p:nvSpPr>
        <p:spPr bwMode="auto">
          <a:xfrm>
            <a:off x="0" y="0"/>
            <a:ext cx="9926638" cy="679767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3786" tIns="41893" rIns="83786" bIns="41893" anchor="ctr"/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it-IT" altLang="it-IT" smtClean="0"/>
          </a:p>
        </p:txBody>
      </p:sp>
      <p:sp>
        <p:nvSpPr>
          <p:cNvPr id="10243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262313" y="517525"/>
            <a:ext cx="3395662" cy="254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5" name="Rectangle 3"/>
          <p:cNvSpPr>
            <a:spLocks noGrp="1" noChangeArrowheads="1"/>
          </p:cNvSpPr>
          <p:nvPr>
            <p:ph type="body"/>
          </p:nvPr>
        </p:nvSpPr>
        <p:spPr bwMode="auto">
          <a:xfrm>
            <a:off x="991928" y="3228967"/>
            <a:ext cx="7938362" cy="305766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0" y="0"/>
            <a:ext cx="4306702" cy="339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786" tIns="41893" rIns="83786" bIns="41893" anchor="ctr"/>
          <a:lstStyle>
            <a:lvl1pPr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eaLnBrk="1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it-IT" altLang="it-IT" smtClean="0"/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5618462" y="0"/>
            <a:ext cx="4306702" cy="339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786" tIns="41893" rIns="83786" bIns="41893" anchor="ctr"/>
          <a:lstStyle>
            <a:lvl1pPr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eaLnBrk="1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it-IT" altLang="it-IT" smtClean="0"/>
          </a:p>
        </p:txBody>
      </p:sp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0" y="6457934"/>
            <a:ext cx="4306702" cy="338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786" tIns="41893" rIns="83786" bIns="41893" anchor="ctr"/>
          <a:lstStyle>
            <a:lvl1pPr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eaLnBrk="1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it-IT" altLang="it-IT" smtClean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5618462" y="6457934"/>
            <a:ext cx="4303754" cy="338314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eaLnBrk="1" hangingPunct="0">
              <a:lnSpc>
                <a:spcPct val="93000"/>
              </a:lnSpc>
              <a:buSzPct val="10000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300" smtClean="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AA1E53E-7C38-4C09-9F10-0E5CF6778850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47675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charset="0"/>
        <a:ea typeface="MS PGothic" pitchFamily="34" charset="-128"/>
        <a:cs typeface="MS PGothic" charset="0"/>
      </a:defRPr>
    </a:lvl1pPr>
    <a:lvl2pPr marL="742950" indent="-285750" algn="l" defTabSz="447675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charset="0"/>
        <a:ea typeface="MS PGothic" pitchFamily="34" charset="-128"/>
        <a:cs typeface="MS PGothic" charset="0"/>
      </a:defRPr>
    </a:lvl2pPr>
    <a:lvl3pPr marL="1143000" indent="-228600" algn="l" defTabSz="447675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charset="0"/>
        <a:ea typeface="MS PGothic" pitchFamily="34" charset="-128"/>
        <a:cs typeface="MS PGothic" charset="0"/>
      </a:defRPr>
    </a:lvl3pPr>
    <a:lvl4pPr marL="1600200" indent="-228600" algn="l" defTabSz="447675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charset="0"/>
        <a:ea typeface="MS PGothic" pitchFamily="34" charset="-128"/>
        <a:cs typeface="MS PGothic" charset="0"/>
      </a:defRPr>
    </a:lvl4pPr>
    <a:lvl5pPr marL="2057400" indent="-228600" algn="l" defTabSz="447675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charset="0"/>
        <a:ea typeface="MS PGothic" pitchFamily="34" charset="-128"/>
        <a:cs typeface="MS PGothic" charset="0"/>
      </a:defRPr>
    </a:lvl5pPr>
    <a:lvl6pPr marL="2285763" algn="l" defTabSz="45715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916" algn="l" defTabSz="45715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68" algn="l" defTabSz="45715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221" algn="l" defTabSz="45715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t-IT" b="1" dirty="0" smtClean="0">
                <a:latin typeface="Times New Roman" panose="02020603050405020304" pitchFamily="18" charset="0"/>
              </a:rPr>
              <a:t>Slide 1: Company Logo Full Page</a:t>
            </a:r>
          </a:p>
          <a:p>
            <a:endParaRPr lang="en-US" altLang="it-IT" dirty="0" smtClean="0"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b="1" dirty="0" smtClean="0">
                <a:latin typeface="Times New Roman" panose="02020603050405020304" pitchFamily="18" charset="0"/>
              </a:rPr>
              <a:t>Before you start</a:t>
            </a:r>
            <a:r>
              <a:rPr lang="en-GB" altLang="it-IT" dirty="0" smtClean="0">
                <a:latin typeface="Times New Roman" panose="02020603050405020304" pitchFamily="18" charset="0"/>
              </a:rPr>
              <a:t> editing the slides of your talk change to the </a:t>
            </a:r>
            <a:r>
              <a:rPr lang="en-GB" altLang="it-IT" b="1" dirty="0" smtClean="0">
                <a:latin typeface="Times New Roman" panose="02020603050405020304" pitchFamily="18" charset="0"/>
              </a:rPr>
              <a:t>Master Slide view</a:t>
            </a:r>
            <a:r>
              <a:rPr lang="en-GB" altLang="it-IT" dirty="0" smtClean="0">
                <a:latin typeface="Times New Roman" panose="02020603050405020304" pitchFamily="18" charset="0"/>
              </a:rPr>
              <a:t>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US" altLang="it-IT" dirty="0" smtClean="0">
                <a:latin typeface="Times New Roman" panose="02020603050405020304" pitchFamily="18" charset="0"/>
              </a:rPr>
              <a:t>Microsoft Office :Menu: </a:t>
            </a:r>
            <a:r>
              <a:rPr lang="en-US" altLang="it-IT" i="1" dirty="0" smtClean="0">
                <a:latin typeface="Times New Roman" panose="02020603050405020304" pitchFamily="18" charset="0"/>
              </a:rPr>
              <a:t>View</a:t>
            </a:r>
            <a:r>
              <a:rPr lang="en-US" altLang="it-IT" dirty="0" smtClean="0">
                <a:latin typeface="Times New Roman" panose="02020603050405020304" pitchFamily="18" charset="0"/>
              </a:rPr>
              <a:t> &gt; </a:t>
            </a:r>
            <a:r>
              <a:rPr lang="en-US" altLang="it-IT" i="1" dirty="0" smtClean="0">
                <a:latin typeface="Times New Roman" panose="02020603050405020304" pitchFamily="18" charset="0"/>
              </a:rPr>
              <a:t>Slide Master;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US" altLang="it-IT" dirty="0" smtClean="0">
                <a:latin typeface="Times New Roman" panose="02020603050405020304" pitchFamily="18" charset="0"/>
              </a:rPr>
              <a:t>Macintosh – </a:t>
            </a:r>
            <a:r>
              <a:rPr lang="en-US" altLang="it-IT" i="1" dirty="0" smtClean="0">
                <a:latin typeface="Times New Roman" panose="02020603050405020304" pitchFamily="18" charset="0"/>
              </a:rPr>
              <a:t>View &gt; Master &gt; Slide Master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Edit the following items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Times New Roman" panose="02020603050405020304" pitchFamily="18" charset="0"/>
              <a:buAutoNum type="arabicPeriod"/>
            </a:pPr>
            <a:r>
              <a:rPr lang="de-DE" altLang="it-IT" b="1" smtClean="0">
                <a:latin typeface="Times New Roman" panose="02020603050405020304" pitchFamily="18" charset="0"/>
                <a:sym typeface="Wingdings" panose="05000000000000000000" pitchFamily="2" charset="2"/>
              </a:rPr>
              <a:t>O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n the Slide Master (first master slide) – lower area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a) On the left Delete the text and write the title of the event/Conference, Location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) On the right delete the text and write the name and surname of the speaker and the date (day, month , year)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endParaRPr lang="en-GB" altLang="it-IT" b="1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Close Master View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endParaRPr lang="en-GB" altLang="it-IT" b="1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endParaRPr lang="en-US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8F23798-A817-4A1C-B005-03D36B64B84E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1</a:t>
            </a:fld>
            <a:endParaRPr lang="it-IT" altLang="it-IT" sz="13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dirty="0" smtClean="0">
                <a:latin typeface="Times New Roman" panose="02020603050405020304" pitchFamily="18" charset="0"/>
              </a:rPr>
              <a:t> </a:t>
            </a:r>
            <a:br>
              <a:rPr lang="de-DE" altLang="it-IT" dirty="0" smtClean="0">
                <a:latin typeface="Times New Roman" panose="02020603050405020304" pitchFamily="18" charset="0"/>
              </a:rPr>
            </a:br>
            <a:r>
              <a:rPr lang="de-DE" altLang="it-IT" dirty="0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7AD8DA3-A58C-4201-A70F-C1D0BE21258B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it-IT" altLang="it-IT" sz="13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B4ADD6F-AA49-486E-8D54-DB25D7DE08D7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6773250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C4DDCA0D-A1E7-4FA5-8E4B-C7CEF286750B}" type="slidenum">
              <a:rPr lang="it-IT" altLang="it-IT" smtClean="0"/>
              <a:pPr>
                <a:defRPr/>
              </a:pPr>
              <a:t>12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2514857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B4ADD6F-AA49-486E-8D54-DB25D7DE08D7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4229633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B4ADD6F-AA49-486E-8D54-DB25D7DE08D7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354067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B4ADD6F-AA49-486E-8D54-DB25D7DE08D7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6568636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B46FF7E-925D-49BF-86B4-2A28286F9035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31060470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B46FF7E-925D-49BF-86B4-2A28286F9035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14064415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B46FF7E-925D-49BF-86B4-2A28286F9035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145361941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B46FF7E-925D-49BF-86B4-2A28286F9035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29357826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b="1" dirty="0" smtClean="0">
                <a:latin typeface="Times New Roman" panose="02020603050405020304" pitchFamily="18" charset="0"/>
              </a:rPr>
              <a:t>Slide 2: Title of the Presentation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endParaRPr lang="en-GB" altLang="it-IT" b="1" dirty="0" smtClean="0">
              <a:latin typeface="Times New Roman" panose="02020603050405020304" pitchFamily="18" charset="0"/>
            </a:endParaRP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b="1" dirty="0" smtClean="0">
                <a:latin typeface="Times New Roman" panose="02020603050405020304" pitchFamily="18" charset="0"/>
              </a:rPr>
              <a:t>Before you start</a:t>
            </a:r>
            <a:r>
              <a:rPr lang="en-GB" altLang="it-IT" dirty="0" smtClean="0">
                <a:latin typeface="Times New Roman" panose="02020603050405020304" pitchFamily="18" charset="0"/>
              </a:rPr>
              <a:t> editing the slides of your talk change to the </a:t>
            </a:r>
            <a:r>
              <a:rPr lang="en-GB" altLang="it-IT" b="1" dirty="0" smtClean="0">
                <a:latin typeface="Times New Roman" panose="02020603050405020304" pitchFamily="18" charset="0"/>
              </a:rPr>
              <a:t>Master Slide view</a:t>
            </a:r>
            <a:r>
              <a:rPr lang="en-GB" altLang="it-IT" dirty="0" smtClean="0">
                <a:latin typeface="Times New Roman" panose="02020603050405020304" pitchFamily="18" charset="0"/>
              </a:rPr>
              <a:t>: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US" altLang="it-IT" dirty="0" smtClean="0">
                <a:latin typeface="Times New Roman" panose="02020603050405020304" pitchFamily="18" charset="0"/>
              </a:rPr>
              <a:t>Microsoft Office :Menu: </a:t>
            </a:r>
            <a:r>
              <a:rPr lang="en-US" altLang="it-IT" i="1" dirty="0" smtClean="0">
                <a:latin typeface="Times New Roman" panose="02020603050405020304" pitchFamily="18" charset="0"/>
              </a:rPr>
              <a:t>View</a:t>
            </a:r>
            <a:r>
              <a:rPr lang="en-US" altLang="it-IT" dirty="0" smtClean="0">
                <a:latin typeface="Times New Roman" panose="02020603050405020304" pitchFamily="18" charset="0"/>
              </a:rPr>
              <a:t> &gt; </a:t>
            </a:r>
            <a:r>
              <a:rPr lang="en-US" altLang="it-IT" i="1" dirty="0" smtClean="0">
                <a:latin typeface="Times New Roman" panose="02020603050405020304" pitchFamily="18" charset="0"/>
              </a:rPr>
              <a:t>Slide Master;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US" altLang="it-IT" dirty="0" smtClean="0">
                <a:latin typeface="Times New Roman" panose="02020603050405020304" pitchFamily="18" charset="0"/>
              </a:rPr>
              <a:t>Macintosh – </a:t>
            </a:r>
            <a:r>
              <a:rPr lang="en-US" altLang="it-IT" i="1" dirty="0" smtClean="0">
                <a:latin typeface="Times New Roman" panose="02020603050405020304" pitchFamily="18" charset="0"/>
              </a:rPr>
              <a:t>View &gt; Master &gt; Slide Master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Edit the following items: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Times New Roman" panose="02020603050405020304" pitchFamily="18" charset="0"/>
              <a:buAutoNum type="arabicPeriod"/>
            </a:pPr>
            <a:r>
              <a:rPr lang="de-DE" altLang="it-IT" b="1" smtClean="0">
                <a:latin typeface="Times New Roman" panose="02020603050405020304" pitchFamily="18" charset="0"/>
                <a:sym typeface="Wingdings" panose="05000000000000000000" pitchFamily="2" charset="2"/>
              </a:rPr>
              <a:t>O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n the Slide Master (first master slide) – lower area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a) On the left Delete the text and write the title of the event/Conference, Location 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) On the right delete the text and write the name and surname of the speaker and the date (day, month , year)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endParaRPr lang="en-GB" altLang="it-IT" b="1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Close Master View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endParaRPr lang="en-GB" altLang="it-IT" b="1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o start adding slides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insert a new slide and 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elect a Layout: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  <a:endParaRPr lang="en-GB" altLang="it-IT" dirty="0" smtClean="0">
              <a:latin typeface="Times New Roman" panose="02020603050405020304" pitchFamily="18" charset="0"/>
            </a:endParaRPr>
          </a:p>
          <a:p>
            <a:pPr marL="209466" indent="-209466">
              <a:spcBef>
                <a:spcPct val="0"/>
              </a:spcBef>
              <a:spcAft>
                <a:spcPct val="20000"/>
              </a:spcAft>
            </a:pPr>
            <a:endParaRPr lang="en-GB" altLang="it-IT" b="1" dirty="0" smtClean="0">
              <a:latin typeface="Calibri" panose="020F0502020204030204" pitchFamily="34" charset="0"/>
            </a:endParaRPr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4BBCCA4-58E1-4994-9F18-D465581D766C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it-IT" altLang="it-IT" sz="130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B46FF7E-925D-49BF-86B4-2A28286F9035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20094704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B46FF7E-925D-49BF-86B4-2A28286F9035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32890584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B46FF7E-925D-49BF-86B4-2A28286F9035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3695900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7AD8DA3-A58C-4201-A70F-C1D0BE21258B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299090600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7AD8DA3-A58C-4201-A70F-C1D0BE21258B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136890540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7AD8DA3-A58C-4201-A70F-C1D0BE21258B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39271090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7AD8DA3-A58C-4201-A70F-C1D0BE21258B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84736044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7AD8DA3-A58C-4201-A70F-C1D0BE21258B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12485605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F54E1ED-2903-4CB3-8002-D2223C7950DF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79154490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t-IT" b="1" dirty="0" smtClean="0">
                <a:latin typeface="Times New Roman" panose="02020603050405020304" pitchFamily="18" charset="0"/>
              </a:rPr>
              <a:t>Last Slide 1: Thanks to the audience</a:t>
            </a: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DF828DC-ACB1-430E-91F4-08BFA45FC571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it-IT" altLang="it-IT" sz="13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9527E67-0A7D-43D7-8718-F0A9C007D443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144955751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it-IT" b="1" dirty="0" smtClean="0">
                <a:latin typeface="Times New Roman" panose="02020603050405020304" pitchFamily="18" charset="0"/>
              </a:rPr>
              <a:t>Last Slide 2: Aerial Photo of Elettra</a:t>
            </a:r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A7811A3-20B8-4BBD-A6FF-335240CE90FF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it-IT" altLang="it-IT" sz="130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b="1" dirty="0" smtClean="0">
                <a:latin typeface="Times New Roman" panose="02020603050405020304" pitchFamily="18" charset="0"/>
              </a:rPr>
              <a:t>Slide 2: Title of the Presentation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endParaRPr lang="en-GB" altLang="it-IT" b="1" dirty="0" smtClean="0">
              <a:latin typeface="Times New Roman" panose="02020603050405020304" pitchFamily="18" charset="0"/>
            </a:endParaRP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b="1" dirty="0" smtClean="0">
                <a:latin typeface="Times New Roman" panose="02020603050405020304" pitchFamily="18" charset="0"/>
              </a:rPr>
              <a:t>Before you start</a:t>
            </a:r>
            <a:r>
              <a:rPr lang="en-GB" altLang="it-IT" dirty="0" smtClean="0">
                <a:latin typeface="Times New Roman" panose="02020603050405020304" pitchFamily="18" charset="0"/>
              </a:rPr>
              <a:t> editing the slides of your talk change to the </a:t>
            </a:r>
            <a:r>
              <a:rPr lang="en-GB" altLang="it-IT" b="1" dirty="0" smtClean="0">
                <a:latin typeface="Times New Roman" panose="02020603050405020304" pitchFamily="18" charset="0"/>
              </a:rPr>
              <a:t>Master Slide view</a:t>
            </a:r>
            <a:r>
              <a:rPr lang="en-GB" altLang="it-IT" dirty="0" smtClean="0">
                <a:latin typeface="Times New Roman" panose="02020603050405020304" pitchFamily="18" charset="0"/>
              </a:rPr>
              <a:t>: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US" altLang="it-IT" dirty="0" smtClean="0">
                <a:latin typeface="Times New Roman" panose="02020603050405020304" pitchFamily="18" charset="0"/>
              </a:rPr>
              <a:t>Microsoft Office :Menu: </a:t>
            </a:r>
            <a:r>
              <a:rPr lang="en-US" altLang="it-IT" i="1" dirty="0" smtClean="0">
                <a:latin typeface="Times New Roman" panose="02020603050405020304" pitchFamily="18" charset="0"/>
              </a:rPr>
              <a:t>View</a:t>
            </a:r>
            <a:r>
              <a:rPr lang="en-US" altLang="it-IT" dirty="0" smtClean="0">
                <a:latin typeface="Times New Roman" panose="02020603050405020304" pitchFamily="18" charset="0"/>
              </a:rPr>
              <a:t> &gt; </a:t>
            </a:r>
            <a:r>
              <a:rPr lang="en-US" altLang="it-IT" i="1" dirty="0" smtClean="0">
                <a:latin typeface="Times New Roman" panose="02020603050405020304" pitchFamily="18" charset="0"/>
              </a:rPr>
              <a:t>Slide Master;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US" altLang="it-IT" dirty="0" smtClean="0">
                <a:latin typeface="Times New Roman" panose="02020603050405020304" pitchFamily="18" charset="0"/>
              </a:rPr>
              <a:t>Macintosh – </a:t>
            </a:r>
            <a:r>
              <a:rPr lang="en-US" altLang="it-IT" i="1" dirty="0" smtClean="0">
                <a:latin typeface="Times New Roman" panose="02020603050405020304" pitchFamily="18" charset="0"/>
              </a:rPr>
              <a:t>View &gt; Master &gt; Slide Master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Edit the following items: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Times New Roman" panose="02020603050405020304" pitchFamily="18" charset="0"/>
              <a:buAutoNum type="arabicPeriod"/>
            </a:pPr>
            <a:r>
              <a:rPr lang="de-DE" altLang="it-IT" b="1" smtClean="0">
                <a:latin typeface="Times New Roman" panose="02020603050405020304" pitchFamily="18" charset="0"/>
                <a:sym typeface="Wingdings" panose="05000000000000000000" pitchFamily="2" charset="2"/>
              </a:rPr>
              <a:t>O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n the Slide Master (first master slide) – lower area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a) On the left Delete the text and write the title of the event/Conference, Location 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) On the right delete the text and write the name and surname of the speaker and the date (day, month , year)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endParaRPr lang="en-GB" altLang="it-IT" b="1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Close Master View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endParaRPr lang="en-GB" altLang="it-IT" b="1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o start adding slides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insert a new slide and 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elect a Layout: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 marL="209466" indent="-209466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  <a:endParaRPr lang="en-GB" altLang="it-IT" dirty="0" smtClean="0">
              <a:latin typeface="Times New Roman" panose="02020603050405020304" pitchFamily="18" charset="0"/>
            </a:endParaRPr>
          </a:p>
          <a:p>
            <a:pPr marL="209466" indent="-209466">
              <a:spcBef>
                <a:spcPct val="0"/>
              </a:spcBef>
              <a:spcAft>
                <a:spcPct val="20000"/>
              </a:spcAft>
            </a:pPr>
            <a:endParaRPr lang="en-GB" altLang="it-IT" b="1" dirty="0" smtClean="0">
              <a:latin typeface="Calibri" panose="020F0502020204030204" pitchFamily="34" charset="0"/>
            </a:endParaRPr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4BBCCA4-58E1-4994-9F18-D465581D766C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186411554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7AD8DA3-A58C-4201-A70F-C1D0BE21258B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339526366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8AA1E53E-7C38-4C09-9F10-0E5CF6778850}" type="slidenum">
              <a:rPr lang="it-IT" altLang="it-IT" smtClean="0"/>
              <a:pPr>
                <a:defRPr/>
              </a:pPr>
              <a:t>34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57938558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8AA1E53E-7C38-4C09-9F10-0E5CF6778850}" type="slidenum">
              <a:rPr lang="it-IT" altLang="it-IT" smtClean="0"/>
              <a:pPr>
                <a:defRPr/>
              </a:pPr>
              <a:t>35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88923535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C4DDCA0D-A1E7-4FA5-8E4B-C7CEF286750B}" type="slidenum">
              <a:rPr lang="it-IT" altLang="it-IT" smtClean="0"/>
              <a:pPr>
                <a:defRPr/>
              </a:pPr>
              <a:t>36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653087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9527E67-0A7D-43D7-8718-F0A9C007D443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34682684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6E3AAD6-F549-435C-B2FF-EE2BD8704528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32415277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3BB079D-A347-4C1A-A893-A9BEAC69142D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31685473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3BB079D-A347-4C1A-A893-A9BEAC69142D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34205753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3BB079D-A347-4C1A-A893-A9BEAC69142D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22922026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it-IT" sz="1000" b="1" dirty="0">
                <a:latin typeface="Times New Roman" panose="02020603050405020304" pitchFamily="18" charset="0"/>
              </a:rPr>
              <a:t>Slide 3 – (..) : Content of the presentation</a:t>
            </a:r>
          </a:p>
          <a:p>
            <a:endParaRPr lang="en-GB" altLang="it-IT" sz="1000" dirty="0">
              <a:latin typeface="Times New Roman" panose="02020603050405020304" pitchFamily="18" charset="0"/>
            </a:endParaRPr>
          </a:p>
          <a:p>
            <a:r>
              <a:rPr lang="en-GB" altLang="it-IT" sz="1000" dirty="0">
                <a:latin typeface="Times New Roman" panose="02020603050405020304" pitchFamily="18" charset="0"/>
              </a:rPr>
              <a:t>Insert a new slide: Home &gt; </a:t>
            </a:r>
            <a:r>
              <a:rPr lang="en-GB" altLang="en-US" sz="1000" dirty="0">
                <a:latin typeface="Times New Roman" panose="02020603050405020304" pitchFamily="18" charset="0"/>
              </a:rPr>
              <a:t>“</a:t>
            </a:r>
            <a:r>
              <a:rPr lang="en-GB" altLang="it-IT" sz="1000" dirty="0">
                <a:latin typeface="Times New Roman" panose="02020603050405020304" pitchFamily="18" charset="0"/>
              </a:rPr>
              <a:t>New Slide</a:t>
            </a:r>
            <a:r>
              <a:rPr lang="en-GB" altLang="en-US" sz="1000" dirty="0">
                <a:latin typeface="Times New Roman" panose="02020603050405020304" pitchFamily="18" charset="0"/>
              </a:rPr>
              <a:t>”</a:t>
            </a:r>
            <a:r>
              <a:rPr lang="en-GB" altLang="it-IT" sz="1000" dirty="0">
                <a:latin typeface="Times New Roman" panose="02020603050405020304" pitchFamily="18" charset="0"/>
              </a:rPr>
              <a:t> and choose a</a:t>
            </a:r>
            <a:r>
              <a:rPr lang="en-GB" altLang="it-IT" sz="1000" b="1" dirty="0">
                <a:latin typeface="Times New Roman" panose="02020603050405020304" pitchFamily="18" charset="0"/>
              </a:rPr>
              <a:t> </a:t>
            </a: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slide</a:t>
            </a:r>
            <a:r>
              <a:rPr lang="en-GB" altLang="it-IT" b="1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 Layout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itle &amp; Subtitle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 with bullet point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Text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For Picture, graphs, visuals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Two columns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en-GB" altLang="it-IT" dirty="0" smtClean="0">
                <a:latin typeface="Times New Roman" panose="02020603050405020304" pitchFamily="18" charset="0"/>
                <a:sym typeface="Wingdings" panose="05000000000000000000" pitchFamily="2" charset="2"/>
              </a:rPr>
              <a:t>Blank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Font typeface="Arial" panose="020B0604020202020204" pitchFamily="34" charset="0"/>
              <a:buChar char="•"/>
            </a:pPr>
            <a:endParaRPr lang="en-GB" altLang="it-IT" dirty="0" smtClean="0">
              <a:latin typeface="Times New Roman" panose="02020603050405020304" pitchFamily="18" charset="0"/>
              <a:sym typeface="Wingdings" panose="05000000000000000000" pitchFamily="2" charset="2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b="1" dirty="0" smtClean="0">
                <a:latin typeface="Times New Roman" panose="02020603050405020304" pitchFamily="18" charset="0"/>
              </a:rPr>
              <a:t>If you want Copy &amp; paste </a:t>
            </a:r>
            <a:r>
              <a:rPr lang="en-GB" altLang="it-IT" dirty="0" smtClean="0">
                <a:latin typeface="Times New Roman" panose="02020603050405020304" pitchFamily="18" charset="0"/>
              </a:rPr>
              <a:t>an element from the Clip Board to the particular slide: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1. Click on a box to mark it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2. Position the mouse pointer on the box frame: Copy!</a:t>
            </a:r>
            <a:r>
              <a:rPr lang="de-DE" altLang="it-IT" smtClean="0">
                <a:latin typeface="Times New Roman" panose="02020603050405020304" pitchFamily="18" charset="0"/>
              </a:rPr>
              <a:t> </a:t>
            </a:r>
            <a:br>
              <a:rPr lang="de-DE" altLang="it-IT" smtClean="0">
                <a:latin typeface="Times New Roman" panose="02020603050405020304" pitchFamily="18" charset="0"/>
              </a:rPr>
            </a:br>
            <a:r>
              <a:rPr lang="de-DE" altLang="it-IT" smtClean="0">
                <a:latin typeface="Times New Roman" panose="02020603050405020304" pitchFamily="18" charset="0"/>
              </a:rPr>
              <a:t>3. </a:t>
            </a:r>
            <a:r>
              <a:rPr lang="en-GB" altLang="it-IT" dirty="0" smtClean="0">
                <a:latin typeface="Times New Roman" panose="02020603050405020304" pitchFamily="18" charset="0"/>
              </a:rPr>
              <a:t>Click on the particular slide: Paste!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r>
              <a:rPr lang="en-GB" altLang="it-IT" dirty="0" smtClean="0">
                <a:latin typeface="Times New Roman" panose="02020603050405020304" pitchFamily="18" charset="0"/>
              </a:rPr>
              <a:t>How you intend to use the elements is your choice. </a:t>
            </a:r>
            <a:br>
              <a:rPr lang="en-GB" altLang="it-IT" dirty="0" smtClean="0">
                <a:latin typeface="Times New Roman" panose="02020603050405020304" pitchFamily="18" charset="0"/>
              </a:rPr>
            </a:br>
            <a:r>
              <a:rPr lang="en-GB" altLang="it-IT" dirty="0" smtClean="0">
                <a:latin typeface="Times New Roman" panose="02020603050405020304" pitchFamily="18" charset="0"/>
              </a:rPr>
              <a:t>You can combine the text block style with the background colour in different manner.</a:t>
            </a:r>
          </a:p>
          <a:p>
            <a:pPr>
              <a:spcBef>
                <a:spcPct val="50000"/>
              </a:spcBef>
              <a:buClr>
                <a:srgbClr val="F8B323"/>
              </a:buClr>
              <a:buFont typeface="Wingdings" panose="05000000000000000000" pitchFamily="2" charset="2"/>
              <a:buNone/>
            </a:pPr>
            <a:endParaRPr lang="en-GB" altLang="it-IT" dirty="0" smtClean="0">
              <a:latin typeface="Times New Roman" panose="02020603050405020304" pitchFamily="18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680765" indent="-261833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047331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466263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1885196" indent="-209466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304128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723060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141993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560925" indent="-209466" defTabSz="410205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10205" algn="l"/>
                <a:tab pos="821864" algn="l"/>
                <a:tab pos="1233523" algn="l"/>
                <a:tab pos="1645183" algn="l"/>
                <a:tab pos="2056842" algn="l"/>
                <a:tab pos="2468501" algn="l"/>
                <a:tab pos="2880160" algn="l"/>
                <a:tab pos="3291820" algn="l"/>
                <a:tab pos="3703478" algn="l"/>
                <a:tab pos="4115138" algn="l"/>
                <a:tab pos="4526797" algn="l"/>
                <a:tab pos="4938457" algn="l"/>
                <a:tab pos="5350115" algn="l"/>
                <a:tab pos="5761775" algn="l"/>
                <a:tab pos="6173434" algn="l"/>
                <a:tab pos="6585093" algn="l"/>
                <a:tab pos="6996752" algn="l"/>
                <a:tab pos="7408412" algn="l"/>
                <a:tab pos="7820071" algn="l"/>
                <a:tab pos="8231730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9527E67-0A7D-43D7-8718-F0A9C007D443}" type="slidenum">
              <a:rPr lang="it-IT" altLang="it-IT" sz="1300"/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it-IT" altLang="it-IT" sz="1300"/>
          </a:p>
        </p:txBody>
      </p:sp>
    </p:spTree>
    <p:extLst>
      <p:ext uri="{BB962C8B-B14F-4D97-AF65-F5344CB8AC3E}">
        <p14:creationId xmlns:p14="http://schemas.microsoft.com/office/powerpoint/2010/main" val="30227993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ogo full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magine 5" descr="PPT-schermata 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080625" cy="755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8686659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r 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719832" y="2483693"/>
            <a:ext cx="8569325" cy="1620837"/>
          </a:xfrm>
          <a:prstGeom prst="rect">
            <a:avLst/>
          </a:prstGeom>
        </p:spPr>
        <p:txBody>
          <a:bodyPr anchor="ctr" anchorCtr="0"/>
          <a:lstStyle>
            <a:lvl1pPr>
              <a:defRPr sz="3600" baseline="0">
                <a:latin typeface="+mj-lt"/>
              </a:defRPr>
            </a:lvl1pPr>
          </a:lstStyle>
          <a:p>
            <a:r>
              <a:rPr lang="it-IT" smtClean="0"/>
              <a:t>Fare clic per modificare lo stile del titolo</a:t>
            </a:r>
            <a:endParaRPr lang="it-IT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idx="10"/>
          </p:nvPr>
        </p:nvSpPr>
        <p:spPr>
          <a:xfrm>
            <a:off x="9720263" y="7236221"/>
            <a:ext cx="214312" cy="230188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57A0755-5082-4108-A4BB-8FF4A5D644F2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06165143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For Text with bullet poi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07950"/>
            <a:ext cx="276225" cy="109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2952080" y="179438"/>
            <a:ext cx="6696744" cy="936104"/>
          </a:xfrm>
          <a:prstGeom prst="rect">
            <a:avLst/>
          </a:prstGeom>
        </p:spPr>
        <p:txBody>
          <a:bodyPr anchor="ctr"/>
          <a:lstStyle>
            <a:lvl1pPr algn="l">
              <a:defRPr sz="2800" baseline="0"/>
            </a:lvl1pPr>
          </a:lstStyle>
          <a:p>
            <a:r>
              <a:rPr lang="it-IT" smtClean="0"/>
              <a:t>Fare clic per modificare lo stile del titolo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04825" y="1763713"/>
            <a:ext cx="9072563" cy="4989512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  <a:defRPr sz="2400" b="0"/>
            </a:lvl1pPr>
            <a:lvl2pPr marL="742950" indent="-28575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 sz="2200"/>
            </a:lvl2pPr>
            <a:lvl3pPr marL="1200150" indent="-28575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−"/>
              <a:defRPr sz="2000" i="1" baseline="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</p:txBody>
      </p:sp>
      <p:sp>
        <p:nvSpPr>
          <p:cNvPr id="5" name="Segnaposto numero diapositiva 5"/>
          <p:cNvSpPr>
            <a:spLocks noGrp="1"/>
          </p:cNvSpPr>
          <p:nvPr>
            <p:ph type="sldNum" sz="quarter" idx="10"/>
          </p:nvPr>
        </p:nvSpPr>
        <p:spPr>
          <a:xfrm>
            <a:off x="9720832" y="7236221"/>
            <a:ext cx="288925" cy="230188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69F77E0-18BB-4E35-8007-5F4F6BDAA812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459297015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r Tex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07950"/>
            <a:ext cx="276225" cy="109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olo 1"/>
          <p:cNvSpPr>
            <a:spLocks noGrp="1"/>
          </p:cNvSpPr>
          <p:nvPr>
            <p:ph type="title"/>
          </p:nvPr>
        </p:nvSpPr>
        <p:spPr>
          <a:xfrm>
            <a:off x="2952080" y="179438"/>
            <a:ext cx="6696744" cy="936104"/>
          </a:xfrm>
          <a:prstGeom prst="rect">
            <a:avLst/>
          </a:prstGeom>
        </p:spPr>
        <p:txBody>
          <a:bodyPr anchor="ctr"/>
          <a:lstStyle>
            <a:lvl1pPr algn="l">
              <a:defRPr sz="2800"/>
            </a:lvl1pPr>
          </a:lstStyle>
          <a:p>
            <a:r>
              <a:rPr lang="it-IT" smtClean="0"/>
              <a:t>Fare clic per modificare lo stile del titolo</a:t>
            </a:r>
            <a:endParaRPr lang="it-IT" dirty="0"/>
          </a:p>
        </p:txBody>
      </p:sp>
      <p:sp>
        <p:nvSpPr>
          <p:cNvPr id="5" name="Segnaposto contenuto 2"/>
          <p:cNvSpPr>
            <a:spLocks noGrp="1"/>
          </p:cNvSpPr>
          <p:nvPr>
            <p:ph idx="1"/>
          </p:nvPr>
        </p:nvSpPr>
        <p:spPr>
          <a:xfrm>
            <a:off x="504825" y="1763713"/>
            <a:ext cx="9072563" cy="4989512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 sz="2400"/>
            </a:lvl1pPr>
            <a:lvl2pPr marL="4572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2400"/>
            </a:lvl2pPr>
            <a:lvl3pPr marL="91440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sz="24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numero diapositiva 2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D86E2BF-9BF3-4E7F-AE08-79ADC38FB2BD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46436520"/>
      </p:ext>
    </p:extLst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r Pictures, graphs, visuals..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07950"/>
            <a:ext cx="276225" cy="109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olo 1"/>
          <p:cNvSpPr>
            <a:spLocks noGrp="1"/>
          </p:cNvSpPr>
          <p:nvPr>
            <p:ph type="title"/>
          </p:nvPr>
        </p:nvSpPr>
        <p:spPr>
          <a:xfrm>
            <a:off x="2952080" y="179438"/>
            <a:ext cx="6696744" cy="936104"/>
          </a:xfrm>
          <a:prstGeom prst="rect">
            <a:avLst/>
          </a:prstGeom>
        </p:spPr>
        <p:txBody>
          <a:bodyPr anchor="ctr"/>
          <a:lstStyle>
            <a:lvl1pPr algn="l">
              <a:defRPr sz="2800"/>
            </a:lvl1pPr>
          </a:lstStyle>
          <a:p>
            <a:r>
              <a:rPr lang="it-IT" smtClean="0"/>
              <a:t>Fare clic per modificare lo stile del titolo</a:t>
            </a:r>
            <a:endParaRPr lang="it-IT" dirty="0"/>
          </a:p>
        </p:txBody>
      </p:sp>
      <p:sp>
        <p:nvSpPr>
          <p:cNvPr id="4" name="Segnaposto numero diapositiva 2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1ED9B14-2867-44A5-A7EC-275723D7572D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500306591"/>
      </p:ext>
    </p:extLst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For 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07950"/>
            <a:ext cx="276225" cy="109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2951508" y="179437"/>
            <a:ext cx="6697316" cy="1021779"/>
          </a:xfrm>
          <a:prstGeom prst="rect">
            <a:avLst/>
          </a:prstGeom>
        </p:spPr>
        <p:txBody>
          <a:bodyPr anchor="ctr"/>
          <a:lstStyle>
            <a:lvl1pPr algn="l">
              <a:defRPr sz="2800"/>
            </a:lvl1pPr>
          </a:lstStyle>
          <a:p>
            <a:r>
              <a:rPr lang="it-IT" smtClean="0"/>
              <a:t>Fare clic per modificare lo stile del titolo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504825" y="1763713"/>
            <a:ext cx="4459288" cy="4989512"/>
          </a:xfrm>
          <a:prstGeom prst="rect">
            <a:avLst/>
          </a:prstGeom>
        </p:spPr>
        <p:txBody>
          <a:bodyPr/>
          <a:lstStyle>
            <a:lvl1pPr marL="342900" indent="-342900">
              <a:buFont typeface="Wingdings" panose="05000000000000000000" pitchFamily="2" charset="2"/>
              <a:buChar char="ü"/>
              <a:defRPr sz="2000"/>
            </a:lvl1pPr>
            <a:lvl2pPr marL="742950" indent="-285750">
              <a:buFont typeface="Arial" panose="020B0604020202020204" pitchFamily="34" charset="0"/>
              <a:buChar char="•"/>
              <a:defRPr sz="1800"/>
            </a:lvl2pPr>
            <a:lvl3pPr marL="1200150" indent="-285750">
              <a:buFont typeface="Arial" panose="020B0604020202020204" pitchFamily="34" charset="0"/>
              <a:buChar char="−"/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5116513" y="1763713"/>
            <a:ext cx="4460875" cy="498951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>
              <a:buFont typeface="Wingdings" panose="05000000000000000000" pitchFamily="2" charset="2"/>
              <a:buChar char="ü"/>
              <a:defRPr sz="2000"/>
            </a:lvl1pPr>
            <a:lvl2pPr marL="742950" indent="-285750">
              <a:buFont typeface="Arial" panose="020B0604020202020204" pitchFamily="34" charset="0"/>
              <a:buChar char="•"/>
              <a:defRPr sz="1800"/>
            </a:lvl2pPr>
            <a:lvl3pPr marL="1200150" indent="-285750">
              <a:buFont typeface="Arial" panose="020B0604020202020204" pitchFamily="34" charset="0"/>
              <a:buChar char="−"/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</p:txBody>
      </p:sp>
      <p:sp>
        <p:nvSpPr>
          <p:cNvPr id="6" name="Segnaposto numero diapositiva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7DF7189-4E7C-491F-B01F-39BCB4C9C721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229878778"/>
      </p:ext>
    </p:extLst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: 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"/>
          <p:cNvSpPr txBox="1">
            <a:spLocks noChangeArrowheads="1"/>
          </p:cNvSpPr>
          <p:nvPr/>
        </p:nvSpPr>
        <p:spPr bwMode="auto">
          <a:xfrm>
            <a:off x="0" y="3275013"/>
            <a:ext cx="10080625" cy="6127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89991" tIns="76672" rIns="89991" bIns="44996"/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9410700" algn="l"/>
              </a:tabLst>
              <a:defRPr sz="2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9410700" algn="l"/>
              </a:tabLst>
              <a:defRPr sz="2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9410700" algn="l"/>
              </a:tabLst>
              <a:defRPr sz="2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9410700" algn="l"/>
              </a:tabLst>
              <a:defRPr sz="2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9410700" algn="l"/>
              </a:tabLst>
              <a:defRPr sz="2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5146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9410700" algn="l"/>
              </a:tabLst>
              <a:defRPr sz="2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18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9410700" algn="l"/>
              </a:tabLst>
              <a:defRPr sz="2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290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9410700" algn="l"/>
              </a:tabLst>
              <a:defRPr sz="2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862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  <a:tab pos="9410700" algn="l"/>
              </a:tabLst>
              <a:defRPr sz="2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algn="ctr" defTabSz="449216" eaLnBrk="1">
              <a:lnSpc>
                <a:spcPct val="93000"/>
              </a:lnSpc>
              <a:buSzPct val="100000"/>
              <a:defRPr/>
            </a:pPr>
            <a:r>
              <a:rPr lang="it-IT" sz="3300" dirty="0" err="1" smtClean="0"/>
              <a:t>Thank</a:t>
            </a:r>
            <a:r>
              <a:rPr lang="it-IT" sz="3300" dirty="0" smtClean="0"/>
              <a:t> </a:t>
            </a:r>
            <a:r>
              <a:rPr lang="it-IT" sz="3300" dirty="0" err="1" smtClean="0"/>
              <a:t>you</a:t>
            </a:r>
            <a:r>
              <a:rPr lang="it-IT" sz="3300" dirty="0" smtClean="0"/>
              <a:t>!</a:t>
            </a:r>
          </a:p>
          <a:p>
            <a:pPr algn="ctr" defTabSz="449216" eaLnBrk="1">
              <a:lnSpc>
                <a:spcPct val="93000"/>
              </a:lnSpc>
              <a:buSzPct val="100000"/>
              <a:defRPr/>
            </a:pPr>
            <a:endParaRPr lang="it-IT" sz="3300" dirty="0" smtClean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561832E-B372-43F3-87C4-8647580CC557}" type="slidenum">
              <a:rPr lang="it-IT" altLang="it-IT"/>
              <a:pPr>
                <a:defRPr/>
              </a:pPr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983289458"/>
      </p:ext>
    </p:extLst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os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magine 5" descr="PPT_Videata finale+www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080625" cy="755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6839606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Immagine 2" descr="PPT-sfondo ok.jpg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100"/>
            <a:ext cx="10080625" cy="755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Immagine 1" descr="PPT_EST logo.pn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0" y="136496"/>
            <a:ext cx="2162175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6136642" y="7172877"/>
            <a:ext cx="3313112" cy="314325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rgbClr val="808080">
                <a:alpha val="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991" tIns="56514" rIns="89991" bIns="44996"/>
          <a:lstStyle>
            <a:lvl1pPr eaLnBrk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>
              <a:lnSpc>
                <a:spcPct val="93000"/>
              </a:lnSpc>
              <a:buSzPct val="100000"/>
              <a:defRPr/>
            </a:pPr>
            <a:r>
              <a:rPr lang="en-GB" altLang="it-IT" sz="1100" dirty="0" smtClean="0">
                <a:solidFill>
                  <a:srgbClr val="000000"/>
                </a:solidFill>
              </a:rPr>
              <a:t>nuaman.shafqat@elettra.eu</a:t>
            </a:r>
            <a:endParaRPr lang="it-IT" altLang="it-IT" sz="1100" dirty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9720263" y="7222057"/>
            <a:ext cx="212725" cy="23018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1" hangingPunct="0">
              <a:lnSpc>
                <a:spcPct val="93000"/>
              </a:lnSpc>
              <a:buSzPct val="100000"/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12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25FC19E9-5986-4BDF-AAEC-AAC47FAC42C5}" type="slidenum">
              <a:rPr lang="it-IT" altLang="it-IT"/>
              <a:pPr>
                <a:defRPr/>
              </a:pPr>
              <a:t>‹#›</a:t>
            </a:fld>
            <a:endParaRPr lang="it-IT" altLang="it-IT" dirty="0"/>
          </a:p>
        </p:txBody>
      </p:sp>
      <p:sp>
        <p:nvSpPr>
          <p:cNvPr id="7" name="Text Box 7"/>
          <p:cNvSpPr txBox="1">
            <a:spLocks noChangeArrowheads="1"/>
          </p:cNvSpPr>
          <p:nvPr userDrawn="1"/>
        </p:nvSpPr>
        <p:spPr bwMode="auto">
          <a:xfrm>
            <a:off x="935856" y="7172877"/>
            <a:ext cx="1074366" cy="357187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rgbClr val="808080">
                <a:alpha val="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991" tIns="56514" rIns="89991" bIns="44996"/>
          <a:lstStyle>
            <a:lvl1pPr eaLnBrk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 eaLnBrk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 eaLnBrk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 eaLnBrk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 eaLnBrk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defTabSz="44767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defTabSz="44767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defTabSz="44767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defTabSz="447675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bg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eaLnBrk="1">
              <a:lnSpc>
                <a:spcPct val="93000"/>
              </a:lnSpc>
              <a:buSzPct val="100000"/>
              <a:defRPr/>
            </a:pPr>
            <a:r>
              <a:rPr lang="it-IT" altLang="en-US" sz="1100" dirty="0" smtClean="0">
                <a:solidFill>
                  <a:srgbClr val="000000"/>
                </a:solidFill>
              </a:rPr>
              <a:t>8-9 Nov </a:t>
            </a:r>
            <a:r>
              <a:rPr lang="it-IT" altLang="en-US" sz="1100" dirty="0" smtClean="0">
                <a:solidFill>
                  <a:srgbClr val="000000"/>
                </a:solidFill>
              </a:rPr>
              <a:t>2023</a:t>
            </a:r>
          </a:p>
        </p:txBody>
      </p:sp>
      <p:pic>
        <p:nvPicPr>
          <p:cNvPr id="10" name="Picture 3">
            <a:extLst>
              <a:ext uri="{FF2B5EF4-FFF2-40B4-BE49-F238E27FC236}">
                <a16:creationId xmlns:a16="http://schemas.microsoft.com/office/drawing/2014/main" id="{A534CBCC-DD29-420C-A4A2-8C3352B05B4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226" y="7063214"/>
            <a:ext cx="46037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4" descr="26th ESLS RF Workshop (8-November 9, 2023): Overview · Indico"/>
          <p:cNvPicPr>
            <a:picLocks noChangeAspect="1" noChangeArrowheads="1"/>
          </p:cNvPicPr>
          <p:nvPr userDrawn="1"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61" r="45121"/>
          <a:stretch/>
        </p:blipFill>
        <p:spPr bwMode="auto">
          <a:xfrm>
            <a:off x="7950478" y="251445"/>
            <a:ext cx="2004008" cy="619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29" r:id="rId1"/>
    <p:sldLayoutId id="2147484430" r:id="rId2"/>
    <p:sldLayoutId id="2147484431" r:id="rId3"/>
    <p:sldLayoutId id="2147484432" r:id="rId4"/>
    <p:sldLayoutId id="2147484433" r:id="rId5"/>
    <p:sldLayoutId id="2147484434" r:id="rId6"/>
    <p:sldLayoutId id="2147484435" r:id="rId7"/>
    <p:sldLayoutId id="2147484436" r:id="rId8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ctr" defTabSz="447675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000000"/>
          </a:solidFill>
          <a:latin typeface="+mj-lt"/>
          <a:ea typeface="MS PGothic" pitchFamily="34" charset="-128"/>
          <a:cs typeface="MS PGothic" charset="0"/>
        </a:defRPr>
      </a:lvl1pPr>
      <a:lvl2pPr algn="ctr" defTabSz="447675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000000"/>
          </a:solidFill>
          <a:latin typeface="Arial" charset="0"/>
          <a:ea typeface="MS PGothic" pitchFamily="34" charset="-128"/>
          <a:cs typeface="MS PGothic" charset="0"/>
        </a:defRPr>
      </a:lvl2pPr>
      <a:lvl3pPr algn="ctr" defTabSz="447675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000000"/>
          </a:solidFill>
          <a:latin typeface="Arial" charset="0"/>
          <a:ea typeface="MS PGothic" pitchFamily="34" charset="-128"/>
          <a:cs typeface="MS PGothic" charset="0"/>
        </a:defRPr>
      </a:lvl3pPr>
      <a:lvl4pPr algn="ctr" defTabSz="447675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000000"/>
          </a:solidFill>
          <a:latin typeface="Arial" charset="0"/>
          <a:ea typeface="MS PGothic" pitchFamily="34" charset="-128"/>
          <a:cs typeface="MS PGothic" charset="0"/>
        </a:defRPr>
      </a:lvl4pPr>
      <a:lvl5pPr algn="ctr" defTabSz="447675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000000"/>
          </a:solidFill>
          <a:latin typeface="Arial" charset="0"/>
          <a:ea typeface="MS PGothic" pitchFamily="34" charset="-128"/>
          <a:cs typeface="MS PGothic" charset="0"/>
        </a:defRPr>
      </a:lvl5pPr>
      <a:lvl6pPr marL="2514340" indent="-228576" algn="ctr" defTabSz="44921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400">
          <a:solidFill>
            <a:srgbClr val="000000"/>
          </a:solidFill>
          <a:latin typeface="Arial" charset="0"/>
          <a:ea typeface="ＭＳ Ｐゴシック" charset="0"/>
          <a:cs typeface="ＭＳ Ｐゴシック" charset="0"/>
        </a:defRPr>
      </a:lvl6pPr>
      <a:lvl7pPr marL="2971492" indent="-228576" algn="ctr" defTabSz="44921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400">
          <a:solidFill>
            <a:srgbClr val="000000"/>
          </a:solidFill>
          <a:latin typeface="Arial" charset="0"/>
          <a:ea typeface="ＭＳ Ｐゴシック" charset="0"/>
          <a:cs typeface="ＭＳ Ｐゴシック" charset="0"/>
        </a:defRPr>
      </a:lvl7pPr>
      <a:lvl8pPr marL="3428645" indent="-228576" algn="ctr" defTabSz="44921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400">
          <a:solidFill>
            <a:srgbClr val="000000"/>
          </a:solidFill>
          <a:latin typeface="Arial" charset="0"/>
          <a:ea typeface="ＭＳ Ｐゴシック" charset="0"/>
          <a:cs typeface="ＭＳ Ｐゴシック" charset="0"/>
        </a:defRPr>
      </a:lvl8pPr>
      <a:lvl9pPr marL="3885797" indent="-228576" algn="ctr" defTabSz="449216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400">
          <a:solidFill>
            <a:srgbClr val="000000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341313" indent="-341313" algn="l" defTabSz="447675" rtl="0" eaLnBrk="0" fontAlgn="base" hangingPunct="0">
        <a:lnSpc>
          <a:spcPct val="93000"/>
        </a:lnSpc>
        <a:spcBef>
          <a:spcPct val="0"/>
        </a:spcBef>
        <a:spcAft>
          <a:spcPts val="1413"/>
        </a:spcAft>
        <a:buClr>
          <a:srgbClr val="000000"/>
        </a:buClr>
        <a:buSzPct val="100000"/>
        <a:buFont typeface="Times New Roman" panose="02020603050405020304" pitchFamily="18" charset="0"/>
        <a:defRPr sz="3200">
          <a:solidFill>
            <a:srgbClr val="000000"/>
          </a:solidFill>
          <a:latin typeface="+mn-lt"/>
          <a:ea typeface="MS PGothic" pitchFamily="34" charset="-128"/>
          <a:cs typeface="MS PGothic" charset="0"/>
        </a:defRPr>
      </a:lvl1pPr>
      <a:lvl2pPr marL="741363" indent="-284163" algn="l" defTabSz="447675" rtl="0" eaLnBrk="0" fontAlgn="base" hangingPunct="0">
        <a:lnSpc>
          <a:spcPct val="93000"/>
        </a:lnSpc>
        <a:spcBef>
          <a:spcPct val="0"/>
        </a:spcBef>
        <a:spcAft>
          <a:spcPts val="1138"/>
        </a:spcAft>
        <a:buClr>
          <a:srgbClr val="000000"/>
        </a:buClr>
        <a:buSzPct val="100000"/>
        <a:buFont typeface="Times New Roman" panose="02020603050405020304" pitchFamily="18" charset="0"/>
        <a:defRPr sz="2800">
          <a:solidFill>
            <a:srgbClr val="000000"/>
          </a:solidFill>
          <a:latin typeface="+mn-lt"/>
          <a:ea typeface="MS PGothic" pitchFamily="34" charset="-128"/>
          <a:cs typeface="MS PGothic" charset="0"/>
        </a:defRPr>
      </a:lvl2pPr>
      <a:lvl3pPr marL="1141413" indent="-227013" algn="l" defTabSz="447675" rtl="0" eaLnBrk="0" fontAlgn="base" hangingPunct="0">
        <a:lnSpc>
          <a:spcPct val="93000"/>
        </a:lnSpc>
        <a:spcBef>
          <a:spcPct val="0"/>
        </a:spcBef>
        <a:spcAft>
          <a:spcPts val="850"/>
        </a:spcAft>
        <a:buClr>
          <a:srgbClr val="000000"/>
        </a:buClr>
        <a:buSzPct val="100000"/>
        <a:buFont typeface="Times New Roman" panose="02020603050405020304" pitchFamily="18" charset="0"/>
        <a:defRPr sz="2400">
          <a:solidFill>
            <a:srgbClr val="000000"/>
          </a:solidFill>
          <a:latin typeface="+mn-lt"/>
          <a:ea typeface="MS PGothic" pitchFamily="34" charset="-128"/>
          <a:cs typeface="MS PGothic" charset="0"/>
        </a:defRPr>
      </a:lvl3pPr>
      <a:lvl4pPr marL="1598613" indent="-227013" algn="l" defTabSz="447675" rtl="0" eaLnBrk="0" fontAlgn="base" hangingPunct="0">
        <a:lnSpc>
          <a:spcPct val="93000"/>
        </a:lnSpc>
        <a:spcBef>
          <a:spcPct val="0"/>
        </a:spcBef>
        <a:spcAft>
          <a:spcPts val="575"/>
        </a:spcAft>
        <a:buClr>
          <a:srgbClr val="000000"/>
        </a:buClr>
        <a:buSzPct val="100000"/>
        <a:buFont typeface="Times New Roman" panose="02020603050405020304" pitchFamily="18" charset="0"/>
        <a:defRPr sz="2000">
          <a:solidFill>
            <a:srgbClr val="000000"/>
          </a:solidFill>
          <a:latin typeface="+mn-lt"/>
          <a:ea typeface="MS PGothic" pitchFamily="34" charset="-128"/>
          <a:cs typeface="MS PGothic" charset="0"/>
        </a:defRPr>
      </a:lvl4pPr>
      <a:lvl5pPr marL="2055813" indent="-227013" algn="l" defTabSz="447675" rtl="0" eaLnBrk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anose="02020603050405020304" pitchFamily="18" charset="0"/>
        <a:defRPr sz="2000">
          <a:solidFill>
            <a:srgbClr val="000000"/>
          </a:solidFill>
          <a:latin typeface="+mn-lt"/>
          <a:ea typeface="MS PGothic" pitchFamily="34" charset="-128"/>
          <a:cs typeface="MS PGothic" charset="0"/>
        </a:defRPr>
      </a:lvl5pPr>
      <a:lvl6pPr marL="2514340" indent="-228576" algn="l" defTabSz="449216" rtl="0" eaLnBrk="1" fontAlgn="base" hangingPunct="1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charset="0"/>
        <a:defRPr sz="2000">
          <a:solidFill>
            <a:srgbClr val="000000"/>
          </a:solidFill>
          <a:latin typeface="+mn-lt"/>
          <a:ea typeface="+mn-ea"/>
          <a:cs typeface="+mn-cs"/>
        </a:defRPr>
      </a:lvl6pPr>
      <a:lvl7pPr marL="2971492" indent="-228576" algn="l" defTabSz="449216" rtl="0" eaLnBrk="1" fontAlgn="base" hangingPunct="1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charset="0"/>
        <a:defRPr sz="2000">
          <a:solidFill>
            <a:srgbClr val="000000"/>
          </a:solidFill>
          <a:latin typeface="+mn-lt"/>
          <a:ea typeface="+mn-ea"/>
          <a:cs typeface="+mn-cs"/>
        </a:defRPr>
      </a:lvl7pPr>
      <a:lvl8pPr marL="3428645" indent="-228576" algn="l" defTabSz="449216" rtl="0" eaLnBrk="1" fontAlgn="base" hangingPunct="1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charset="0"/>
        <a:defRPr sz="2000">
          <a:solidFill>
            <a:srgbClr val="000000"/>
          </a:solidFill>
          <a:latin typeface="+mn-lt"/>
          <a:ea typeface="+mn-ea"/>
          <a:cs typeface="+mn-cs"/>
        </a:defRPr>
      </a:lvl8pPr>
      <a:lvl9pPr marL="3885797" indent="-228576" algn="l" defTabSz="449216" rtl="0" eaLnBrk="1" fontAlgn="base" hangingPunct="1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charset="0"/>
        <a:defRPr sz="20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52" algn="l" defTabSz="4571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05" algn="l" defTabSz="4571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57" algn="l" defTabSz="4571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0" algn="l" defTabSz="4571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63" algn="l" defTabSz="4571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16" algn="l" defTabSz="4571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68" algn="l" defTabSz="4571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221" algn="l" defTabSz="45715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7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9.png"/><Relationship Id="rId5" Type="http://schemas.openxmlformats.org/officeDocument/2006/relationships/hyperlink" Target="https://aip.scitation.org/doi/10.1063/1.4993742" TargetMode="External"/><Relationship Id="rId4" Type="http://schemas.openxmlformats.org/officeDocument/2006/relationships/image" Target="../media/image18.emf"/><Relationship Id="rId14" Type="http://schemas.openxmlformats.org/officeDocument/2006/relationships/image" Target="../media/image15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sciencedirect.com/science/article/pii/S0168900217304667" TargetMode="External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6" Type="http://schemas.openxmlformats.org/officeDocument/2006/relationships/hyperlink" Target="https://www.sciencedirect.com/science/article/pii/S0168900217304667" TargetMode="External"/><Relationship Id="rId5" Type="http://schemas.openxmlformats.org/officeDocument/2006/relationships/chart" Target="../charts/chart1.xml"/><Relationship Id="rId4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5.jpeg"/><Relationship Id="rId4" Type="http://schemas.openxmlformats.org/officeDocument/2006/relationships/image" Target="../media/image44.jpe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JP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9.png"/><Relationship Id="rId5" Type="http://schemas.openxmlformats.org/officeDocument/2006/relationships/image" Target="../media/image48.gif"/><Relationship Id="rId10" Type="http://schemas.openxmlformats.org/officeDocument/2006/relationships/image" Target="../media/image53.png"/><Relationship Id="rId4" Type="http://schemas.openxmlformats.org/officeDocument/2006/relationships/image" Target="../media/image47.gif"/><Relationship Id="rId9" Type="http://schemas.openxmlformats.org/officeDocument/2006/relationships/image" Target="../media/image52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chart" Target="../charts/chart2.xml"/><Relationship Id="rId7" Type="http://schemas.openxmlformats.org/officeDocument/2006/relationships/image" Target="../media/image56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6" Type="http://schemas.openxmlformats.org/officeDocument/2006/relationships/chart" Target="../charts/chart3.xml"/><Relationship Id="rId5" Type="http://schemas.openxmlformats.org/officeDocument/2006/relationships/image" Target="../media/image55.png"/><Relationship Id="rId4" Type="http://schemas.openxmlformats.org/officeDocument/2006/relationships/image" Target="../media/image54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0.jpeg"/><Relationship Id="rId4" Type="http://schemas.openxmlformats.org/officeDocument/2006/relationships/image" Target="../media/image59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1.gif"/><Relationship Id="rId7" Type="http://schemas.openxmlformats.org/officeDocument/2006/relationships/image" Target="../media/image6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10" Type="http://schemas.openxmlformats.org/officeDocument/2006/relationships/image" Target="../media/image67.png"/><Relationship Id="rId4" Type="http://schemas.openxmlformats.org/officeDocument/2006/relationships/image" Target="../media/image62.gif"/><Relationship Id="rId9" Type="http://schemas.openxmlformats.org/officeDocument/2006/relationships/image" Target="../media/image55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13" Type="http://schemas.openxmlformats.org/officeDocument/2006/relationships/image" Target="../media/image78.png"/><Relationship Id="rId3" Type="http://schemas.openxmlformats.org/officeDocument/2006/relationships/image" Target="../media/image68.jpeg"/><Relationship Id="rId7" Type="http://schemas.openxmlformats.org/officeDocument/2006/relationships/image" Target="../media/image72.png"/><Relationship Id="rId12" Type="http://schemas.openxmlformats.org/officeDocument/2006/relationships/image" Target="../media/image77.png"/><Relationship Id="rId17" Type="http://schemas.openxmlformats.org/officeDocument/2006/relationships/hyperlink" Target="https://www.elettra.eu/technology/industry/hp-waveguide-components.html" TargetMode="External"/><Relationship Id="rId2" Type="http://schemas.openxmlformats.org/officeDocument/2006/relationships/notesSlide" Target="../notesSlides/notesSlide27.xml"/><Relationship Id="rId16" Type="http://schemas.openxmlformats.org/officeDocument/2006/relationships/image" Target="../media/image8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1.png"/><Relationship Id="rId11" Type="http://schemas.openxmlformats.org/officeDocument/2006/relationships/image" Target="../media/image76.png"/><Relationship Id="rId5" Type="http://schemas.openxmlformats.org/officeDocument/2006/relationships/image" Target="../media/image70.png"/><Relationship Id="rId15" Type="http://schemas.openxmlformats.org/officeDocument/2006/relationships/image" Target="../media/image80.png"/><Relationship Id="rId10" Type="http://schemas.openxmlformats.org/officeDocument/2006/relationships/image" Target="../media/image75.png"/><Relationship Id="rId4" Type="http://schemas.openxmlformats.org/officeDocument/2006/relationships/image" Target="../media/image69.png"/><Relationship Id="rId9" Type="http://schemas.openxmlformats.org/officeDocument/2006/relationships/image" Target="../media/image74.png"/><Relationship Id="rId14" Type="http://schemas.openxmlformats.org/officeDocument/2006/relationships/image" Target="../media/image79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4.xml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3.xml"/><Relationship Id="rId11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10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Relationship Id="rId9" Type="http://schemas.openxmlformats.org/officeDocument/2006/relationships/diagramLayout" Target="../diagrams/layout3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jpg"/><Relationship Id="rId3" Type="http://schemas.openxmlformats.org/officeDocument/2006/relationships/image" Target="../media/image83.jpeg"/><Relationship Id="rId7" Type="http://schemas.openxmlformats.org/officeDocument/2006/relationships/image" Target="../media/image87.jpg"/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6.jpg"/><Relationship Id="rId5" Type="http://schemas.openxmlformats.org/officeDocument/2006/relationships/image" Target="../media/image85.jpeg"/><Relationship Id="rId4" Type="http://schemas.openxmlformats.org/officeDocument/2006/relationships/image" Target="../media/image8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hyperlink" Target="https://www.elettra.eu/images/Documents/FERMI%20Machine/Machine/CDR/FERMI2.0CDR.pdf" TargetMode="Externa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2.png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94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hyperlink" Target="https://www.researchgate.net/publication/333507201_COMMISSIONING_OF_S-BAND_CAVITY_TEST_FACILITY_AT_ELETTRA_FOR_CONDITIONING_OF_HIGH_GRADIENT_STRUCTURES_FOR_THE_FERMI_LINAC_UPGRADE" TargetMode="External"/><Relationship Id="rId5" Type="http://schemas.openxmlformats.org/officeDocument/2006/relationships/image" Target="../media/image93.emf"/><Relationship Id="rId4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hyperlink" Target="https://www.researchgate.net/publication/333507201_COMMISSIONING_OF_S-BAND_CAVITY_TEST_FACILITY_AT_ELETTRA_FOR_CONDITIONING_OF_HIGH_GRADIENT_STRUCTURES_FOR_THE_FERMI_LINAC_UPGRADE" TargetMode="External"/><Relationship Id="rId5" Type="http://schemas.openxmlformats.org/officeDocument/2006/relationships/image" Target="../media/image95.emf"/><Relationship Id="rId4" Type="http://schemas.openxmlformats.org/officeDocument/2006/relationships/oleObject" Target="../embeddings/oleObject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.jpg"/><Relationship Id="rId5" Type="http://schemas.openxmlformats.org/officeDocument/2006/relationships/image" Target="../media/image14.jpg"/><Relationship Id="rId4" Type="http://schemas.openxmlformats.org/officeDocument/2006/relationships/image" Target="../media/image13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researchgate.net/publication/333507201_COMMISSIONING_OF_S-BAND_CAVITY_TEST_FACILITY_AT_ELETTRA_FOR_CONDITIONING_OF_HIGH_GRADIENT_STRUCTURES_FOR_THE_FERMI_LINAC_UPGRADE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3"/>
          <a:srcRect t="17766" b="63517"/>
          <a:stretch/>
        </p:blipFill>
        <p:spPr>
          <a:xfrm>
            <a:off x="1" y="1047344"/>
            <a:ext cx="10080624" cy="754262"/>
          </a:xfrm>
          <a:prstGeom prst="rect">
            <a:avLst/>
          </a:prstGeom>
          <a:ln w="19050">
            <a:noFill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/>
          <a:srcRect l="17298" r="16973" b="7108"/>
          <a:stretch/>
        </p:blipFill>
        <p:spPr>
          <a:xfrm>
            <a:off x="5760442" y="2104099"/>
            <a:ext cx="2002648" cy="2301332"/>
          </a:xfrm>
          <a:prstGeom prst="rect">
            <a:avLst/>
          </a:prstGeom>
        </p:spPr>
      </p:pic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750" y="179388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000" b="1" cap="small" dirty="0" smtClean="0"/>
              <a:t>New Accelerating Module</a:t>
            </a:r>
            <a:br>
              <a:rPr lang="it-IT" altLang="it-IT" sz="3000" b="1" cap="small" dirty="0" smtClean="0"/>
            </a:br>
            <a:r>
              <a:rPr lang="it-IT" altLang="it-IT" sz="3000" b="1" cap="small" dirty="0" smtClean="0"/>
              <a:t>RF design </a:t>
            </a:r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8DEF5C6-DC13-404B-ABFF-36203408AE5A}" type="slidenum">
              <a:rPr lang="it-IT" altLang="it-IT" sz="1300">
                <a:solidFill>
                  <a:srgbClr val="000000"/>
                </a:solidFill>
              </a:rPr>
              <a:pPr/>
              <a:t>10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4088856"/>
              </p:ext>
            </p:extLst>
          </p:nvPr>
        </p:nvGraphicFramePr>
        <p:xfrm>
          <a:off x="399295" y="4931965"/>
          <a:ext cx="2408769" cy="194421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0577">
                  <a:extLst>
                    <a:ext uri="{9D8B030D-6E8A-4147-A177-3AD203B41FA5}">
                      <a16:colId xmlns:a16="http://schemas.microsoft.com/office/drawing/2014/main" val="106233731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44799844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24121982"/>
                    </a:ext>
                  </a:extLst>
                </a:gridCol>
              </a:tblGrid>
              <a:tr h="373887"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 smtClean="0">
                          <a:effectLst/>
                          <a:latin typeface="+mj-lt"/>
                        </a:rPr>
                        <a:t>Structure RF </a:t>
                      </a:r>
                      <a:r>
                        <a:rPr lang="en-GB" sz="1000" u="none" strike="noStrike" dirty="0">
                          <a:effectLst/>
                          <a:latin typeface="+mj-lt"/>
                        </a:rPr>
                        <a:t>Parameters</a:t>
                      </a:r>
                      <a:endParaRPr lang="en-GB" sz="1000" b="1" i="0" u="none" strike="noStrike" dirty="0">
                        <a:solidFill>
                          <a:srgbClr val="FFFFFF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1879000"/>
                  </a:ext>
                </a:extLst>
              </a:tr>
              <a:tr h="224333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L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2988.3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mm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787558036"/>
                  </a:ext>
                </a:extLst>
              </a:tr>
              <a:tr h="224333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N</a:t>
                      </a:r>
                      <a:r>
                        <a:rPr lang="en-GB" sz="1000" u="none" strike="noStrike" baseline="-25000" dirty="0">
                          <a:effectLst/>
                          <a:latin typeface="+mn-lt"/>
                        </a:rPr>
                        <a:t>cell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84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 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061649412"/>
                  </a:ext>
                </a:extLst>
              </a:tr>
              <a:tr h="224333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457152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u="none" strike="noStrike" dirty="0" smtClean="0">
                          <a:effectLst/>
                          <a:latin typeface="+mn-lt"/>
                        </a:rPr>
                        <a:t>11.13 → 8.8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mm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76559591"/>
                  </a:ext>
                </a:extLst>
              </a:tr>
              <a:tr h="224333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R</a:t>
                      </a:r>
                      <a:r>
                        <a:rPr lang="en-GB" sz="1000" u="none" strike="noStrike" baseline="-25000" dirty="0">
                          <a:effectLst/>
                          <a:latin typeface="+mn-lt"/>
                        </a:rPr>
                        <a:t>sh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72.07 → 80.70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M</a:t>
                      </a:r>
                      <a:r>
                        <a:rPr lang="el-GR" sz="1000" u="none" strike="noStrike" dirty="0" smtClean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Ω</a:t>
                      </a:r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/m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79245137"/>
                  </a:ext>
                </a:extLst>
              </a:tr>
              <a:tr h="224333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Q</a:t>
                      </a:r>
                      <a:r>
                        <a:rPr lang="en-GB" sz="1000" u="none" strike="noStrike" baseline="-25000" dirty="0">
                          <a:effectLst/>
                          <a:latin typeface="+mn-lt"/>
                        </a:rPr>
                        <a:t>0 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15850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 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268713026"/>
                  </a:ext>
                </a:extLst>
              </a:tr>
              <a:tr h="224333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Filling</a:t>
                      </a:r>
                      <a:r>
                        <a:rPr lang="en-GB" sz="10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Time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644.8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ns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686109835"/>
                  </a:ext>
                </a:extLst>
              </a:tr>
              <a:tr h="224333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Attenuation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0.383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Neper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957700278"/>
                  </a:ext>
                </a:extLst>
              </a:tr>
            </a:tbl>
          </a:graphicData>
        </a:graphic>
      </p:graphicFrame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99295" y="1925458"/>
            <a:ext cx="5311888" cy="2786445"/>
          </a:xfrm>
          <a:solidFill>
            <a:schemeClr val="tx2">
              <a:lumMod val="20000"/>
              <a:lumOff val="80000"/>
            </a:schemeClr>
          </a:solidFill>
          <a:ln w="9525">
            <a:solidFill>
              <a:srgbClr val="C00000"/>
            </a:solidFill>
          </a:ln>
        </p:spPr>
        <p:txBody>
          <a:bodyPr/>
          <a:lstStyle/>
          <a:p>
            <a:pPr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GB" sz="1400" dirty="0" smtClean="0"/>
              <a:t>The new accelerating module will be comprised of 3.0 m long, </a:t>
            </a:r>
            <a:r>
              <a:rPr lang="en-GB" sz="1400" b="1" dirty="0" smtClean="0">
                <a:solidFill>
                  <a:srgbClr val="C00000"/>
                </a:solidFill>
              </a:rPr>
              <a:t>constant gradient type</a:t>
            </a:r>
            <a:r>
              <a:rPr lang="en-GB" sz="1400" dirty="0" smtClean="0">
                <a:solidFill>
                  <a:srgbClr val="C00000"/>
                </a:solidFill>
              </a:rPr>
              <a:t> </a:t>
            </a:r>
            <a:r>
              <a:rPr lang="en-GB" sz="1400" dirty="0" smtClean="0"/>
              <a:t>structures. </a:t>
            </a:r>
            <a:r>
              <a:rPr lang="en-GB" sz="1400" b="1" dirty="0" smtClean="0">
                <a:solidFill>
                  <a:srgbClr val="C00000"/>
                </a:solidFill>
              </a:rPr>
              <a:t>Double rounding </a:t>
            </a:r>
            <a:r>
              <a:rPr lang="en-GB" sz="1400" dirty="0" smtClean="0"/>
              <a:t>is introduced to reduce </a:t>
            </a:r>
            <a:r>
              <a:rPr lang="en-GB" sz="1400" dirty="0"/>
              <a:t>O</a:t>
            </a:r>
            <a:r>
              <a:rPr lang="en-GB" sz="1400" dirty="0" smtClean="0"/>
              <a:t>hmic losses and increase Q 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400" dirty="0">
                <a:solidFill>
                  <a:schemeClr val="tx1"/>
                </a:solidFill>
              </a:rPr>
              <a:t>A customized version of </a:t>
            </a:r>
            <a:r>
              <a:rPr lang="en-US" altLang="en-US" sz="1400" b="1" dirty="0">
                <a:solidFill>
                  <a:srgbClr val="C00000"/>
                </a:solidFill>
              </a:rPr>
              <a:t>dual-fed-electric coupled (EC) coupler</a:t>
            </a:r>
            <a:r>
              <a:rPr lang="en-US" altLang="en-US" sz="1400" dirty="0">
                <a:solidFill>
                  <a:schemeClr val="tx1"/>
                </a:solidFill>
              </a:rPr>
              <a:t> is chosen for the new high gradient (HG) </a:t>
            </a:r>
            <a:r>
              <a:rPr lang="en-US" altLang="en-US" sz="1400" dirty="0" smtClean="0">
                <a:solidFill>
                  <a:schemeClr val="tx1"/>
                </a:solidFill>
              </a:rPr>
              <a:t>structures</a:t>
            </a:r>
          </a:p>
          <a:p>
            <a:pPr lvl="1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200" dirty="0" smtClean="0">
                <a:solidFill>
                  <a:schemeClr val="tx1"/>
                </a:solidFill>
              </a:rPr>
              <a:t>Very low surface magnetic field </a:t>
            </a:r>
          </a:p>
          <a:p>
            <a:pPr lvl="1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200" dirty="0" smtClean="0">
                <a:solidFill>
                  <a:schemeClr val="tx1"/>
                </a:solidFill>
              </a:rPr>
              <a:t>Easy to machine </a:t>
            </a:r>
          </a:p>
          <a:p>
            <a:pPr lvl="1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200" dirty="0" smtClean="0">
                <a:solidFill>
                  <a:schemeClr val="tx1"/>
                </a:solidFill>
              </a:rPr>
              <a:t>Reduced cost of fabrication</a:t>
            </a:r>
            <a:r>
              <a:rPr lang="en-US" altLang="en-US" sz="1400" dirty="0" smtClean="0">
                <a:solidFill>
                  <a:schemeClr val="tx1"/>
                </a:solidFill>
              </a:rPr>
              <a:t> </a:t>
            </a:r>
          </a:p>
          <a:p>
            <a:pPr lvl="1" algn="just">
              <a:buFont typeface="Wingdings" panose="05000000000000000000" pitchFamily="2" charset="2"/>
              <a:buChar char="q"/>
            </a:pPr>
            <a:endParaRPr lang="en-GB" sz="1400" dirty="0" smtClean="0"/>
          </a:p>
          <a:p>
            <a:pPr algn="just">
              <a:buFont typeface="Wingdings" panose="05000000000000000000" pitchFamily="2" charset="2"/>
              <a:buChar char="q"/>
            </a:pPr>
            <a:endParaRPr lang="en-GB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1223888" y="7333600"/>
            <a:ext cx="8280673" cy="25391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GB" sz="700" dirty="0" smtClean="0">
                <a:solidFill>
                  <a:schemeClr val="tx1"/>
                </a:solidFill>
                <a:latin typeface="+mn-lt"/>
                <a:hlinkClick r:id="rId5"/>
              </a:rPr>
              <a:t>C. Serpico, N. Shafqat, A. Grudiev, and R. Vescovo, “High gradient high reliability, and low wakefields accelerating structures for the FERMI FEL”, </a:t>
            </a:r>
            <a:r>
              <a:rPr lang="en-GB" sz="700" i="1" dirty="0" smtClean="0">
                <a:solidFill>
                  <a:schemeClr val="tx1"/>
                </a:solidFill>
                <a:latin typeface="+mn-lt"/>
                <a:hlinkClick r:id="rId5"/>
              </a:rPr>
              <a:t>Review of Scientific Instruments</a:t>
            </a:r>
            <a:r>
              <a:rPr lang="en-GB" sz="700" dirty="0" smtClean="0">
                <a:solidFill>
                  <a:schemeClr val="tx1"/>
                </a:solidFill>
                <a:latin typeface="+mn-lt"/>
                <a:hlinkClick r:id="rId5"/>
              </a:rPr>
              <a:t>, vol. 88, p. 073303, </a:t>
            </a:r>
            <a:r>
              <a:rPr lang="en-GB" sz="700" dirty="0" smtClean="0">
                <a:solidFill>
                  <a:schemeClr val="tx1"/>
                </a:solidFill>
                <a:latin typeface="+mn-lt"/>
                <a:hlinkClick r:id="rId5"/>
              </a:rPr>
              <a:t>2017</a:t>
            </a:r>
            <a:endParaRPr lang="en-GB" sz="700" dirty="0" smtClean="0">
              <a:solidFill>
                <a:schemeClr val="tx1"/>
              </a:solidFill>
              <a:latin typeface="+mn-lt"/>
            </a:endParaRPr>
          </a:p>
        </p:txBody>
      </p:sp>
      <p:grpSp>
        <p:nvGrpSpPr>
          <p:cNvPr id="19" name="Group 18"/>
          <p:cNvGrpSpPr>
            <a:grpSpLocks noChangeAspect="1"/>
          </p:cNvGrpSpPr>
          <p:nvPr/>
        </p:nvGrpSpPr>
        <p:grpSpPr>
          <a:xfrm>
            <a:off x="5904408" y="4542352"/>
            <a:ext cx="3965158" cy="2410612"/>
            <a:chOff x="5193325" y="4172153"/>
            <a:chExt cx="4413867" cy="2683404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5193325" y="4172153"/>
              <a:ext cx="4413867" cy="2683404"/>
            </a:xfrm>
            <a:prstGeom prst="roundRect">
              <a:avLst>
                <a:gd name="adj" fmla="val 4373"/>
              </a:avLst>
            </a:prstGeom>
            <a:solidFill>
              <a:schemeClr val="bg1"/>
            </a:solidFill>
            <a:ln w="9525">
              <a:solidFill>
                <a:srgbClr val="C00000"/>
              </a:solidFill>
              <a:headEnd type="none" w="med" len="med"/>
              <a:tailEnd type="none" w="med" len="med"/>
            </a:ln>
            <a:effectLst/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charset="0"/>
                <a:buNone/>
                <a:defRPr/>
              </a:pPr>
              <a:endParaRPr lang="en-US" dirty="0">
                <a:solidFill>
                  <a:schemeClr val="bg1"/>
                </a:solidFill>
                <a:ea typeface="ＭＳ Ｐゴシック" charset="0"/>
                <a:cs typeface="ＭＳ Ｐゴシック" charset="0"/>
              </a:endParaRPr>
            </a:p>
          </p:txBody>
        </p:sp>
        <p:pic>
          <p:nvPicPr>
            <p:cNvPr id="21" name="Picture 2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8086"/>
            <a:stretch>
              <a:fillRect/>
            </a:stretch>
          </p:blipFill>
          <p:spPr bwMode="auto">
            <a:xfrm>
              <a:off x="5267821" y="4227761"/>
              <a:ext cx="2180430" cy="16527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" name="Picture 2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7728"/>
            <a:stretch>
              <a:fillRect/>
            </a:stretch>
          </p:blipFill>
          <p:spPr bwMode="auto">
            <a:xfrm>
              <a:off x="7400258" y="5159952"/>
              <a:ext cx="2158941" cy="162927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" name="TextBox 22"/>
            <p:cNvSpPr txBox="1"/>
            <p:nvPr/>
          </p:nvSpPr>
          <p:spPr bwMode="auto">
            <a:xfrm>
              <a:off x="5267821" y="5988117"/>
              <a:ext cx="1914307" cy="693460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pPr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1200" dirty="0">
                  <a:solidFill>
                    <a:schemeClr val="tx1"/>
                  </a:solidFill>
                </a:rPr>
                <a:t>H</a:t>
              </a:r>
              <a:r>
                <a:rPr lang="en-US" sz="1200" baseline="-25000" dirty="0">
                  <a:solidFill>
                    <a:schemeClr val="tx1"/>
                  </a:solidFill>
                </a:rPr>
                <a:t>surf max</a:t>
              </a:r>
              <a:r>
                <a:rPr lang="en-US" sz="1200" dirty="0">
                  <a:solidFill>
                    <a:schemeClr val="tx1"/>
                  </a:solidFill>
                </a:rPr>
                <a:t> =    78 kA/m</a:t>
              </a:r>
            </a:p>
            <a:p>
              <a:pPr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1200" dirty="0">
                  <a:solidFill>
                    <a:schemeClr val="tx1"/>
                  </a:solidFill>
                </a:rPr>
                <a:t>E</a:t>
              </a:r>
              <a:r>
                <a:rPr lang="en-US" sz="1200" baseline="-25000" dirty="0">
                  <a:solidFill>
                    <a:schemeClr val="tx1"/>
                  </a:solidFill>
                </a:rPr>
                <a:t>surf max</a:t>
              </a:r>
              <a:r>
                <a:rPr lang="en-US" sz="1200" dirty="0">
                  <a:solidFill>
                    <a:schemeClr val="tx1"/>
                  </a:solidFill>
                </a:rPr>
                <a:t> =    81 MV/m</a:t>
              </a:r>
            </a:p>
            <a:p>
              <a:pPr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defRPr/>
              </a:pPr>
              <a:r>
                <a:rPr lang="en-US" sz="1200" dirty="0">
                  <a:solidFill>
                    <a:schemeClr val="tx1"/>
                  </a:solidFill>
                </a:rPr>
                <a:t>S</a:t>
              </a:r>
              <a:r>
                <a:rPr lang="en-US" sz="1200" baseline="-25000" dirty="0">
                  <a:solidFill>
                    <a:schemeClr val="tx1"/>
                  </a:solidFill>
                </a:rPr>
                <a:t>c max</a:t>
              </a:r>
              <a:r>
                <a:rPr lang="en-US" sz="1200" dirty="0">
                  <a:solidFill>
                    <a:schemeClr val="tx1"/>
                  </a:solidFill>
                </a:rPr>
                <a:t>    = 0.57 </a:t>
              </a:r>
              <a:r>
                <a:rPr lang="en-US" sz="1200" dirty="0" smtClean="0">
                  <a:solidFill>
                    <a:schemeClr val="tx1"/>
                  </a:solidFill>
                </a:rPr>
                <a:t>W/μm</a:t>
              </a:r>
              <a:r>
                <a:rPr lang="en-US" sz="1200" baseline="30000" dirty="0" smtClean="0">
                  <a:solidFill>
                    <a:schemeClr val="tx1"/>
                  </a:solidFill>
                </a:rPr>
                <a:t>2</a:t>
              </a:r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24" name="Picture 23"/>
          <p:cNvPicPr>
            <a:picLocks noChangeAspect="1"/>
          </p:cNvPicPr>
          <p:nvPr/>
        </p:nvPicPr>
        <p:blipFill rotWithShape="1">
          <a:blip r:embed="rId8"/>
          <a:srcRect l="4423" t="8036" r="58434" b="8294"/>
          <a:stretch/>
        </p:blipFill>
        <p:spPr>
          <a:xfrm>
            <a:off x="7812350" y="2167620"/>
            <a:ext cx="2057216" cy="230212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6" name="Table 2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93439237"/>
                  </p:ext>
                </p:extLst>
              </p:nvPr>
            </p:nvGraphicFramePr>
            <p:xfrm>
              <a:off x="3188174" y="4931965"/>
              <a:ext cx="2520279" cy="1944218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660688">
                      <a:extLst>
                        <a:ext uri="{9D8B030D-6E8A-4147-A177-3AD203B41FA5}">
                          <a16:colId xmlns:a16="http://schemas.microsoft.com/office/drawing/2014/main" val="1062337314"/>
                        </a:ext>
                      </a:extLst>
                    </a:gridCol>
                    <a:gridCol w="864096">
                      <a:extLst>
                        <a:ext uri="{9D8B030D-6E8A-4147-A177-3AD203B41FA5}">
                          <a16:colId xmlns:a16="http://schemas.microsoft.com/office/drawing/2014/main" val="447998443"/>
                        </a:ext>
                      </a:extLst>
                    </a:gridCol>
                    <a:gridCol w="995495">
                      <a:extLst>
                        <a:ext uri="{9D8B030D-6E8A-4147-A177-3AD203B41FA5}">
                          <a16:colId xmlns:a16="http://schemas.microsoft.com/office/drawing/2014/main" val="2024121982"/>
                        </a:ext>
                      </a:extLst>
                    </a:gridCol>
                  </a:tblGrid>
                  <a:tr h="294069">
                    <a:tc gridSpan="3">
                      <a:txBody>
                        <a:bodyPr/>
                        <a:lstStyle/>
                        <a:p>
                          <a:pPr algn="ctr" fontAlgn="ctr"/>
                          <a:r>
                            <a:rPr lang="en-GB" sz="1200" u="none" strike="noStrike" dirty="0" smtClean="0">
                              <a:effectLst/>
                              <a:latin typeface="+mj-lt"/>
                            </a:rPr>
                            <a:t>Coupler RF </a:t>
                          </a:r>
                          <a:r>
                            <a:rPr lang="en-GB" sz="1200" u="none" strike="noStrike" dirty="0">
                              <a:effectLst/>
                              <a:latin typeface="+mj-lt"/>
                            </a:rPr>
                            <a:t>Parameters</a:t>
                          </a:r>
                          <a:endParaRPr lang="en-GB" sz="1200" b="1" i="0" u="none" strike="noStrike" dirty="0">
                            <a:solidFill>
                              <a:srgbClr val="FFFFFF"/>
                            </a:solidFill>
                            <a:effectLst/>
                            <a:latin typeface="+mj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GB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GB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281879000"/>
                      </a:ext>
                    </a:extLst>
                  </a:tr>
                  <a:tr h="366852">
                    <a:tc>
                      <a:txBody>
                        <a:bodyPr/>
                        <a:lstStyle/>
                        <a:p>
                          <a:pPr algn="ctr"/>
                          <a:endParaRPr lang="en-GB" sz="1000" b="0" dirty="0"/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152" rtl="0" eaLnBrk="1" fontAlgn="ctr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GB" sz="10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</a:rPr>
                            <a:t>Input</a:t>
                          </a:r>
                          <a:r>
                            <a:rPr lang="en-GB" sz="1000" b="0" i="0" u="none" strike="noStrike" baseline="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</a:rPr>
                            <a:t> Coupler</a:t>
                          </a:r>
                          <a:endParaRPr lang="en-GB" sz="10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152" rtl="0" eaLnBrk="1" fontAlgn="ctr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GB" sz="1000" u="none" strike="noStrike" dirty="0" smtClean="0">
                              <a:effectLst/>
                              <a:latin typeface="+mn-lt"/>
                            </a:rPr>
                            <a:t>Output Coupler</a:t>
                          </a:r>
                          <a:endParaRPr lang="en-GB" sz="10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22921185"/>
                      </a:ext>
                    </a:extLst>
                  </a:tr>
                  <a:tr h="31118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000" b="0" dirty="0" smtClean="0"/>
                            <a:t>E</a:t>
                          </a:r>
                          <a:r>
                            <a:rPr lang="en-GB" sz="1000" b="0" baseline="-25000" dirty="0" smtClean="0"/>
                            <a:t>surf</a:t>
                          </a:r>
                          <a:r>
                            <a:rPr lang="en-GB" sz="1000" b="0" baseline="0" dirty="0" smtClean="0"/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GB" sz="10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oMath>
                          </a14:m>
                          <a:endParaRPr lang="en-GB" sz="1000" b="0" dirty="0" smtClean="0"/>
                        </a:p>
                        <a:p>
                          <a:pPr algn="ctr"/>
                          <a:r>
                            <a:rPr lang="en-GB" sz="1000" b="0" dirty="0" smtClean="0"/>
                            <a:t>[MV/m]</a:t>
                          </a:r>
                          <a:endParaRPr lang="en-GB" sz="1000" b="0" dirty="0"/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it-IT" sz="10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</a:rPr>
                            <a:t>78</a:t>
                          </a:r>
                          <a:endParaRPr lang="en-GB" sz="10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it-IT" sz="10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</a:rPr>
                            <a:t>82</a:t>
                          </a:r>
                          <a:endParaRPr lang="en-GB" sz="10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87558036"/>
                      </a:ext>
                    </a:extLst>
                  </a:tr>
                  <a:tr h="34973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000" b="0" baseline="0" dirty="0" smtClean="0"/>
                            <a:t>H</a:t>
                          </a:r>
                          <a:r>
                            <a:rPr lang="en-GB" sz="1000" b="0" baseline="-25000" dirty="0" smtClean="0"/>
                            <a:t>surf</a:t>
                          </a:r>
                          <a:r>
                            <a:rPr lang="en-GB" sz="1000" b="0" baseline="0" dirty="0" smtClean="0"/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GB" sz="10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oMath>
                          </a14:m>
                          <a:endParaRPr lang="en-GB" sz="1000" b="0" dirty="0" smtClean="0"/>
                        </a:p>
                        <a:p>
                          <a:pPr algn="ctr"/>
                          <a:r>
                            <a:rPr lang="en-GB" sz="1000" b="0" dirty="0" smtClean="0"/>
                            <a:t>[kA/m]</a:t>
                          </a:r>
                          <a:endParaRPr lang="en-GB" sz="1000" b="0" dirty="0"/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GB" sz="1000" u="none" strike="noStrike" dirty="0" smtClean="0">
                              <a:effectLst/>
                              <a:latin typeface="+mn-lt"/>
                            </a:rPr>
                            <a:t>69</a:t>
                          </a:r>
                          <a:endParaRPr lang="en-GB" sz="10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GB" sz="1000" u="none" strike="noStrike" dirty="0" smtClean="0">
                              <a:effectLst/>
                              <a:latin typeface="+mn-lt"/>
                            </a:rPr>
                            <a:t>71</a:t>
                          </a:r>
                          <a:r>
                            <a:rPr lang="en-GB" sz="1000" u="none" strike="noStrike" dirty="0">
                              <a:effectLst/>
                              <a:latin typeface="+mn-lt"/>
                            </a:rPr>
                            <a:t> </a:t>
                          </a:r>
                          <a:endParaRPr lang="en-GB" sz="10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61649412"/>
                      </a:ext>
                    </a:extLst>
                  </a:tr>
                  <a:tr h="31118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000" b="0" baseline="0" dirty="0" smtClean="0"/>
                            <a:t>S</a:t>
                          </a:r>
                          <a:r>
                            <a:rPr lang="en-GB" sz="1000" b="0" baseline="-25000" dirty="0" smtClean="0"/>
                            <a:t>c</a:t>
                          </a:r>
                          <a:r>
                            <a:rPr lang="en-GB" sz="1000" b="0" baseline="0" dirty="0" smtClean="0"/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GB" sz="10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oMath>
                          </a14:m>
                          <a:endParaRPr lang="en-GB" sz="1000" b="0" dirty="0" smtClean="0"/>
                        </a:p>
                        <a:p>
                          <a:pPr algn="ctr"/>
                          <a:r>
                            <a:rPr lang="en-GB" sz="1000" b="0" dirty="0" smtClean="0"/>
                            <a:t>[MW/mm</a:t>
                          </a:r>
                          <a:r>
                            <a:rPr lang="en-GB" sz="1000" b="0" baseline="30000" dirty="0" smtClean="0"/>
                            <a:t>2</a:t>
                          </a:r>
                          <a:r>
                            <a:rPr lang="en-GB" sz="1000" b="0" dirty="0" smtClean="0"/>
                            <a:t>]</a:t>
                          </a:r>
                          <a:endParaRPr lang="en-GB" sz="1000" b="0" dirty="0"/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457152" rtl="0" eaLnBrk="1" fontAlgn="ctr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GB" sz="1000" b="0" u="none" strike="noStrike" dirty="0" smtClean="0">
                              <a:effectLst/>
                              <a:latin typeface="+mn-lt"/>
                            </a:rPr>
                            <a:t>0,47</a:t>
                          </a:r>
                          <a:endParaRPr lang="en-GB" sz="10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GB" sz="10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</a:rPr>
                            <a:t>0,39</a:t>
                          </a:r>
                          <a:endParaRPr lang="en-GB" sz="10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76559591"/>
                      </a:ext>
                    </a:extLst>
                  </a:tr>
                  <a:tr h="31118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000" b="0" baseline="0" dirty="0" smtClean="0"/>
                            <a:t>k</a:t>
                          </a:r>
                          <a:r>
                            <a:rPr lang="en-GB" sz="1000" b="0" baseline="-25000" dirty="0" smtClean="0"/>
                            <a:t>q</a:t>
                          </a:r>
                          <a:r>
                            <a:rPr lang="en-GB" sz="1000" b="0" baseline="0" dirty="0" smtClean="0"/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GB" sz="10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oMath>
                          </a14:m>
                          <a:endParaRPr lang="en-GB" sz="1000" b="0" dirty="0" smtClean="0"/>
                        </a:p>
                        <a:p>
                          <a:pPr algn="ctr"/>
                          <a:r>
                            <a:rPr lang="en-GB" sz="1000" b="0" dirty="0" smtClean="0"/>
                            <a:t>[V/ms]</a:t>
                          </a:r>
                          <a:endParaRPr lang="en-GB" sz="1000" b="0" dirty="0"/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GB" sz="1000" u="none" strike="noStrike" dirty="0" smtClean="0">
                              <a:effectLst/>
                              <a:latin typeface="+mn-lt"/>
                            </a:rPr>
                            <a:t>1956</a:t>
                          </a:r>
                          <a:endParaRPr lang="en-GB" sz="10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it-IT" sz="1000" u="none" strike="noStrike" dirty="0" smtClean="0">
                              <a:effectLst/>
                              <a:latin typeface="+mn-lt"/>
                            </a:rPr>
                            <a:t>1319</a:t>
                          </a:r>
                          <a:endParaRPr lang="en-GB" sz="10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7924513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6" name="Table 2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993439237"/>
                  </p:ext>
                </p:extLst>
              </p:nvPr>
            </p:nvGraphicFramePr>
            <p:xfrm>
              <a:off x="3188174" y="4931965"/>
              <a:ext cx="2520279" cy="1944218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660688">
                      <a:extLst>
                        <a:ext uri="{9D8B030D-6E8A-4147-A177-3AD203B41FA5}">
                          <a16:colId xmlns:a16="http://schemas.microsoft.com/office/drawing/2014/main" val="1062337314"/>
                        </a:ext>
                      </a:extLst>
                    </a:gridCol>
                    <a:gridCol w="864096">
                      <a:extLst>
                        <a:ext uri="{9D8B030D-6E8A-4147-A177-3AD203B41FA5}">
                          <a16:colId xmlns:a16="http://schemas.microsoft.com/office/drawing/2014/main" val="447998443"/>
                        </a:ext>
                      </a:extLst>
                    </a:gridCol>
                    <a:gridCol w="995495">
                      <a:extLst>
                        <a:ext uri="{9D8B030D-6E8A-4147-A177-3AD203B41FA5}">
                          <a16:colId xmlns:a16="http://schemas.microsoft.com/office/drawing/2014/main" val="2024121982"/>
                        </a:ext>
                      </a:extLst>
                    </a:gridCol>
                  </a:tblGrid>
                  <a:tr h="294069">
                    <a:tc gridSpan="3">
                      <a:txBody>
                        <a:bodyPr/>
                        <a:lstStyle/>
                        <a:p>
                          <a:pPr algn="ctr" fontAlgn="ctr"/>
                          <a:r>
                            <a:rPr lang="en-GB" sz="1200" u="none" strike="noStrike" dirty="0" smtClean="0">
                              <a:effectLst/>
                              <a:latin typeface="+mj-lt"/>
                            </a:rPr>
                            <a:t>Coupler </a:t>
                          </a:r>
                          <a:r>
                            <a:rPr lang="en-GB" sz="1200" u="none" strike="noStrike" dirty="0" smtClean="0">
                              <a:effectLst/>
                              <a:latin typeface="+mj-lt"/>
                            </a:rPr>
                            <a:t>RF </a:t>
                          </a:r>
                          <a:r>
                            <a:rPr lang="en-GB" sz="1200" u="none" strike="noStrike" dirty="0">
                              <a:effectLst/>
                              <a:latin typeface="+mj-lt"/>
                            </a:rPr>
                            <a:t>Parameters</a:t>
                          </a:r>
                          <a:endParaRPr lang="en-GB" sz="1200" b="1" i="0" u="none" strike="noStrike" dirty="0">
                            <a:solidFill>
                              <a:srgbClr val="FFFFFF"/>
                            </a:solidFill>
                            <a:effectLst/>
                            <a:latin typeface="+mj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GB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GB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281879000"/>
                      </a:ext>
                    </a:extLst>
                  </a:tr>
                  <a:tr h="366852">
                    <a:tc>
                      <a:txBody>
                        <a:bodyPr/>
                        <a:lstStyle/>
                        <a:p>
                          <a:pPr algn="ctr"/>
                          <a:endParaRPr lang="en-GB" sz="1000" b="0" dirty="0"/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152" rtl="0" eaLnBrk="1" fontAlgn="ctr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GB" sz="1000" b="0" i="0" u="none" strike="noStrike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</a:rPr>
                            <a:t>Input</a:t>
                          </a:r>
                          <a:r>
                            <a:rPr lang="en-GB" sz="1000" b="0" i="0" u="none" strike="noStrike" baseline="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</a:rPr>
                            <a:t> Coupler</a:t>
                          </a:r>
                          <a:endParaRPr lang="en-GB" sz="10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7152" rtl="0" eaLnBrk="1" fontAlgn="ctr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GB" sz="1000" u="none" strike="noStrike" dirty="0" smtClean="0">
                              <a:effectLst/>
                              <a:latin typeface="+mn-lt"/>
                            </a:rPr>
                            <a:t>Output Coupler</a:t>
                          </a:r>
                          <a:endParaRPr lang="en-GB" sz="10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22921185"/>
                      </a:ext>
                    </a:extLst>
                  </a:tr>
                  <a:tr h="31118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>
                        <a:blipFill>
                          <a:blip r:embed="rId14"/>
                          <a:stretch>
                            <a:fillRect l="-917" t="-209615" r="-282569" b="-3269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it-IT" sz="10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</a:rPr>
                            <a:t>78</a:t>
                          </a:r>
                          <a:endParaRPr lang="en-GB" sz="10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it-IT" sz="10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</a:rPr>
                            <a:t>82</a:t>
                          </a:r>
                          <a:endParaRPr lang="en-GB" sz="10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787558036"/>
                      </a:ext>
                    </a:extLst>
                  </a:tr>
                  <a:tr h="34973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>
                        <a:blipFill>
                          <a:blip r:embed="rId14"/>
                          <a:stretch>
                            <a:fillRect l="-917" t="-282456" r="-282569" b="-1982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GB" sz="1000" u="none" strike="noStrike" dirty="0" smtClean="0">
                              <a:effectLst/>
                              <a:latin typeface="+mn-lt"/>
                            </a:rPr>
                            <a:t>69</a:t>
                          </a:r>
                          <a:endParaRPr lang="en-GB" sz="10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GB" sz="1000" u="none" strike="noStrike" dirty="0" smtClean="0">
                              <a:effectLst/>
                              <a:latin typeface="+mn-lt"/>
                            </a:rPr>
                            <a:t>71</a:t>
                          </a:r>
                          <a:r>
                            <a:rPr lang="en-GB" sz="1000" u="none" strike="noStrike" dirty="0">
                              <a:effectLst/>
                              <a:latin typeface="+mn-lt"/>
                            </a:rPr>
                            <a:t> </a:t>
                          </a:r>
                          <a:endParaRPr lang="en-GB" sz="10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61649412"/>
                      </a:ext>
                    </a:extLst>
                  </a:tr>
                  <a:tr h="31118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>
                        <a:blipFill>
                          <a:blip r:embed="rId14"/>
                          <a:stretch>
                            <a:fillRect l="-917" t="-427451" r="-282569" b="-1215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457152" rtl="0" eaLnBrk="1" fontAlgn="ctr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GB" sz="1000" b="0" u="none" strike="noStrike" dirty="0" smtClean="0">
                              <a:effectLst/>
                              <a:latin typeface="+mn-lt"/>
                            </a:rPr>
                            <a:t>0,47</a:t>
                          </a:r>
                          <a:endParaRPr lang="en-GB" sz="10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GB" sz="10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</a:rPr>
                            <a:t>0,39</a:t>
                          </a:r>
                          <a:endParaRPr lang="en-GB" sz="10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76559591"/>
                      </a:ext>
                    </a:extLst>
                  </a:tr>
                  <a:tr h="31118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>
                        <a:blipFill>
                          <a:blip r:embed="rId14"/>
                          <a:stretch>
                            <a:fillRect l="-917" t="-527451" r="-282569" b="-215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GB" sz="1000" u="none" strike="noStrike" dirty="0" smtClean="0">
                              <a:effectLst/>
                              <a:latin typeface="+mn-lt"/>
                            </a:rPr>
                            <a:t>1956</a:t>
                          </a:r>
                          <a:endParaRPr lang="en-GB" sz="10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it-IT" sz="1000" u="none" strike="noStrike" dirty="0" smtClean="0">
                              <a:effectLst/>
                              <a:latin typeface="+mn-lt"/>
                            </a:rPr>
                            <a:t>1319</a:t>
                          </a:r>
                          <a:endParaRPr lang="en-GB" sz="10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</a:endParaRPr>
                        </a:p>
                      </a:txBody>
                      <a:tcPr marL="0" marR="0" marT="0" marB="0" anchor="ctr">
                        <a:solidFill>
                          <a:schemeClr val="accent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7924513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6" name="Rectangle 15"/>
          <p:cNvSpPr/>
          <p:nvPr/>
        </p:nvSpPr>
        <p:spPr>
          <a:xfrm>
            <a:off x="6498962" y="6967198"/>
            <a:ext cx="2528256" cy="246221"/>
          </a:xfrm>
          <a:prstGeom prst="rect">
            <a:avLst/>
          </a:prstGeom>
          <a:solidFill>
            <a:srgbClr val="FFFF00"/>
          </a:solidFill>
          <a:ln>
            <a:solidFill>
              <a:schemeClr val="tx2"/>
            </a:solidFill>
          </a:ln>
        </p:spPr>
        <p:txBody>
          <a:bodyPr wrap="none">
            <a:spAutoFit/>
          </a:bodyPr>
          <a:lstStyle/>
          <a:p>
            <a:r>
              <a:rPr lang="it-IT" sz="1000" dirty="0" smtClean="0">
                <a:solidFill>
                  <a:srgbClr val="0070C0"/>
                </a:solidFill>
                <a:latin typeface="+mj-lt"/>
                <a:cs typeface="Calibri" panose="020F0502020204030204" pitchFamily="34" charset="0"/>
              </a:rPr>
              <a:t>RF design was concluded in August 2019</a:t>
            </a:r>
            <a:endParaRPr lang="en-GB" sz="1000" dirty="0">
              <a:solidFill>
                <a:srgbClr val="0070C0"/>
              </a:solidFill>
              <a:latin typeface="+mj-lt"/>
              <a:cs typeface="Calibri" panose="020F0502020204030204" pitchFamily="34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080" y="179438"/>
            <a:ext cx="6696744" cy="1057844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000" b="1" cap="small" dirty="0" smtClean="0"/>
              <a:t>The Short Prototype</a:t>
            </a:r>
            <a:br>
              <a:rPr lang="it-IT" altLang="it-IT" sz="3000" b="1" cap="small" dirty="0" smtClean="0"/>
            </a:br>
            <a:r>
              <a:rPr lang="it-IT" altLang="it-IT" sz="3000" b="1" cap="small" dirty="0" smtClean="0"/>
              <a:t>Low Power Measurements</a:t>
            </a:r>
          </a:p>
        </p:txBody>
      </p:sp>
      <p:sp>
        <p:nvSpPr>
          <p:cNvPr id="52227" name="Slide Number Placeholder 3"/>
          <p:cNvSpPr>
            <a:spLocks noGrp="1"/>
          </p:cNvSpPr>
          <p:nvPr>
            <p:ph type="sldNum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291437A-0B4D-47C8-ABA0-C2A87C25B9C5}" type="slidenum">
              <a:rPr lang="it-IT" altLang="it-IT" sz="1300">
                <a:solidFill>
                  <a:srgbClr val="000000"/>
                </a:solidFill>
              </a:rPr>
              <a:pPr/>
              <a:t>11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6456" y="4471247"/>
            <a:ext cx="3743807" cy="2475525"/>
          </a:xfrm>
          <a:prstGeom prst="rect">
            <a:avLst/>
          </a:prstGeom>
          <a:ln w="12700"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94247" y="1319455"/>
            <a:ext cx="3300225" cy="279307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GB" sz="1300" dirty="0" smtClean="0">
                <a:solidFill>
                  <a:schemeClr val="tx1"/>
                </a:solidFill>
                <a:latin typeface="+mn-lt"/>
              </a:rPr>
              <a:t>To prove the reliability and feasibility of the upgrade plan, a short prototype was built in collaboration with Paul Scherrer Institute (PSI). 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GB" sz="1300" dirty="0" smtClean="0">
                <a:solidFill>
                  <a:schemeClr val="tx1"/>
                </a:solidFill>
                <a:latin typeface="+mn-lt"/>
              </a:rPr>
              <a:t>The prototype is realized using the same structure technology as developed for SwissFEL</a:t>
            </a:r>
            <a:endParaRPr lang="en-GB" sz="1300" dirty="0">
              <a:solidFill>
                <a:schemeClr val="tx1"/>
              </a:solidFill>
              <a:latin typeface="+mn-lt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GB" sz="1300" dirty="0" smtClean="0">
                <a:solidFill>
                  <a:schemeClr val="tx1"/>
                </a:solidFill>
                <a:latin typeface="+mn-lt"/>
              </a:rPr>
              <a:t>The prototype is made by 7 regular cells &amp; 2 EC-couplers.</a:t>
            </a:r>
          </a:p>
        </p:txBody>
      </p:sp>
      <p:sp>
        <p:nvSpPr>
          <p:cNvPr id="22" name="TextBox 21"/>
          <p:cNvSpPr txBox="1"/>
          <p:nvPr/>
        </p:nvSpPr>
        <p:spPr>
          <a:xfrm rot="5400000">
            <a:off x="7050119" y="3999629"/>
            <a:ext cx="5617286" cy="27699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200" dirty="0" smtClean="0">
                <a:solidFill>
                  <a:schemeClr val="tx1"/>
                </a:solidFill>
                <a:latin typeface="+mn-lt"/>
              </a:rPr>
              <a:t>Short HG Prototype </a:t>
            </a:r>
            <a:endParaRPr lang="en-GB" sz="120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6457" y="1437011"/>
            <a:ext cx="3743807" cy="787912"/>
          </a:xfrm>
          <a:prstGeom prst="rect">
            <a:avLst/>
          </a:prstGeom>
          <a:ln>
            <a:noFill/>
          </a:ln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6457" y="2212794"/>
            <a:ext cx="3743807" cy="2292181"/>
          </a:xfrm>
          <a:prstGeom prst="rect">
            <a:avLst/>
          </a:prstGeom>
          <a:ln>
            <a:noFill/>
          </a:ln>
        </p:spPr>
      </p:pic>
      <p:sp>
        <p:nvSpPr>
          <p:cNvPr id="19" name="Rectangle 18"/>
          <p:cNvSpPr/>
          <p:nvPr/>
        </p:nvSpPr>
        <p:spPr bwMode="auto">
          <a:xfrm>
            <a:off x="5976456" y="1329485"/>
            <a:ext cx="3743807" cy="5617288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998977" y="2238808"/>
            <a:ext cx="1102916" cy="27699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sz="1200" dirty="0" smtClean="0">
                <a:solidFill>
                  <a:schemeClr val="tx1"/>
                </a:solidFill>
                <a:latin typeface="+mn-lt"/>
              </a:rPr>
              <a:t>Courtesy PSI</a:t>
            </a:r>
            <a:endParaRPr lang="en-GB" sz="12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998977" y="4518860"/>
            <a:ext cx="1102916" cy="27699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sz="1200" dirty="0" smtClean="0">
                <a:solidFill>
                  <a:schemeClr val="tx1"/>
                </a:solidFill>
                <a:latin typeface="+mn-lt"/>
              </a:rPr>
              <a:t>Courtesy PSI</a:t>
            </a:r>
            <a:endParaRPr lang="en-GB" sz="120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763" t="13358" r="19298" b="15707"/>
          <a:stretch>
            <a:fillRect/>
          </a:stretch>
        </p:blipFill>
        <p:spPr bwMode="auto">
          <a:xfrm>
            <a:off x="2952080" y="5000785"/>
            <a:ext cx="2893738" cy="192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24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82" t="805" r="3211" b="1654"/>
          <a:stretch/>
        </p:blipFill>
        <p:spPr>
          <a:xfrm>
            <a:off x="143768" y="5006031"/>
            <a:ext cx="2808311" cy="1849858"/>
          </a:xfrm>
          <a:prstGeom prst="rect">
            <a:avLst/>
          </a:prstGeom>
          <a:ln>
            <a:noFill/>
          </a:ln>
        </p:spPr>
      </p:pic>
      <p:sp>
        <p:nvSpPr>
          <p:cNvPr id="26" name="Rectangle 25"/>
          <p:cNvSpPr/>
          <p:nvPr/>
        </p:nvSpPr>
        <p:spPr bwMode="auto">
          <a:xfrm>
            <a:off x="80385" y="4285395"/>
            <a:ext cx="5787956" cy="2661626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9125" y="4289468"/>
            <a:ext cx="5776694" cy="27699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200" dirty="0" smtClean="0">
                <a:solidFill>
                  <a:schemeClr val="tx1"/>
                </a:solidFill>
                <a:latin typeface="+mn-lt"/>
              </a:rPr>
              <a:t>RF measurements and bead-pull test</a:t>
            </a:r>
            <a:endParaRPr lang="en-GB" sz="12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0383" y="4583808"/>
            <a:ext cx="1102916" cy="27699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sz="1200" dirty="0" smtClean="0">
                <a:solidFill>
                  <a:schemeClr val="tx1"/>
                </a:solidFill>
                <a:latin typeface="+mn-lt"/>
              </a:rPr>
              <a:t>Courtesy PSI</a:t>
            </a:r>
            <a:endParaRPr lang="en-GB" sz="1200" dirty="0">
              <a:solidFill>
                <a:schemeClr val="tx1"/>
              </a:solidFill>
              <a:latin typeface="+mn-lt"/>
            </a:endParaRPr>
          </a:p>
        </p:txBody>
      </p:sp>
      <p:graphicFrame>
        <p:nvGraphicFramePr>
          <p:cNvPr id="23" name="Tab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1198796"/>
              </p:ext>
            </p:extLst>
          </p:nvPr>
        </p:nvGraphicFramePr>
        <p:xfrm>
          <a:off x="3488740" y="1311341"/>
          <a:ext cx="2408769" cy="28045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80577">
                  <a:extLst>
                    <a:ext uri="{9D8B030D-6E8A-4147-A177-3AD203B41FA5}">
                      <a16:colId xmlns:a16="http://schemas.microsoft.com/office/drawing/2014/main" val="1062337314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44799844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24121982"/>
                    </a:ext>
                  </a:extLst>
                </a:gridCol>
              </a:tblGrid>
              <a:tr h="400650"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 smtClean="0">
                          <a:effectLst/>
                          <a:latin typeface="+mj-lt"/>
                        </a:rPr>
                        <a:t>Structure RF </a:t>
                      </a:r>
                      <a:r>
                        <a:rPr lang="en-GB" sz="1000" u="none" strike="noStrike" dirty="0">
                          <a:effectLst/>
                          <a:latin typeface="+mj-lt"/>
                        </a:rPr>
                        <a:t>Parameters</a:t>
                      </a:r>
                      <a:endParaRPr lang="en-GB" sz="1000" b="1" i="0" u="none" strike="noStrike" dirty="0">
                        <a:solidFill>
                          <a:srgbClr val="FFFFFF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1879000"/>
                  </a:ext>
                </a:extLst>
              </a:tr>
              <a:tr h="240391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L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353.332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mm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787558036"/>
                  </a:ext>
                </a:extLst>
              </a:tr>
              <a:tr h="240391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N</a:t>
                      </a:r>
                      <a:r>
                        <a:rPr lang="en-GB" sz="1000" u="none" strike="noStrike" baseline="-25000" dirty="0" smtClean="0">
                          <a:effectLst/>
                          <a:latin typeface="+mn-lt"/>
                        </a:rPr>
                        <a:t>cell(regular)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7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 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061649412"/>
                  </a:ext>
                </a:extLst>
              </a:tr>
              <a:tr h="240391">
                <a:tc>
                  <a:txBody>
                    <a:bodyPr/>
                    <a:lstStyle/>
                    <a:p>
                      <a:pPr marL="0" marR="0" lvl="0" indent="0" algn="l" defTabSz="457152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N</a:t>
                      </a:r>
                      <a:r>
                        <a:rPr lang="en-GB" sz="1000" u="none" strike="noStrike" baseline="-25000" dirty="0" smtClean="0">
                          <a:effectLst/>
                          <a:latin typeface="+mn-lt"/>
                        </a:rPr>
                        <a:t>cell(coupler)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457152" rtl="0" eaLnBrk="1" fontAlgn="ctr" latinLnBrk="0" hangingPunct="1"/>
                      <a:r>
                        <a:rPr lang="it-IT" sz="10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GB" sz="1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750255063"/>
                  </a:ext>
                </a:extLst>
              </a:tr>
              <a:tr h="240391">
                <a:tc>
                  <a:txBody>
                    <a:bodyPr/>
                    <a:lstStyle/>
                    <a:p>
                      <a:pPr algn="l" fontAlgn="ctr"/>
                      <a:r>
                        <a:rPr lang="it-IT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457152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u="none" strike="noStrike" dirty="0" smtClean="0">
                          <a:effectLst/>
                          <a:latin typeface="+mn-lt"/>
                        </a:rPr>
                        <a:t>11.13 → 8.8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mm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76559591"/>
                  </a:ext>
                </a:extLst>
              </a:tr>
              <a:tr h="240391">
                <a:tc>
                  <a:txBody>
                    <a:bodyPr/>
                    <a:lstStyle/>
                    <a:p>
                      <a:pPr algn="l" fontAlgn="ctr"/>
                      <a:r>
                        <a:rPr lang="it-IT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457152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u="none" strike="noStrike" dirty="0" smtClean="0">
                          <a:effectLst/>
                          <a:latin typeface="+mn-lt"/>
                        </a:rPr>
                        <a:t>41.61 → 41.60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805085011"/>
                  </a:ext>
                </a:extLst>
              </a:tr>
              <a:tr h="240391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R</a:t>
                      </a:r>
                      <a:r>
                        <a:rPr lang="en-GB" sz="1000" u="none" strike="noStrike" baseline="-25000" dirty="0">
                          <a:effectLst/>
                          <a:latin typeface="+mn-lt"/>
                        </a:rPr>
                        <a:t>sh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71.14 </a:t>
                      </a:r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→ </a:t>
                      </a:r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71.38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M</a:t>
                      </a:r>
                      <a:r>
                        <a:rPr lang="el-GR" sz="1000" u="none" strike="noStrike" dirty="0" smtClean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Ω</a:t>
                      </a:r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/m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79245137"/>
                  </a:ext>
                </a:extLst>
              </a:tr>
              <a:tr h="240391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Q</a:t>
                      </a:r>
                      <a:r>
                        <a:rPr lang="en-GB" sz="1000" u="none" strike="noStrike" baseline="-25000" dirty="0">
                          <a:effectLst/>
                          <a:latin typeface="+mn-lt"/>
                        </a:rPr>
                        <a:t>0 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 smtClean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≈</a:t>
                      </a:r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15850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 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268713026"/>
                  </a:ext>
                </a:extLst>
              </a:tr>
              <a:tr h="240391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Filling</a:t>
                      </a:r>
                      <a:r>
                        <a:rPr lang="en-GB" sz="10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Time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 smtClean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≈</a:t>
                      </a:r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50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ns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686109835"/>
                  </a:ext>
                </a:extLst>
              </a:tr>
              <a:tr h="240391">
                <a:tc>
                  <a:txBody>
                    <a:bodyPr/>
                    <a:lstStyle/>
                    <a:p>
                      <a:pPr marL="0" marR="0" lvl="0" indent="0" algn="l" defTabSz="457152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u="none" strike="noStrike" baseline="0" dirty="0" err="1" smtClean="0">
                          <a:effectLst/>
                          <a:latin typeface="+mn-lt"/>
                        </a:rPr>
                        <a:t>E</a:t>
                      </a:r>
                      <a:r>
                        <a:rPr lang="en-GB" sz="1000" u="none" strike="noStrike" baseline="-25000" dirty="0" err="1" smtClean="0">
                          <a:effectLst/>
                          <a:latin typeface="+mn-lt"/>
                        </a:rPr>
                        <a:t>s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81 → 85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MV/m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957700278"/>
                  </a:ext>
                </a:extLst>
              </a:tr>
              <a:tr h="240391">
                <a:tc>
                  <a:txBody>
                    <a:bodyPr/>
                    <a:lstStyle/>
                    <a:p>
                      <a:pPr marL="0" marR="0" lvl="0" indent="0" algn="l" defTabSz="457152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u="none" strike="noStrike" baseline="0" dirty="0" smtClean="0">
                          <a:effectLst/>
                          <a:latin typeface="+mn-lt"/>
                        </a:rPr>
                        <a:t>H</a:t>
                      </a:r>
                      <a:r>
                        <a:rPr lang="en-GB" sz="1000" u="none" strike="noStrike" baseline="-25000" dirty="0" smtClean="0">
                          <a:effectLst/>
                          <a:latin typeface="+mn-lt"/>
                        </a:rPr>
                        <a:t>s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457152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71 → 74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defTabSz="457152" rtl="0" eaLnBrk="1" fontAlgn="ctr" latinLnBrk="0" hangingPunct="1"/>
                      <a:r>
                        <a:rPr lang="it-IT" sz="1000" b="0" i="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A/m</a:t>
                      </a:r>
                      <a:endParaRPr lang="en-GB" sz="1000" b="0" i="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96865062"/>
                  </a:ext>
                </a:extLst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719832" y="7372371"/>
            <a:ext cx="864071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GB" sz="600" dirty="0">
                <a:solidFill>
                  <a:schemeClr val="tx1"/>
                </a:solidFill>
                <a:hlinkClick r:id="rId8"/>
              </a:rPr>
              <a:t>N. </a:t>
            </a:r>
            <a:r>
              <a:rPr lang="en-GB" sz="600" dirty="0" err="1">
                <a:solidFill>
                  <a:schemeClr val="tx1"/>
                </a:solidFill>
                <a:hlinkClick r:id="rId8"/>
              </a:rPr>
              <a:t>Shafqat</a:t>
            </a:r>
            <a:r>
              <a:rPr lang="en-GB" sz="600" dirty="0">
                <a:solidFill>
                  <a:schemeClr val="tx1"/>
                </a:solidFill>
                <a:hlinkClick r:id="rId8"/>
              </a:rPr>
              <a:t>, S. Di Mitri, C. Serpico, and S. </a:t>
            </a:r>
            <a:r>
              <a:rPr lang="en-GB" sz="600" dirty="0" err="1">
                <a:solidFill>
                  <a:schemeClr val="tx1"/>
                </a:solidFill>
                <a:hlinkClick r:id="rId8"/>
              </a:rPr>
              <a:t>Nicastro</a:t>
            </a:r>
            <a:r>
              <a:rPr lang="en-GB" sz="600" dirty="0">
                <a:solidFill>
                  <a:schemeClr val="tx1"/>
                </a:solidFill>
                <a:hlinkClick r:id="rId8"/>
              </a:rPr>
              <a:t>, “Design study of high gradient, low impedance accelerating structures for the FRRMI free electron laser upgrade”, </a:t>
            </a:r>
            <a:r>
              <a:rPr lang="en-GB" sz="600" i="1" dirty="0">
                <a:solidFill>
                  <a:schemeClr val="tx1"/>
                </a:solidFill>
                <a:hlinkClick r:id="rId8"/>
              </a:rPr>
              <a:t>Nuclear Instruments and Methods in Physics Research A</a:t>
            </a:r>
            <a:r>
              <a:rPr lang="en-GB" sz="600" dirty="0">
                <a:solidFill>
                  <a:schemeClr val="tx1"/>
                </a:solidFill>
                <a:hlinkClick r:id="rId8"/>
              </a:rPr>
              <a:t>, vol. 867, pp. 78-87, 2017</a:t>
            </a:r>
            <a:endParaRPr lang="en-GB" sz="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29658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6677188" y="1481425"/>
            <a:ext cx="3240000" cy="4950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en-US" sz="1100" dirty="0" smtClean="0">
                <a:solidFill>
                  <a:schemeClr val="tx1"/>
                </a:solidFill>
              </a:rPr>
              <a:t>During </a:t>
            </a:r>
            <a:r>
              <a:rPr lang="en-US" altLang="en-US" sz="1100" dirty="0">
                <a:solidFill>
                  <a:schemeClr val="tx1"/>
                </a:solidFill>
              </a:rPr>
              <a:t>the </a:t>
            </a:r>
            <a:r>
              <a:rPr lang="en-US" altLang="en-US" sz="1100" b="1" dirty="0">
                <a:solidFill>
                  <a:srgbClr val="C00000"/>
                </a:solidFill>
              </a:rPr>
              <a:t>Spring Shutdown (April 2018)</a:t>
            </a:r>
            <a:r>
              <a:rPr lang="en-US" altLang="en-US" sz="1100" dirty="0">
                <a:solidFill>
                  <a:schemeClr val="tx1"/>
                </a:solidFill>
              </a:rPr>
              <a:t> the prototype was installed in FERMI Test Facility</a:t>
            </a:r>
            <a:r>
              <a:rPr lang="en-US" altLang="en-US" sz="1100" dirty="0" smtClean="0">
                <a:solidFill>
                  <a:schemeClr val="tx1"/>
                </a:solidFill>
              </a:rPr>
              <a:t>.</a:t>
            </a:r>
            <a:endParaRPr lang="en-US" altLang="en-US" sz="110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52750" y="179388"/>
            <a:ext cx="6696075" cy="936625"/>
          </a:xfrm>
        </p:spPr>
        <p:txBody>
          <a:bodyPr/>
          <a:lstStyle/>
          <a:p>
            <a:pPr>
              <a:defRPr/>
            </a:pPr>
            <a:r>
              <a:rPr lang="en-US" sz="2700" b="1" cap="small" dirty="0" smtClean="0"/>
              <a:t>The Short Prototype</a:t>
            </a:r>
            <a:br>
              <a:rPr lang="en-US" sz="2700" b="1" cap="small" dirty="0" smtClean="0"/>
            </a:br>
            <a:r>
              <a:rPr lang="en-US" sz="2700" b="1" cap="small" dirty="0" smtClean="0"/>
              <a:t> </a:t>
            </a:r>
            <a:r>
              <a:rPr lang="en-US" sz="2700" b="1" cap="small" dirty="0" smtClean="0"/>
              <a:t>Conditioning History</a:t>
            </a:r>
            <a:endParaRPr lang="en-US" sz="2700" dirty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828D27A-4992-4427-815B-061B9313F102}" type="slidenum">
              <a:rPr lang="it-IT" altLang="it-IT" sz="1200">
                <a:solidFill>
                  <a:srgbClr val="000000"/>
                </a:solidFill>
              </a:rPr>
              <a:pPr/>
              <a:t>12</a:t>
            </a:fld>
            <a:endParaRPr lang="it-IT" altLang="it-IT" sz="120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13484727"/>
                  </p:ext>
                </p:extLst>
              </p:nvPr>
            </p:nvGraphicFramePr>
            <p:xfrm>
              <a:off x="86773" y="1483200"/>
              <a:ext cx="6006215" cy="1816668"/>
            </p:xfrm>
            <a:graphic>
              <a:graphicData uri="http://schemas.openxmlformats.org/drawingml/2006/table">
                <a:tbl>
                  <a:tblPr bandRow="1">
                    <a:tableStyleId>{5FD0F851-EC5A-4D38-B0AD-8093EC10F338}</a:tableStyleId>
                  </a:tblPr>
                  <a:tblGrid>
                    <a:gridCol w="1000735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080120">
                      <a:extLst>
                        <a:ext uri="{9D8B030D-6E8A-4147-A177-3AD203B41FA5}">
                          <a16:colId xmlns:a16="http://schemas.microsoft.com/office/drawing/2014/main" val="736674480"/>
                        </a:ext>
                      </a:extLst>
                    </a:gridCol>
                    <a:gridCol w="936104">
                      <a:extLst>
                        <a:ext uri="{9D8B030D-6E8A-4147-A177-3AD203B41FA5}">
                          <a16:colId xmlns:a16="http://schemas.microsoft.com/office/drawing/2014/main" val="2550333139"/>
                        </a:ext>
                      </a:extLst>
                    </a:gridCol>
                    <a:gridCol w="108012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36104">
                      <a:extLst>
                        <a:ext uri="{9D8B030D-6E8A-4147-A177-3AD203B41FA5}">
                          <a16:colId xmlns:a16="http://schemas.microsoft.com/office/drawing/2014/main" val="1903651457"/>
                        </a:ext>
                      </a:extLst>
                    </a:gridCol>
                    <a:gridCol w="973032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454167">
                    <a:tc>
                      <a:txBody>
                        <a:bodyPr/>
                        <a:lstStyle/>
                        <a:p>
                          <a:pPr marL="0" marR="0" lvl="0" indent="0" algn="l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cap="none" normalizeH="0" baseline="0" dirty="0" smtClean="0">
                              <a:ln>
                                <a:noFill/>
                              </a:ln>
                              <a:effectLst/>
                            </a:rPr>
                            <a:t>Acc. Gradient </a:t>
                          </a:r>
                        </a:p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(MV/m)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PWR @ Ptype</a:t>
                          </a:r>
                        </a:p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(MW)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Start Date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cap="none" normalizeH="0" baseline="0" dirty="0" smtClean="0">
                              <a:ln>
                                <a:noFill/>
                              </a:ln>
                              <a:effectLst/>
                            </a:rPr>
                            <a:t>End Date</a:t>
                          </a:r>
                          <a:endParaRPr kumimoji="0" lang="it-IT" sz="12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2"/>
                            </a:solidFill>
                            <a:effectLst/>
                            <a:latin typeface="+mn-lt"/>
                            <a:ea typeface="ＭＳ Ｐゴシック" pitchFamily="34" charset="-128"/>
                          </a:endParaRP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# of Pulses (Million)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</a:rPr>
                            <a:t>BDR</a:t>
                          </a:r>
                        </a:p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</a:rPr>
                            <a:t>(bpp)</a:t>
                          </a:r>
                        </a:p>
                      </a:txBody>
                      <a:tcPr marL="36010" marR="36010" marT="7201" marB="7201" anchor="ctr" horzOverflow="overflow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4167"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cap="none" normalizeH="0" baseline="0" dirty="0" smtClean="0">
                              <a:ln>
                                <a:noFill/>
                              </a:ln>
                              <a:effectLst/>
                            </a:rPr>
                            <a:t>30</a:t>
                          </a:r>
                          <a:endParaRPr kumimoji="0" lang="it-IT" sz="12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2"/>
                            </a:solidFill>
                            <a:effectLst/>
                            <a:latin typeface="+mn-lt"/>
                            <a:ea typeface="ＭＳ Ｐゴシック" pitchFamily="34" charset="-128"/>
                          </a:endParaRP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72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1-06-2018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7-11-2018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25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GB" sz="1400" b="1" i="1" u="none" strike="noStrike" kern="1200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C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𝟐</m:t>
                                </m:r>
                                <m:r>
                                  <a:rPr kumimoji="0" lang="en-GB" sz="1400" b="1" i="1" u="none" strike="noStrike" kern="1200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C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.</m:t>
                                </m:r>
                                <m:r>
                                  <a:rPr kumimoji="0" lang="en-GB" sz="1400" b="1" i="1" u="none" strike="noStrike" kern="1200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C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𝟎</m:t>
                                </m:r>
                                <m:r>
                                  <a:rPr kumimoji="0" lang="en-GB" sz="1400" b="1" i="1" u="none" strike="noStrike" kern="1200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C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×</m:t>
                                </m:r>
                                <m:sSup>
                                  <m:sSupPr>
                                    <m:ctrlPr>
                                      <a:rPr kumimoji="0" lang="en-GB" sz="1400" b="1" i="1" u="none" strike="noStrike" kern="1200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C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0" lang="en-GB" sz="1400" b="1" i="1" u="none" strike="noStrike" kern="1200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C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𝟏𝟎</m:t>
                                    </m:r>
                                  </m:e>
                                  <m:sup>
                                    <m:r>
                                      <a:rPr kumimoji="0" lang="en-GB" sz="1400" b="1" i="1" u="none" strike="noStrike" kern="1200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C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−</m:t>
                                    </m:r>
                                    <m:r>
                                      <a:rPr kumimoji="0" lang="en-GB" sz="1400" b="1" i="1" u="none" strike="noStrike" kern="1200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C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𝟖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kumimoji="0" lang="it-IT" sz="1400" b="1" u="none" strike="noStrike" kern="1200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6010" marR="36010" marT="7201" marB="7201" anchor="ctr" horzOverflow="overflow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54167"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cap="none" normalizeH="0" baseline="0" dirty="0" smtClean="0">
                              <a:ln>
                                <a:noFill/>
                              </a:ln>
                              <a:effectLst/>
                            </a:rPr>
                            <a:t>35</a:t>
                          </a:r>
                          <a:endParaRPr kumimoji="0" lang="it-IT" sz="12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2"/>
                            </a:solidFill>
                            <a:effectLst/>
                            <a:latin typeface="+mn-lt"/>
                            <a:ea typeface="ＭＳ Ｐゴシック" pitchFamily="34" charset="-128"/>
                          </a:endParaRP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98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0-01-2019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1-05-2019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29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GB" sz="1400" b="1" i="1" u="none" strike="noStrike" kern="1200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C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𝟕</m:t>
                                </m:r>
                                <m:r>
                                  <a:rPr kumimoji="0" lang="en-GB" sz="1400" b="1" i="1" u="none" strike="noStrike" kern="1200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C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.</m:t>
                                </m:r>
                                <m:r>
                                  <a:rPr kumimoji="0" lang="en-GB" sz="1400" b="1" i="1" u="none" strike="noStrike" kern="1200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C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𝟑</m:t>
                                </m:r>
                                <m:r>
                                  <a:rPr kumimoji="0" lang="en-GB" sz="1400" b="1" i="1" u="none" strike="noStrike" kern="1200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C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×</m:t>
                                </m:r>
                                <m:sSup>
                                  <m:sSupPr>
                                    <m:ctrlPr>
                                      <a:rPr kumimoji="0" lang="en-GB" sz="1400" b="1" i="1" u="none" strike="noStrike" kern="1200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C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0" lang="en-GB" sz="1400" b="1" i="1" u="none" strike="noStrike" kern="1200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C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𝟏𝟎</m:t>
                                    </m:r>
                                  </m:e>
                                  <m:sup>
                                    <m:r>
                                      <a:rPr kumimoji="0" lang="en-GB" sz="1400" b="1" i="1" u="none" strike="noStrike" kern="1200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C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−</m:t>
                                    </m:r>
                                    <m:r>
                                      <a:rPr kumimoji="0" lang="en-GB" sz="1400" b="1" i="1" u="none" strike="noStrike" kern="1200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C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𝟖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kumimoji="0" lang="it-IT" sz="1400" u="none" strike="noStrike" kern="1200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6010" marR="36010" marT="7201" marB="7201" anchor="ctr" horzOverflow="overflow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54167"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cap="none" normalizeH="0" baseline="0" dirty="0" smtClean="0">
                              <a:ln>
                                <a:noFill/>
                              </a:ln>
                              <a:effectLst/>
                            </a:rPr>
                            <a:t>39</a:t>
                          </a:r>
                          <a:endParaRPr kumimoji="0" lang="it-IT" sz="2400" b="1" i="0" u="none" strike="noStrike" cap="none" normalizeH="0" baseline="2000" dirty="0" smtClean="0">
                            <a:ln>
                              <a:noFill/>
                            </a:ln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ＭＳ Ｐゴシック" pitchFamily="34" charset="-128"/>
                          </a:endParaRP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22</a:t>
                          </a:r>
                          <a:endParaRPr kumimoji="0" lang="it-IT" sz="2400" u="none" strike="noStrike" kern="1200" cap="none" normalizeH="0" baseline="2000" dirty="0" smtClean="0">
                            <a:ln>
                              <a:noFill/>
                            </a:ln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1-08-2019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9-12-2019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400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GB" sz="1400" b="1" i="1" u="none" strike="noStrike" kern="1200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C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𝟕</m:t>
                                </m:r>
                                <m:r>
                                  <a:rPr kumimoji="0" lang="en-GB" sz="1400" b="1" i="1" u="none" strike="noStrike" kern="1200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C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.</m:t>
                                </m:r>
                                <m:r>
                                  <a:rPr kumimoji="0" lang="en-GB" sz="1400" b="1" i="1" u="none" strike="noStrike" kern="1200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C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𝟗</m:t>
                                </m:r>
                                <m:r>
                                  <a:rPr kumimoji="0" lang="en-GB" sz="1400" b="1" i="1" u="none" strike="noStrike" kern="1200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C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×</m:t>
                                </m:r>
                                <m:sSup>
                                  <m:sSupPr>
                                    <m:ctrlPr>
                                      <a:rPr kumimoji="0" lang="en-GB" sz="1400" b="1" i="1" u="none" strike="noStrike" kern="1200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C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0" lang="en-GB" sz="1400" b="1" i="1" u="none" strike="noStrike" kern="1200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C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𝟏𝟎</m:t>
                                    </m:r>
                                  </m:e>
                                  <m:sup>
                                    <m:r>
                                      <a:rPr kumimoji="0" lang="en-GB" sz="1400" b="1" i="1" u="none" strike="noStrike" kern="1200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C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−</m:t>
                                    </m:r>
                                    <m:r>
                                      <a:rPr kumimoji="0" lang="en-GB" sz="1400" b="1" i="1" u="none" strike="noStrike" kern="1200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C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𝟖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kumimoji="0" lang="it-IT" sz="1400" u="none" strike="noStrike" kern="1200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6010" marR="36010" marT="7201" marB="7201" anchor="ctr" horzOverflow="overflow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13484727"/>
                  </p:ext>
                </p:extLst>
              </p:nvPr>
            </p:nvGraphicFramePr>
            <p:xfrm>
              <a:off x="86773" y="1483200"/>
              <a:ext cx="6006215" cy="1816668"/>
            </p:xfrm>
            <a:graphic>
              <a:graphicData uri="http://schemas.openxmlformats.org/drawingml/2006/table">
                <a:tbl>
                  <a:tblPr bandRow="1">
                    <a:tableStyleId>{5FD0F851-EC5A-4D38-B0AD-8093EC10F338}</a:tableStyleId>
                  </a:tblPr>
                  <a:tblGrid>
                    <a:gridCol w="1000735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080120">
                      <a:extLst>
                        <a:ext uri="{9D8B030D-6E8A-4147-A177-3AD203B41FA5}">
                          <a16:colId xmlns:a16="http://schemas.microsoft.com/office/drawing/2014/main" val="736674480"/>
                        </a:ext>
                      </a:extLst>
                    </a:gridCol>
                    <a:gridCol w="936104">
                      <a:extLst>
                        <a:ext uri="{9D8B030D-6E8A-4147-A177-3AD203B41FA5}">
                          <a16:colId xmlns:a16="http://schemas.microsoft.com/office/drawing/2014/main" val="2550333139"/>
                        </a:ext>
                      </a:extLst>
                    </a:gridCol>
                    <a:gridCol w="108012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36104">
                      <a:extLst>
                        <a:ext uri="{9D8B030D-6E8A-4147-A177-3AD203B41FA5}">
                          <a16:colId xmlns:a16="http://schemas.microsoft.com/office/drawing/2014/main" val="1903651457"/>
                        </a:ext>
                      </a:extLst>
                    </a:gridCol>
                    <a:gridCol w="973032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454167">
                    <a:tc>
                      <a:txBody>
                        <a:bodyPr/>
                        <a:lstStyle/>
                        <a:p>
                          <a:pPr marL="0" marR="0" lvl="0" indent="0" algn="l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cap="none" normalizeH="0" baseline="0" dirty="0" smtClean="0">
                              <a:ln>
                                <a:noFill/>
                              </a:ln>
                              <a:effectLst/>
                            </a:rPr>
                            <a:t>Acc. Gradient </a:t>
                          </a:r>
                        </a:p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(MV/m)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PWR @ Ptype</a:t>
                          </a:r>
                        </a:p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(MW)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Start Date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cap="none" normalizeH="0" baseline="0" dirty="0" smtClean="0">
                              <a:ln>
                                <a:noFill/>
                              </a:ln>
                              <a:effectLst/>
                            </a:rPr>
                            <a:t>End Date</a:t>
                          </a:r>
                          <a:endParaRPr kumimoji="0" lang="it-IT" sz="12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2"/>
                            </a:solidFill>
                            <a:effectLst/>
                            <a:latin typeface="+mn-lt"/>
                            <a:ea typeface="ＭＳ Ｐゴシック" pitchFamily="34" charset="-128"/>
                          </a:endParaRP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# of Pulses (Million)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</a:rPr>
                            <a:t>BDR</a:t>
                          </a:r>
                        </a:p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</a:rPr>
                            <a:t>(bpp)</a:t>
                          </a:r>
                        </a:p>
                      </a:txBody>
                      <a:tcPr marL="36010" marR="36010" marT="7201" marB="7201" anchor="ctr" horzOverflow="overflow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54167"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cap="none" normalizeH="0" baseline="0" dirty="0" smtClean="0">
                              <a:ln>
                                <a:noFill/>
                              </a:ln>
                              <a:effectLst/>
                            </a:rPr>
                            <a:t>30</a:t>
                          </a:r>
                          <a:endParaRPr kumimoji="0" lang="it-IT" sz="12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2"/>
                            </a:solidFill>
                            <a:effectLst/>
                            <a:latin typeface="+mn-lt"/>
                            <a:ea typeface="ＭＳ Ｐゴシック" pitchFamily="34" charset="-128"/>
                          </a:endParaRP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72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1-06-2018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7-11-2018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25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36010" marR="36010" marT="7201" marB="7201" anchor="ctr" horzOverflow="overflow">
                        <a:blipFill>
                          <a:blip r:embed="rId3"/>
                          <a:stretch>
                            <a:fillRect l="-521875" t="-101333" r="-625" b="-2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54167"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cap="none" normalizeH="0" baseline="0" dirty="0" smtClean="0">
                              <a:ln>
                                <a:noFill/>
                              </a:ln>
                              <a:effectLst/>
                            </a:rPr>
                            <a:t>35</a:t>
                          </a:r>
                          <a:endParaRPr kumimoji="0" lang="it-IT" sz="1200" b="1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2"/>
                            </a:solidFill>
                            <a:effectLst/>
                            <a:latin typeface="+mn-lt"/>
                            <a:ea typeface="ＭＳ Ｐゴシック" pitchFamily="34" charset="-128"/>
                          </a:endParaRP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98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0-01-2019</a:t>
                          </a:r>
                          <a:endParaRPr kumimoji="0" lang="it-IT" sz="1200" u="none" strike="noStrike" kern="1200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1-05-2019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29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36010" marR="36010" marT="7201" marB="7201" anchor="ctr" horzOverflow="overflow">
                        <a:blipFill>
                          <a:blip r:embed="rId3"/>
                          <a:stretch>
                            <a:fillRect l="-521875" t="-204054" r="-625" b="-10270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54167"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cap="none" normalizeH="0" baseline="0" dirty="0" smtClean="0">
                              <a:ln>
                                <a:noFill/>
                              </a:ln>
                              <a:effectLst/>
                            </a:rPr>
                            <a:t>39</a:t>
                          </a:r>
                          <a:endParaRPr kumimoji="0" lang="it-IT" sz="2400" b="1" i="0" u="none" strike="noStrike" cap="none" normalizeH="0" baseline="2000" dirty="0" smtClean="0">
                            <a:ln>
                              <a:noFill/>
                            </a:ln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ＭＳ Ｐゴシック" pitchFamily="34" charset="-128"/>
                          </a:endParaRP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22</a:t>
                          </a:r>
                          <a:endParaRPr kumimoji="0" lang="it-IT" sz="2400" u="none" strike="noStrike" kern="1200" cap="none" normalizeH="0" baseline="2000" dirty="0" smtClean="0">
                            <a:ln>
                              <a:noFill/>
                            </a:ln>
                            <a:solidFill>
                              <a:srgbClr val="C00000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1-08-2019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9-12-2019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455613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it-IT" sz="1200" u="none" strike="noStrike" kern="1200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400</a:t>
                          </a:r>
                        </a:p>
                      </a:txBody>
                      <a:tcPr marL="36010" marR="36010" marT="7201" marB="7201" anchor="ctr" horzOverflow="overflow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36010" marR="36010" marT="7201" marB="7201" anchor="ctr" horzOverflow="overflow">
                        <a:blipFill>
                          <a:blip r:embed="rId3"/>
                          <a:stretch>
                            <a:fillRect l="-521875" t="-300000" r="-625" b="-1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5480" y="2267669"/>
            <a:ext cx="2977203" cy="3969546"/>
          </a:xfrm>
          <a:prstGeom prst="rect">
            <a:avLst/>
          </a:prstGeom>
          <a:ln w="19050">
            <a:noFill/>
          </a:ln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5106" y="7400330"/>
            <a:ext cx="9387959" cy="130389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47"/>
          <a:stretch/>
        </p:blipFill>
        <p:spPr>
          <a:xfrm>
            <a:off x="86773" y="3635821"/>
            <a:ext cx="6552683" cy="3107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23456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964" y="3221053"/>
            <a:ext cx="9060852" cy="4006409"/>
          </a:xfrm>
          <a:prstGeom prst="rect">
            <a:avLst/>
          </a:prstGeom>
        </p:spPr>
      </p:pic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080" y="179438"/>
            <a:ext cx="6696744" cy="1057844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000" b="1" cap="small" dirty="0" smtClean="0"/>
              <a:t>The First HG Module </a:t>
            </a:r>
            <a:br>
              <a:rPr lang="it-IT" altLang="it-IT" sz="3000" b="1" cap="small" dirty="0" smtClean="0"/>
            </a:br>
            <a:r>
              <a:rPr lang="it-IT" altLang="it-IT" sz="3000" b="1" cap="small" dirty="0" smtClean="0"/>
              <a:t>Low Power Measurements </a:t>
            </a:r>
          </a:p>
        </p:txBody>
      </p:sp>
      <p:sp>
        <p:nvSpPr>
          <p:cNvPr id="52227" name="Slide Number Placeholder 3"/>
          <p:cNvSpPr>
            <a:spLocks noGrp="1"/>
          </p:cNvSpPr>
          <p:nvPr>
            <p:ph type="sldNum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291437A-0B4D-47C8-ABA0-C2A87C25B9C5}" type="slidenum">
              <a:rPr lang="it-IT" altLang="it-IT" sz="1300">
                <a:solidFill>
                  <a:srgbClr val="000000"/>
                </a:solidFill>
              </a:rPr>
              <a:pPr/>
              <a:t>13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/>
          <a:srcRect l="1166"/>
          <a:stretch/>
        </p:blipFill>
        <p:spPr>
          <a:xfrm>
            <a:off x="7145536" y="1259608"/>
            <a:ext cx="2520280" cy="188511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5"/>
          <a:srcRect b="5003"/>
          <a:stretch/>
        </p:blipFill>
        <p:spPr>
          <a:xfrm>
            <a:off x="598909" y="1256525"/>
            <a:ext cx="2633794" cy="1888195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2376016" y="1278206"/>
            <a:ext cx="822293" cy="2154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sz="800" dirty="0" smtClean="0">
                <a:solidFill>
                  <a:schemeClr val="tx1"/>
                </a:solidFill>
                <a:latin typeface="+mn-lt"/>
              </a:rPr>
              <a:t>Courtesy PSI</a:t>
            </a:r>
            <a:endParaRPr lang="en-GB" sz="8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341268" y="1256525"/>
            <a:ext cx="3628754" cy="170816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it-IT" sz="1400" dirty="0" smtClean="0">
                <a:solidFill>
                  <a:schemeClr val="tx1"/>
                </a:solidFill>
                <a:latin typeface="+mj-lt"/>
                <a:cs typeface="Calibri" panose="020F0502020204030204" pitchFamily="34" charset="0"/>
              </a:rPr>
              <a:t>Low power measurements of the HG module were performed at PSI</a:t>
            </a:r>
            <a:r>
              <a:rPr lang="en-GB" sz="1400" dirty="0" smtClean="0">
                <a:solidFill>
                  <a:schemeClr val="tx1"/>
                </a:solidFill>
                <a:latin typeface="+mj-lt"/>
                <a:cs typeface="Calibri" panose="020F0502020204030204" pitchFamily="34" charset="0"/>
              </a:rPr>
              <a:t>.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it-IT" sz="1400" dirty="0" smtClean="0">
                <a:solidFill>
                  <a:schemeClr val="tx1"/>
                </a:solidFill>
                <a:latin typeface="+mj-lt"/>
                <a:cs typeface="Calibri" panose="020F0502020204030204" pitchFamily="34" charset="0"/>
              </a:rPr>
              <a:t>Operating temperatures were </a:t>
            </a:r>
          </a:p>
          <a:p>
            <a:pPr marL="1027113" lvl="1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it-IT" sz="1400" dirty="0" smtClean="0">
                <a:solidFill>
                  <a:schemeClr val="tx1"/>
                </a:solidFill>
                <a:latin typeface="+mj-lt"/>
                <a:cs typeface="Calibri" panose="020F0502020204030204" pitchFamily="34" charset="0"/>
              </a:rPr>
              <a:t>HG1 34.6 </a:t>
            </a:r>
            <a:r>
              <a:rPr lang="it-IT" sz="1400" baseline="50000" dirty="0" smtClean="0">
                <a:solidFill>
                  <a:schemeClr val="tx1"/>
                </a:solidFill>
                <a:latin typeface="+mj-lt"/>
                <a:cs typeface="Calibri" panose="020F0502020204030204" pitchFamily="34" charset="0"/>
              </a:rPr>
              <a:t>o</a:t>
            </a:r>
            <a:r>
              <a:rPr lang="it-IT" sz="1400" dirty="0" smtClean="0">
                <a:solidFill>
                  <a:schemeClr val="tx1"/>
                </a:solidFill>
                <a:latin typeface="+mj-lt"/>
                <a:cs typeface="Calibri" panose="020F0502020204030204" pitchFamily="34" charset="0"/>
              </a:rPr>
              <a:t>C</a:t>
            </a:r>
          </a:p>
          <a:p>
            <a:pPr marL="1027113" lvl="1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it-IT" sz="1400" dirty="0" smtClean="0">
                <a:solidFill>
                  <a:schemeClr val="tx1"/>
                </a:solidFill>
                <a:latin typeface="+mj-lt"/>
                <a:cs typeface="Calibri" panose="020F0502020204030204" pitchFamily="34" charset="0"/>
              </a:rPr>
              <a:t>HG2 33.8 </a:t>
            </a:r>
            <a:r>
              <a:rPr lang="it-IT" sz="1400" baseline="50000" dirty="0" smtClean="0">
                <a:solidFill>
                  <a:schemeClr val="tx1"/>
                </a:solidFill>
                <a:latin typeface="+mj-lt"/>
                <a:cs typeface="Calibri" panose="020F0502020204030204" pitchFamily="34" charset="0"/>
              </a:rPr>
              <a:t>o</a:t>
            </a:r>
            <a:r>
              <a:rPr lang="it-IT" sz="1400" dirty="0" smtClean="0">
                <a:solidFill>
                  <a:schemeClr val="tx1"/>
                </a:solidFill>
                <a:latin typeface="+mj-lt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816898" y="1278206"/>
            <a:ext cx="822293" cy="2154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sz="800" dirty="0" smtClean="0">
                <a:solidFill>
                  <a:schemeClr val="tx1"/>
                </a:solidFill>
                <a:latin typeface="+mn-lt"/>
              </a:rPr>
              <a:t>Courtesy PSI</a:t>
            </a:r>
            <a:endParaRPr lang="en-GB" sz="800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4285287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080" y="179438"/>
            <a:ext cx="6696744" cy="1057844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000" b="1" cap="small" dirty="0" smtClean="0"/>
              <a:t>The First HG Module</a:t>
            </a:r>
            <a:br>
              <a:rPr lang="it-IT" altLang="it-IT" sz="3000" b="1" cap="small" dirty="0" smtClean="0"/>
            </a:br>
            <a:r>
              <a:rPr lang="it-IT" altLang="it-IT" sz="3000" b="1" cap="small" dirty="0" smtClean="0"/>
              <a:t>Low Power Measurements </a:t>
            </a:r>
          </a:p>
        </p:txBody>
      </p:sp>
      <p:sp>
        <p:nvSpPr>
          <p:cNvPr id="52227" name="Slide Number Placeholder 3"/>
          <p:cNvSpPr>
            <a:spLocks noGrp="1"/>
          </p:cNvSpPr>
          <p:nvPr>
            <p:ph type="sldNum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291437A-0B4D-47C8-ABA0-C2A87C25B9C5}" type="slidenum">
              <a:rPr lang="it-IT" altLang="it-IT" sz="1300">
                <a:solidFill>
                  <a:srgbClr val="000000"/>
                </a:solidFill>
              </a:rPr>
              <a:pPr/>
              <a:t>14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41" r="7141"/>
          <a:stretch/>
        </p:blipFill>
        <p:spPr>
          <a:xfrm>
            <a:off x="1326023" y="2984859"/>
            <a:ext cx="7709232" cy="4237198"/>
          </a:xfrm>
          <a:prstGeom prst="rect">
            <a:avLst/>
          </a:prstGeom>
        </p:spPr>
      </p:pic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8522382"/>
              </p:ext>
            </p:extLst>
          </p:nvPr>
        </p:nvGraphicFramePr>
        <p:xfrm>
          <a:off x="2808064" y="1544699"/>
          <a:ext cx="4745150" cy="1440160"/>
        </p:xfrm>
        <a:graphic>
          <a:graphicData uri="http://schemas.openxmlformats.org/drawingml/2006/table">
            <a:tbl>
              <a:tblPr bandRow="1">
                <a:tableStyleId>{5FD0F851-EC5A-4D38-B0AD-8093EC10F338}</a:tableStyleId>
              </a:tblPr>
              <a:tblGrid>
                <a:gridCol w="16488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73667448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550333139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8032">
                <a:tc>
                  <a:txBody>
                    <a:bodyPr/>
                    <a:lstStyle/>
                    <a:p>
                      <a:pPr marL="0" marR="0" lvl="0" indent="0" algn="l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t-IT" sz="12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FSS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G1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HG2</a:t>
                      </a:r>
                      <a:endParaRPr kumimoji="0" lang="it-IT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n-lt"/>
                        <a:ea typeface="ＭＳ Ｐゴシック" pitchFamily="34" charset="-128"/>
                      </a:endParaRPr>
                    </a:p>
                  </a:txBody>
                  <a:tcPr marL="36010" marR="36010" marT="7201" marB="7201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perating temperature</a:t>
                      </a:r>
                      <a:endParaRPr kumimoji="0" lang="it-IT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n-lt"/>
                        <a:ea typeface="ＭＳ Ｐゴシック" pitchFamily="34" charset="-128"/>
                      </a:endParaRP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5 </a:t>
                      </a:r>
                      <a:r>
                        <a:rPr kumimoji="0" lang="it-IT" sz="1200" u="none" strike="noStrike" kern="1200" cap="none" normalizeH="0" baseline="5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.6 </a:t>
                      </a:r>
                      <a:r>
                        <a:rPr kumimoji="0" lang="it-IT" sz="1200" u="none" strike="noStrike" kern="1200" cap="none" normalizeH="0" baseline="5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3.8 </a:t>
                      </a:r>
                      <a:r>
                        <a:rPr kumimoji="0" lang="it-IT" sz="1200" u="none" strike="noStrike" kern="1200" cap="none" normalizeH="0" baseline="5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36010" marR="36010" marT="7201" marB="7201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11 (dB)</a:t>
                      </a:r>
                      <a:endParaRPr kumimoji="0" lang="it-IT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n-lt"/>
                        <a:ea typeface="ＭＳ Ｐゴシック" pitchFamily="34" charset="-128"/>
                      </a:endParaRP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8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2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3</a:t>
                      </a:r>
                    </a:p>
                  </a:txBody>
                  <a:tcPr marL="36010" marR="36010" marT="7201" marB="7201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21 (dB)</a:t>
                      </a:r>
                      <a:endParaRPr kumimoji="0" lang="it-IT" sz="2400" b="1" i="0" u="none" strike="noStrike" cap="none" normalizeH="0" baseline="200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  <a:ea typeface="ＭＳ Ｐゴシック" pitchFamily="34" charset="-128"/>
                      </a:endParaRP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.44</a:t>
                      </a:r>
                      <a:endParaRPr kumimoji="0" lang="it-IT" sz="2400" u="none" strike="noStrike" kern="1200" cap="none" normalizeH="0" baseline="200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.55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.37</a:t>
                      </a:r>
                    </a:p>
                  </a:txBody>
                  <a:tcPr marL="36010" marR="36010" marT="7201" marB="7201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2 (dB)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5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25.7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25.3</a:t>
                      </a:r>
                    </a:p>
                  </a:txBody>
                  <a:tcPr marL="36010" marR="36010" marT="7201" marB="7201" anchor="ctr" horzOverflow="overflow"/>
                </a:tc>
                <a:extLst>
                  <a:ext uri="{0D108BD9-81ED-4DB2-BD59-A6C34878D82A}">
                    <a16:rowId xmlns:a16="http://schemas.microsoft.com/office/drawing/2014/main" val="31739226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5752496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080" y="179438"/>
            <a:ext cx="6696744" cy="1057844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000" b="1" cap="small" dirty="0" smtClean="0"/>
              <a:t>The First HG Module</a:t>
            </a:r>
            <a:br>
              <a:rPr lang="it-IT" altLang="it-IT" sz="3000" b="1" cap="small" dirty="0" smtClean="0"/>
            </a:br>
            <a:r>
              <a:rPr lang="it-IT" altLang="it-IT" sz="3000" b="1" cap="small" dirty="0" smtClean="0"/>
              <a:t>Low Power Measurements </a:t>
            </a:r>
          </a:p>
        </p:txBody>
      </p:sp>
      <p:sp>
        <p:nvSpPr>
          <p:cNvPr id="52227" name="Slide Number Placeholder 3"/>
          <p:cNvSpPr>
            <a:spLocks noGrp="1"/>
          </p:cNvSpPr>
          <p:nvPr>
            <p:ph type="sldNum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291437A-0B4D-47C8-ABA0-C2A87C25B9C5}" type="slidenum">
              <a:rPr lang="it-IT" altLang="it-IT" sz="1300">
                <a:solidFill>
                  <a:srgbClr val="000000"/>
                </a:solidFill>
              </a:rPr>
              <a:pPr/>
              <a:t>15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31"/>
          <a:stretch/>
        </p:blipFill>
        <p:spPr>
          <a:xfrm>
            <a:off x="431800" y="1115541"/>
            <a:ext cx="9288463" cy="259891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83" y="3691095"/>
            <a:ext cx="9035892" cy="1842621"/>
          </a:xfrm>
          <a:prstGeom prst="rect">
            <a:avLst/>
          </a:prstGeom>
        </p:spPr>
      </p:pic>
      <p:graphicFrame>
        <p:nvGraphicFramePr>
          <p:cNvPr id="11" name="Content Placeholder 6">
            <a:extLst>
              <a:ext uri="{FF2B5EF4-FFF2-40B4-BE49-F238E27FC236}">
                <a16:creationId xmlns:a16="http://schemas.microsoft.com/office/drawing/2014/main" id="{2D1019C9-98AE-4758-BA4D-A0AEDF1F9B9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33250231"/>
              </p:ext>
            </p:extLst>
          </p:nvPr>
        </p:nvGraphicFramePr>
        <p:xfrm>
          <a:off x="125473" y="5335091"/>
          <a:ext cx="9901113" cy="20020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81254" y="7337151"/>
            <a:ext cx="8712721" cy="2308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GB" sz="600" dirty="0" smtClean="0">
                <a:solidFill>
                  <a:schemeClr val="tx1"/>
                </a:solidFill>
                <a:latin typeface="+mn-lt"/>
                <a:hlinkClick r:id="rId6"/>
              </a:rPr>
              <a:t>N. </a:t>
            </a:r>
            <a:r>
              <a:rPr lang="en-GB" sz="600" dirty="0" err="1" smtClean="0">
                <a:solidFill>
                  <a:schemeClr val="tx1"/>
                </a:solidFill>
                <a:latin typeface="+mn-lt"/>
                <a:hlinkClick r:id="rId6"/>
              </a:rPr>
              <a:t>Shafqat</a:t>
            </a:r>
            <a:r>
              <a:rPr lang="en-GB" sz="600" dirty="0" smtClean="0">
                <a:solidFill>
                  <a:schemeClr val="tx1"/>
                </a:solidFill>
                <a:latin typeface="+mn-lt"/>
                <a:hlinkClick r:id="rId6"/>
              </a:rPr>
              <a:t>, et al, “Fabrication, conditioning and installation of the 1</a:t>
            </a:r>
            <a:r>
              <a:rPr lang="en-GB" sz="600" baseline="30000" dirty="0" smtClean="0">
                <a:solidFill>
                  <a:schemeClr val="tx1"/>
                </a:solidFill>
                <a:latin typeface="+mn-lt"/>
                <a:hlinkClick r:id="rId6"/>
              </a:rPr>
              <a:t>st</a:t>
            </a:r>
            <a:r>
              <a:rPr lang="en-GB" sz="600" dirty="0" smtClean="0">
                <a:solidFill>
                  <a:schemeClr val="tx1"/>
                </a:solidFill>
                <a:latin typeface="+mn-lt"/>
                <a:hlinkClick r:id="rId6"/>
              </a:rPr>
              <a:t> high gradient S-band accelerating module for the energy upgrade of the FERMI free electron laser linac”, </a:t>
            </a:r>
            <a:r>
              <a:rPr lang="en-GB" sz="600" i="1" dirty="0" smtClean="0">
                <a:solidFill>
                  <a:schemeClr val="tx1"/>
                </a:solidFill>
                <a:latin typeface="+mn-lt"/>
                <a:hlinkClick r:id="rId6"/>
              </a:rPr>
              <a:t>Nuclear Instruments and Methods in Physics Research A</a:t>
            </a:r>
            <a:r>
              <a:rPr lang="en-GB" sz="600" dirty="0" smtClean="0">
                <a:solidFill>
                  <a:schemeClr val="tx1"/>
                </a:solidFill>
                <a:latin typeface="+mn-lt"/>
                <a:hlinkClick r:id="rId6"/>
              </a:rPr>
              <a:t>,1055 (2023) 168543 </a:t>
            </a:r>
            <a:endParaRPr lang="en-GB" sz="600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4335377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848" y="1182346"/>
            <a:ext cx="8352928" cy="6020989"/>
          </a:xfrm>
          <a:prstGeom prst="rect">
            <a:avLst/>
          </a:prstGeom>
        </p:spPr>
      </p:pic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750" y="179388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000" b="1" cap="small" dirty="0" smtClean="0"/>
              <a:t>The First </a:t>
            </a:r>
            <a:r>
              <a:rPr lang="it-IT" altLang="it-IT" sz="3000" b="1" cap="small" dirty="0"/>
              <a:t>HG </a:t>
            </a:r>
            <a:r>
              <a:rPr lang="it-IT" altLang="it-IT" sz="3000" b="1" cap="small" dirty="0" smtClean="0"/>
              <a:t>Module </a:t>
            </a:r>
            <a:r>
              <a:rPr lang="it-IT" altLang="it-IT" sz="3000" b="1" cap="small" dirty="0"/>
              <a:t/>
            </a:r>
            <a:br>
              <a:rPr lang="it-IT" altLang="it-IT" sz="3000" b="1" cap="small" dirty="0"/>
            </a:br>
            <a:r>
              <a:rPr lang="it-IT" altLang="it-IT" sz="3000" b="1" cap="small" dirty="0" smtClean="0"/>
              <a:t>Conditioning (HG1) </a:t>
            </a:r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4DB3FE9-94A3-40A9-A0A6-585A08D0CFBC}" type="slidenum">
              <a:rPr lang="it-IT" altLang="it-IT" sz="1300">
                <a:solidFill>
                  <a:srgbClr val="000000"/>
                </a:solidFill>
              </a:rPr>
              <a:pPr/>
              <a:t>16</a:t>
            </a:fld>
            <a:endParaRPr lang="it-IT" altLang="it-IT" sz="13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16968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750" y="179388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000" b="1" cap="small" dirty="0" smtClean="0"/>
              <a:t>The First </a:t>
            </a:r>
            <a:r>
              <a:rPr lang="it-IT" altLang="it-IT" sz="3000" b="1" cap="small" dirty="0"/>
              <a:t>HG </a:t>
            </a:r>
            <a:r>
              <a:rPr lang="it-IT" altLang="it-IT" sz="3000" b="1" cap="small" dirty="0" smtClean="0"/>
              <a:t>Module </a:t>
            </a:r>
            <a:r>
              <a:rPr lang="it-IT" altLang="it-IT" sz="3000" b="1" cap="small" dirty="0"/>
              <a:t/>
            </a:r>
            <a:br>
              <a:rPr lang="it-IT" altLang="it-IT" sz="3000" b="1" cap="small" dirty="0"/>
            </a:br>
            <a:r>
              <a:rPr lang="it-IT" altLang="it-IT" sz="3000" b="1" cap="small" dirty="0" smtClean="0"/>
              <a:t>Conditioning Setup (HG1)</a:t>
            </a:r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4DB3FE9-94A3-40A9-A0A6-585A08D0CFBC}" type="slidenum">
              <a:rPr lang="it-IT" altLang="it-IT" sz="1300">
                <a:solidFill>
                  <a:srgbClr val="000000"/>
                </a:solidFill>
              </a:rPr>
              <a:pPr/>
              <a:t>17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 bwMode="auto">
          <a:xfrm>
            <a:off x="450397" y="1547589"/>
            <a:ext cx="2744426" cy="1731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rgbClr val="C0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+mj-lt"/>
              </a:rPr>
              <a:t>Phase I (conditioning)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Rep. Rate: 50 Hz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Start Date: 28-04-2022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End Date: 17-05-2022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Level Achieved:</a:t>
            </a:r>
          </a:p>
          <a:p>
            <a:pPr marL="1027113" lvl="1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Pulse Width:350 ns </a:t>
            </a:r>
          </a:p>
          <a:p>
            <a:pPr marL="1027113" lvl="1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Power Level:72 MW</a:t>
            </a:r>
          </a:p>
          <a:p>
            <a:pPr marL="1027113" lvl="1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# of pulses [million]: 80</a:t>
            </a:r>
            <a:r>
              <a:rPr lang="en-US" sz="1200" dirty="0" smtClean="0">
                <a:solidFill>
                  <a:schemeClr val="tx1"/>
                </a:solidFill>
              </a:rPr>
              <a:t> 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563564" y="1547589"/>
            <a:ext cx="6379331" cy="5400000"/>
            <a:chOff x="3563564" y="1547589"/>
            <a:chExt cx="6379331" cy="5400000"/>
          </a:xfrm>
        </p:grpSpPr>
        <p:grpSp>
          <p:nvGrpSpPr>
            <p:cNvPr id="2" name="Group 1"/>
            <p:cNvGrpSpPr/>
            <p:nvPr/>
          </p:nvGrpSpPr>
          <p:grpSpPr>
            <a:xfrm>
              <a:off x="3563564" y="1547589"/>
              <a:ext cx="6379331" cy="5400000"/>
              <a:chOff x="3600152" y="2221522"/>
              <a:chExt cx="6379331" cy="5400000"/>
            </a:xfrm>
          </p:grpSpPr>
          <p:sp>
            <p:nvSpPr>
              <p:cNvPr id="29" name="Rectangle 9"/>
              <p:cNvSpPr>
                <a:spLocks noChangeArrowheads="1"/>
              </p:cNvSpPr>
              <p:nvPr/>
            </p:nvSpPr>
            <p:spPr bwMode="auto">
              <a:xfrm>
                <a:off x="3600152" y="2221522"/>
                <a:ext cx="6379331" cy="540000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9525">
                <a:solidFill>
                  <a:srgbClr val="C00000"/>
                </a:solidFill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lvl1pPr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just"/>
                <a:r>
                  <a:rPr lang="en-US" altLang="en-US" sz="1400" dirty="0" smtClean="0">
                    <a:solidFill>
                      <a:schemeClr val="tx1"/>
                    </a:solidFill>
                  </a:rPr>
                  <a:t>During </a:t>
                </a:r>
                <a:r>
                  <a:rPr lang="en-US" altLang="en-US" sz="1400" dirty="0">
                    <a:solidFill>
                      <a:schemeClr val="tx1"/>
                    </a:solidFill>
                  </a:rPr>
                  <a:t>the </a:t>
                </a:r>
                <a:r>
                  <a:rPr lang="en-US" altLang="en-US" sz="1400" b="1" dirty="0">
                    <a:solidFill>
                      <a:srgbClr val="C00000"/>
                    </a:solidFill>
                  </a:rPr>
                  <a:t>Spring Shutdown (April </a:t>
                </a:r>
                <a:r>
                  <a:rPr lang="en-US" altLang="en-US" sz="1400" b="1" dirty="0" smtClean="0">
                    <a:solidFill>
                      <a:srgbClr val="C00000"/>
                    </a:solidFill>
                  </a:rPr>
                  <a:t>2022)</a:t>
                </a:r>
                <a:r>
                  <a:rPr lang="en-US" altLang="en-US" sz="1400" dirty="0" smtClean="0">
                    <a:solidFill>
                      <a:schemeClr val="tx1"/>
                    </a:solidFill>
                  </a:rPr>
                  <a:t> </a:t>
                </a:r>
                <a:r>
                  <a:rPr lang="en-US" altLang="en-US" sz="1400" dirty="0">
                    <a:solidFill>
                      <a:schemeClr val="tx1"/>
                    </a:solidFill>
                  </a:rPr>
                  <a:t>the </a:t>
                </a:r>
                <a:r>
                  <a:rPr lang="en-US" altLang="en-US" sz="1400" dirty="0" smtClean="0">
                    <a:solidFill>
                      <a:schemeClr val="tx1"/>
                    </a:solidFill>
                  </a:rPr>
                  <a:t>HG structure </a:t>
                </a:r>
                <a:r>
                  <a:rPr lang="en-US" altLang="en-US" sz="1400" dirty="0">
                    <a:solidFill>
                      <a:schemeClr val="tx1"/>
                    </a:solidFill>
                  </a:rPr>
                  <a:t>was installed in FERMI Test Facility</a:t>
                </a:r>
                <a:r>
                  <a:rPr lang="en-US" altLang="en-US" sz="1400" dirty="0" smtClean="0">
                    <a:solidFill>
                      <a:schemeClr val="tx1"/>
                    </a:solidFill>
                  </a:rPr>
                  <a:t>.</a:t>
                </a:r>
                <a:endParaRPr lang="en-US" altLang="en-US" sz="1400" dirty="0">
                  <a:solidFill>
                    <a:schemeClr val="tx1"/>
                  </a:solidFill>
                </a:endParaRPr>
              </a:p>
            </p:txBody>
          </p:sp>
          <p:pic>
            <p:nvPicPr>
              <p:cNvPr id="10242" name="Picture 2" descr="https://lh3.googleusercontent.com/Nrisr4c95CZ2v2SOa5L4HMK9yuzP0UVMHaGu0cdNcgnl72GIHrg05WpiiAN5C-lez1eUGL6dcgCELxe6rvm-BpBWdCWVKCebyZN5RuTufFSrO3TzYfHooPVSYKBfCUBHX_Zmzubs3ja5hBduTw4LzD6BiTzhL8NNBHa_5bC9bvIwXx0d_WSCSY4AYp-TvMy8PBejREINEny9n-AkmlcraPJG3jCvGsX6pR56HQfzwgSGXn5-zTqyCRqmlc0Skn0vWoQ2hvaDRxnyTRWCmPh7yEbl5uze3x1t9hpm5svMJWMk-O68mms_oq31z6dDBZh1jx9QFVkUrL8IkbBgE2JQIvgy-bfwn_NyO2RV6aA38Wk5MuTrNexO8FzT-UhsNpJddtxZr4OC4uiqbVwte4rvYfM7TJI7j-F5r7nDqQsZs_zMwLKMlxGJmd4T82WBfWxOHLKDTarDJ76v73ZBJjGJSqViS_rubFposgTcwvRFg4oq0TV14DwEgGiHiSWGrwYtsqAN6t32yAL7Aoa66952dp5A9uMeEracd7JMKDFjPMon-mVR1qyRmRkUwERFUXKnSkyT9ONUADMSw4kOqUyMeC_TISBAXQ0Gb9ZhxxNX5w3LJeNo-4oJLte63Pze_7OwP8MyLFs7k48wIPaV2CZTSKdzAC8yFcMiyd4H9RBIRNsiiwRtKvTcFAhDh8pdr5ZzCqz8SLGlL7NvqMrd83NrKQseXFwv0k-6sZ27OFxenYenZGX0-aRVjhjODxnBNg=w1452-h1089-no?authuser=0"/>
              <p:cNvPicPr>
                <a:picLocks noChangeAspect="1" noChangeArrowheads="1"/>
              </p:cNvPicPr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996" t="9364"/>
              <a:stretch/>
            </p:blipFill>
            <p:spPr bwMode="auto">
              <a:xfrm>
                <a:off x="3687928" y="2935175"/>
                <a:ext cx="6176920" cy="4373675"/>
              </a:xfrm>
              <a:prstGeom prst="rect">
                <a:avLst/>
              </a:prstGeom>
              <a:noFill/>
              <a:ln w="9525">
                <a:solidFill>
                  <a:srgbClr val="C00000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3" name="Rectangular Callout 2"/>
            <p:cNvSpPr/>
            <p:nvPr/>
          </p:nvSpPr>
          <p:spPr bwMode="auto">
            <a:xfrm>
              <a:off x="5594693" y="2993971"/>
              <a:ext cx="511778" cy="169787"/>
            </a:xfrm>
            <a:prstGeom prst="wedgeRectCallout">
              <a:avLst>
                <a:gd name="adj1" fmla="val 113252"/>
                <a:gd name="adj2" fmla="val 79683"/>
              </a:avLst>
            </a:prstGeom>
            <a:solidFill>
              <a:srgbClr val="FFFFCC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800" b="0" i="0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BOC</a:t>
              </a:r>
              <a:endParaRPr kumimoji="0" lang="en-GB" sz="8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0" name="Rectangular Callout 19"/>
            <p:cNvSpPr/>
            <p:nvPr/>
          </p:nvSpPr>
          <p:spPr bwMode="auto">
            <a:xfrm>
              <a:off x="7416576" y="3686119"/>
              <a:ext cx="903709" cy="202601"/>
            </a:xfrm>
            <a:prstGeom prst="wedgeRectCallout">
              <a:avLst>
                <a:gd name="adj1" fmla="val -94287"/>
                <a:gd name="adj2" fmla="val 79683"/>
              </a:avLst>
            </a:prstGeom>
            <a:solidFill>
              <a:srgbClr val="FFFFCC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800" b="0" i="0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Power Splitter</a:t>
              </a:r>
              <a:endParaRPr kumimoji="0" lang="en-GB" sz="8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2" name="Rectangular Callout 21"/>
            <p:cNvSpPr/>
            <p:nvPr/>
          </p:nvSpPr>
          <p:spPr bwMode="auto">
            <a:xfrm>
              <a:off x="8887991" y="5210104"/>
              <a:ext cx="903709" cy="202601"/>
            </a:xfrm>
            <a:prstGeom prst="wedgeRectCallout">
              <a:avLst>
                <a:gd name="adj1" fmla="val -20742"/>
                <a:gd name="adj2" fmla="val 250392"/>
              </a:avLst>
            </a:prstGeom>
            <a:solidFill>
              <a:srgbClr val="FFFFCC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800" b="0" i="0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Water Load</a:t>
              </a:r>
              <a:endParaRPr kumimoji="0" lang="en-GB" sz="8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3" name="Rectangular Callout 22"/>
            <p:cNvSpPr/>
            <p:nvPr/>
          </p:nvSpPr>
          <p:spPr bwMode="auto">
            <a:xfrm>
              <a:off x="3744168" y="5210104"/>
              <a:ext cx="903709" cy="202601"/>
            </a:xfrm>
            <a:prstGeom prst="wedgeRectCallout">
              <a:avLst>
                <a:gd name="adj1" fmla="val 24029"/>
                <a:gd name="adj2" fmla="val 182493"/>
              </a:avLst>
            </a:prstGeom>
            <a:solidFill>
              <a:srgbClr val="FFFFCC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800" b="0" i="0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Water Load</a:t>
              </a:r>
              <a:endParaRPr kumimoji="0" lang="en-GB" sz="8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4" name="Rectangular Callout 23"/>
            <p:cNvSpPr/>
            <p:nvPr/>
          </p:nvSpPr>
          <p:spPr bwMode="auto">
            <a:xfrm>
              <a:off x="6416731" y="6396553"/>
              <a:ext cx="903709" cy="202601"/>
            </a:xfrm>
            <a:prstGeom prst="wedgeRectCallout">
              <a:avLst>
                <a:gd name="adj1" fmla="val -69072"/>
                <a:gd name="adj2" fmla="val -125939"/>
              </a:avLst>
            </a:prstGeom>
            <a:solidFill>
              <a:srgbClr val="FFFFCC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800" b="0" i="0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Farady Cup </a:t>
              </a:r>
              <a:endParaRPr kumimoji="0" lang="en-GB" sz="8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5" name="Rectangular Callout 24"/>
            <p:cNvSpPr/>
            <p:nvPr/>
          </p:nvSpPr>
          <p:spPr bwMode="auto">
            <a:xfrm>
              <a:off x="4852061" y="4504771"/>
              <a:ext cx="1022838" cy="191781"/>
            </a:xfrm>
            <a:prstGeom prst="wedgeRectCallout">
              <a:avLst>
                <a:gd name="adj1" fmla="val 22611"/>
                <a:gd name="adj2" fmla="val 147675"/>
              </a:avLst>
            </a:prstGeom>
            <a:solidFill>
              <a:srgbClr val="FFFFCC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800" b="0" i="0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Vacuum Pump</a:t>
              </a:r>
              <a:endParaRPr kumimoji="0" lang="en-GB" sz="8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6" name="Rectangular Callout 25"/>
            <p:cNvSpPr/>
            <p:nvPr/>
          </p:nvSpPr>
          <p:spPr bwMode="auto">
            <a:xfrm>
              <a:off x="7200552" y="4504771"/>
              <a:ext cx="1022838" cy="191780"/>
            </a:xfrm>
            <a:prstGeom prst="wedgeRectCallout">
              <a:avLst>
                <a:gd name="adj1" fmla="val -51935"/>
                <a:gd name="adj2" fmla="val 134910"/>
              </a:avLst>
            </a:prstGeom>
            <a:solidFill>
              <a:srgbClr val="FFFFCC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800" b="0" i="0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Vacuum Pump</a:t>
              </a:r>
              <a:endParaRPr kumimoji="0" lang="en-GB" sz="8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7" name="Rectangular Callout 26"/>
            <p:cNvSpPr/>
            <p:nvPr/>
          </p:nvSpPr>
          <p:spPr bwMode="auto">
            <a:xfrm>
              <a:off x="7538405" y="2809132"/>
              <a:ext cx="1022838" cy="184839"/>
            </a:xfrm>
            <a:prstGeom prst="wedgeRectCallout">
              <a:avLst>
                <a:gd name="adj1" fmla="val 28609"/>
                <a:gd name="adj2" fmla="val -140232"/>
              </a:avLst>
            </a:prstGeom>
            <a:solidFill>
              <a:srgbClr val="FFFFCC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800" b="0" i="0" u="none" strike="noStrike" cap="none" normalizeH="0" baseline="0" dirty="0" smtClean="0">
                  <a:ln>
                    <a:noFill/>
                  </a:ln>
                  <a:solidFill>
                    <a:srgbClr val="C00000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From Klystron</a:t>
              </a:r>
              <a:endParaRPr kumimoji="0" lang="en-GB" sz="8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21" name="TextBox 20"/>
          <p:cNvSpPr txBox="1"/>
          <p:nvPr/>
        </p:nvSpPr>
        <p:spPr bwMode="auto">
          <a:xfrm>
            <a:off x="450000" y="3381789"/>
            <a:ext cx="2744426" cy="17316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C0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+mj-lt"/>
              </a:rPr>
              <a:t>Phase II (conditioning)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Rep. Rate: 50 Hz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Start Date: 17-05-2022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End Date:  11-06-2022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Level Achieved:</a:t>
            </a:r>
          </a:p>
          <a:p>
            <a:pPr marL="1027113" lvl="1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Pulse Width:700 ns </a:t>
            </a:r>
          </a:p>
          <a:p>
            <a:pPr marL="1027113" lvl="1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Power Level:72 MW</a:t>
            </a:r>
          </a:p>
          <a:p>
            <a:pPr marL="1027113" lvl="1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# of pulses [million]: 100 </a:t>
            </a:r>
          </a:p>
        </p:txBody>
      </p:sp>
      <p:sp>
        <p:nvSpPr>
          <p:cNvPr id="18" name="TextBox 17"/>
          <p:cNvSpPr txBox="1"/>
          <p:nvPr/>
        </p:nvSpPr>
        <p:spPr bwMode="auto">
          <a:xfrm>
            <a:off x="450000" y="5211504"/>
            <a:ext cx="2744426" cy="173124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rgbClr val="C0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+mj-lt"/>
              </a:rPr>
              <a:t>Phase III (constant power op.)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Rep. Rate: 50 Hz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Start Date: 11-06-2022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End Date:   25-07-2022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Operating level:</a:t>
            </a:r>
          </a:p>
          <a:p>
            <a:pPr marL="1027113" lvl="1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Pulse Width:700 ns </a:t>
            </a:r>
          </a:p>
          <a:p>
            <a:pPr marL="1027113" lvl="1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Power Level:75 MW</a:t>
            </a:r>
          </a:p>
          <a:p>
            <a:pPr marL="1027113" lvl="1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# of pulses [million]: 180</a:t>
            </a:r>
          </a:p>
        </p:txBody>
      </p:sp>
    </p:spTree>
    <p:extLst>
      <p:ext uri="{BB962C8B-B14F-4D97-AF65-F5344CB8AC3E}">
        <p14:creationId xmlns:p14="http://schemas.microsoft.com/office/powerpoint/2010/main" val="31845279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t="1567" b="7806"/>
          <a:stretch/>
        </p:blipFill>
        <p:spPr>
          <a:xfrm>
            <a:off x="29351" y="2123652"/>
            <a:ext cx="4133682" cy="3456385"/>
          </a:xfrm>
          <a:prstGeom prst="rect">
            <a:avLst/>
          </a:prstGeom>
          <a:ln>
            <a:solidFill>
              <a:srgbClr val="C00000"/>
            </a:solidFill>
          </a:ln>
        </p:spPr>
      </p:pic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750" y="179388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000" b="1" cap="small" dirty="0" smtClean="0"/>
              <a:t>The First </a:t>
            </a:r>
            <a:r>
              <a:rPr lang="it-IT" altLang="it-IT" sz="3000" b="1" cap="small" dirty="0"/>
              <a:t>HG </a:t>
            </a:r>
            <a:r>
              <a:rPr lang="it-IT" altLang="it-IT" sz="3000" b="1" cap="small" dirty="0" smtClean="0"/>
              <a:t>Module</a:t>
            </a:r>
            <a:r>
              <a:rPr lang="it-IT" altLang="it-IT" sz="3000" b="1" cap="small" dirty="0"/>
              <a:t/>
            </a:r>
            <a:br>
              <a:rPr lang="it-IT" altLang="it-IT" sz="3000" b="1" cap="small" dirty="0"/>
            </a:br>
            <a:r>
              <a:rPr lang="it-IT" altLang="it-IT" sz="3000" b="1" cap="small" dirty="0" smtClean="0"/>
              <a:t>Conditioning (HG1) </a:t>
            </a:r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4DB3FE9-94A3-40A9-A0A6-585A08D0CFBC}" type="slidenum">
              <a:rPr lang="it-IT" altLang="it-IT" sz="1300">
                <a:solidFill>
                  <a:srgbClr val="000000"/>
                </a:solidFill>
              </a:rPr>
              <a:pPr/>
              <a:t>18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grpSp>
        <p:nvGrpSpPr>
          <p:cNvPr id="32" name="Group 31"/>
          <p:cNvGrpSpPr/>
          <p:nvPr/>
        </p:nvGrpSpPr>
        <p:grpSpPr>
          <a:xfrm>
            <a:off x="4248224" y="2090269"/>
            <a:ext cx="5742000" cy="3510000"/>
            <a:chOff x="4194776" y="2090269"/>
            <a:chExt cx="5742000" cy="3510000"/>
          </a:xfrm>
        </p:grpSpPr>
        <p:sp>
          <p:nvSpPr>
            <p:cNvPr id="12" name="TextBox 11"/>
            <p:cNvSpPr txBox="1"/>
            <p:nvPr/>
          </p:nvSpPr>
          <p:spPr bwMode="auto">
            <a:xfrm>
              <a:off x="4194776" y="2090269"/>
              <a:ext cx="5742000" cy="3510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spcBef>
                  <a:spcPts val="0"/>
                </a:spcBef>
                <a:spcAft>
                  <a:spcPts val="300"/>
                </a:spcAft>
                <a:defRPr/>
              </a:pPr>
              <a:r>
                <a:rPr lang="en-US" sz="1400" b="1" dirty="0" smtClean="0">
                  <a:solidFill>
                    <a:srgbClr val="C00000"/>
                  </a:solidFill>
                  <a:latin typeface="+mj-lt"/>
                </a:rPr>
                <a:t>Conditioning Pulse</a:t>
              </a:r>
            </a:p>
          </p:txBody>
        </p:sp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0000000-0000-0000-0000-000000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206422" y="2362597"/>
              <a:ext cx="5712540" cy="2557423"/>
            </a:xfrm>
            <a:prstGeom prst="rect">
              <a:avLst/>
            </a:prstGeom>
            <a:noFill/>
            <a:ln cap="flat">
              <a:noFill/>
            </a:ln>
          </p:spPr>
        </p:pic>
        <p:cxnSp>
          <p:nvCxnSpPr>
            <p:cNvPr id="7" name="Straight Connector 6"/>
            <p:cNvCxnSpPr/>
            <p:nvPr/>
          </p:nvCxnSpPr>
          <p:spPr bwMode="auto">
            <a:xfrm>
              <a:off x="4685649" y="4610270"/>
              <a:ext cx="0" cy="900000"/>
            </a:xfrm>
            <a:prstGeom prst="line">
              <a:avLst/>
            </a:prstGeom>
            <a:solidFill>
              <a:srgbClr val="00B8FF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7926009" y="4538262"/>
              <a:ext cx="0" cy="900000"/>
            </a:xfrm>
            <a:prstGeom prst="line">
              <a:avLst/>
            </a:prstGeom>
            <a:solidFill>
              <a:srgbClr val="00B8FF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9" name="Straight Connector 18"/>
            <p:cNvCxnSpPr/>
            <p:nvPr/>
          </p:nvCxnSpPr>
          <p:spPr bwMode="auto">
            <a:xfrm flipH="1">
              <a:off x="7349944" y="4538262"/>
              <a:ext cx="1" cy="900000"/>
            </a:xfrm>
            <a:prstGeom prst="line">
              <a:avLst/>
            </a:prstGeom>
            <a:solidFill>
              <a:srgbClr val="00B8FF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1" name="Straight Arrow Connector 20"/>
            <p:cNvCxnSpPr/>
            <p:nvPr/>
          </p:nvCxnSpPr>
          <p:spPr>
            <a:xfrm flipV="1">
              <a:off x="6773505" y="5297464"/>
              <a:ext cx="1182557" cy="0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20" idx="1"/>
            </p:cNvCxnSpPr>
            <p:nvPr/>
          </p:nvCxnSpPr>
          <p:spPr>
            <a:xfrm flipH="1" flipV="1">
              <a:off x="4700489" y="5297463"/>
              <a:ext cx="1326400" cy="1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026889" y="5158964"/>
              <a:ext cx="681103" cy="276999"/>
            </a:xfrm>
            <a:prstGeom prst="rect">
              <a:avLst/>
            </a:prstGeom>
            <a:solidFill>
              <a:srgbClr val="FFFFCC"/>
            </a:solidFill>
            <a:ln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GB" sz="1200" dirty="0" smtClean="0">
                  <a:solidFill>
                    <a:srgbClr val="C00000"/>
                  </a:solidFill>
                </a:rPr>
                <a:t>4000ns</a:t>
              </a:r>
              <a:r>
                <a:rPr lang="en-GB" sz="1200" dirty="0" smtClean="0"/>
                <a:t> </a:t>
              </a:r>
              <a:endParaRPr lang="en-GB" sz="1200" dirty="0"/>
            </a:p>
          </p:txBody>
        </p:sp>
        <p:sp>
          <p:nvSpPr>
            <p:cNvPr id="26" name="TextBox 25"/>
            <p:cNvSpPr txBox="1"/>
            <p:nvPr/>
          </p:nvSpPr>
          <p:spPr>
            <a:xfrm rot="16200000">
              <a:off x="7348832" y="4825218"/>
              <a:ext cx="578289" cy="246221"/>
            </a:xfrm>
            <a:prstGeom prst="rect">
              <a:avLst/>
            </a:prstGeom>
            <a:solidFill>
              <a:srgbClr val="FFFFCC"/>
            </a:solidFill>
            <a:ln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GB" sz="1000" dirty="0" smtClean="0">
                  <a:solidFill>
                    <a:srgbClr val="C00000"/>
                  </a:solidFill>
                </a:rPr>
                <a:t>700ns</a:t>
              </a:r>
              <a:r>
                <a:rPr lang="en-GB" sz="1000" dirty="0" smtClean="0"/>
                <a:t> </a:t>
              </a:r>
              <a:endParaRPr lang="en-GB" sz="1000" dirty="0"/>
            </a:p>
          </p:txBody>
        </p:sp>
        <p:cxnSp>
          <p:nvCxnSpPr>
            <p:cNvPr id="25" name="Straight Arrow Connector 24"/>
            <p:cNvCxnSpPr>
              <a:stCxn id="26" idx="2"/>
            </p:cNvCxnSpPr>
            <p:nvPr/>
          </p:nvCxnSpPr>
          <p:spPr bwMode="auto">
            <a:xfrm>
              <a:off x="7761087" y="4948328"/>
              <a:ext cx="164922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9" name="Straight Arrow Connector 28"/>
            <p:cNvCxnSpPr>
              <a:stCxn id="26" idx="0"/>
            </p:cNvCxnSpPr>
            <p:nvPr/>
          </p:nvCxnSpPr>
          <p:spPr bwMode="auto">
            <a:xfrm flipH="1">
              <a:off x="7349944" y="4948328"/>
              <a:ext cx="164922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sp>
        <p:nvSpPr>
          <p:cNvPr id="33" name="Rectangle 32"/>
          <p:cNvSpPr/>
          <p:nvPr/>
        </p:nvSpPr>
        <p:spPr bwMode="auto">
          <a:xfrm>
            <a:off x="2878170" y="3552734"/>
            <a:ext cx="625128" cy="1523247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7" name="Rectangular Callout 36"/>
          <p:cNvSpPr/>
          <p:nvPr/>
        </p:nvSpPr>
        <p:spPr bwMode="auto">
          <a:xfrm>
            <a:off x="1194476" y="5294246"/>
            <a:ext cx="2808312" cy="216024"/>
          </a:xfrm>
          <a:prstGeom prst="wedgeRectCallout">
            <a:avLst>
              <a:gd name="adj1" fmla="val 22009"/>
              <a:gd name="adj2" fmla="val -148246"/>
            </a:avLst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105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Vacuum pressure</a:t>
            </a:r>
            <a:r>
              <a:rPr kumimoji="0" lang="it-IT" sz="1050" b="0" i="0" u="none" strike="noStrike" cap="none" normalizeH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 in all CTF at full power</a:t>
            </a:r>
            <a:endParaRPr kumimoji="0" lang="en-GB" sz="1050" b="0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70338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750" y="179388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000" b="1" cap="small" dirty="0" smtClean="0"/>
              <a:t>The First </a:t>
            </a:r>
            <a:r>
              <a:rPr lang="it-IT" altLang="it-IT" sz="3000" b="1" cap="small" dirty="0"/>
              <a:t>HG Structure </a:t>
            </a:r>
            <a:br>
              <a:rPr lang="it-IT" altLang="it-IT" sz="3000" b="1" cap="small" dirty="0"/>
            </a:br>
            <a:r>
              <a:rPr lang="it-IT" altLang="it-IT" sz="3000" b="1" cap="small" dirty="0" smtClean="0"/>
              <a:t>History Plot (HG1)</a:t>
            </a:r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4DB3FE9-94A3-40A9-A0A6-585A08D0CFBC}" type="slidenum">
              <a:rPr lang="it-IT" altLang="it-IT" sz="1300">
                <a:solidFill>
                  <a:srgbClr val="000000"/>
                </a:solidFill>
              </a:rPr>
              <a:pPr/>
              <a:t>19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43768" y="1547589"/>
            <a:ext cx="9577064" cy="5365538"/>
            <a:chOff x="71760" y="1331565"/>
            <a:chExt cx="9577064" cy="5365538"/>
          </a:xfrm>
        </p:grpSpPr>
        <p:grpSp>
          <p:nvGrpSpPr>
            <p:cNvPr id="3" name="Group 2"/>
            <p:cNvGrpSpPr/>
            <p:nvPr/>
          </p:nvGrpSpPr>
          <p:grpSpPr>
            <a:xfrm>
              <a:off x="71760" y="1331565"/>
              <a:ext cx="8848600" cy="5365538"/>
              <a:chOff x="719832" y="1823259"/>
              <a:chExt cx="7128792" cy="4711221"/>
            </a:xfrm>
          </p:grpSpPr>
          <p:pic>
            <p:nvPicPr>
              <p:cNvPr id="2" name="Picture 1"/>
              <p:cNvPicPr>
                <a:picLocks noChangeAspect="1"/>
              </p:cNvPicPr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828" r="22027"/>
              <a:stretch/>
            </p:blipFill>
            <p:spPr>
              <a:xfrm>
                <a:off x="719832" y="1823259"/>
                <a:ext cx="7128792" cy="4709082"/>
              </a:xfrm>
              <a:prstGeom prst="rect">
                <a:avLst/>
              </a:prstGeom>
            </p:spPr>
          </p:pic>
          <p:sp>
            <p:nvSpPr>
              <p:cNvPr id="17" name="TextBox 16"/>
              <p:cNvSpPr txBox="1"/>
              <p:nvPr/>
            </p:nvSpPr>
            <p:spPr>
              <a:xfrm>
                <a:off x="3744168" y="6257481"/>
                <a:ext cx="1656184" cy="276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GB" sz="1200" dirty="0" smtClean="0">
                    <a:solidFill>
                      <a:schemeClr val="tx1"/>
                    </a:solidFill>
                  </a:rPr>
                  <a:t>Pulse count [Millions] </a:t>
                </a:r>
                <a:endParaRPr lang="en-GB" sz="1200" dirty="0">
                  <a:solidFill>
                    <a:schemeClr val="tx1"/>
                  </a:solidFill>
                </a:endParaRPr>
              </a:p>
            </p:txBody>
          </p:sp>
        </p:grpSp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4447" r="8181"/>
            <a:stretch/>
          </p:blipFill>
          <p:spPr>
            <a:xfrm>
              <a:off x="8920360" y="1331565"/>
              <a:ext cx="728464" cy="536310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68134080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3"/>
          <p:cNvSpPr>
            <a:spLocks noGrp="1"/>
          </p:cNvSpPr>
          <p:nvPr>
            <p:ph type="ctrTitle"/>
          </p:nvPr>
        </p:nvSpPr>
        <p:spPr bwMode="auto">
          <a:xfrm>
            <a:off x="420973" y="1187549"/>
            <a:ext cx="9292655" cy="165576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eaLnBrk="1" hangingPunct="1">
              <a:spcAft>
                <a:spcPts val="0"/>
              </a:spcAft>
              <a:defRPr/>
            </a:pPr>
            <a:r>
              <a:rPr lang="en-GB" sz="3200" dirty="0" smtClean="0"/>
              <a:t>Fabrication &amp; Commissioning of 1</a:t>
            </a:r>
            <a:r>
              <a:rPr lang="en-GB" sz="3200" baseline="30000" dirty="0" smtClean="0"/>
              <a:t>st</a:t>
            </a:r>
            <a:r>
              <a:rPr lang="en-GB" sz="3200" dirty="0" smtClean="0"/>
              <a:t> HG Module</a:t>
            </a:r>
            <a:endParaRPr lang="en-US" altLang="it-IT" sz="3200" cap="small" dirty="0" smtClean="0">
              <a:latin typeface="+mn-lt"/>
            </a:endParaRPr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9796463" y="7078663"/>
            <a:ext cx="212725" cy="2301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/>
            <a:fld id="{CAE551E5-E69D-4693-95FF-047BF17C3D87}" type="slidenum">
              <a:rPr lang="it-IT" altLang="it-IT" sz="1300">
                <a:solidFill>
                  <a:srgbClr val="000000"/>
                </a:solidFill>
              </a:rPr>
              <a:pPr eaLnBrk="1"/>
              <a:t>2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sp>
        <p:nvSpPr>
          <p:cNvPr id="14" name="TextBox 9"/>
          <p:cNvSpPr txBox="1">
            <a:spLocks noChangeArrowheads="1"/>
          </p:cNvSpPr>
          <p:nvPr/>
        </p:nvSpPr>
        <p:spPr bwMode="auto">
          <a:xfrm>
            <a:off x="3819203" y="4992556"/>
            <a:ext cx="2496196" cy="1415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Aft>
                <a:spcPts val="1200"/>
              </a:spcAft>
            </a:pPr>
            <a:r>
              <a:rPr lang="it-IT" altLang="en-US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Nuaman Shafqat</a:t>
            </a:r>
          </a:p>
          <a:p>
            <a:pPr algn="ctr">
              <a:spcAft>
                <a:spcPts val="1200"/>
              </a:spcAft>
            </a:pPr>
            <a:r>
              <a:rPr lang="it-IT" altLang="en-US" sz="1800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on behalf of </a:t>
            </a:r>
          </a:p>
          <a:p>
            <a:pPr algn="ctr">
              <a:spcAft>
                <a:spcPts val="1200"/>
              </a:spcAft>
            </a:pPr>
            <a:r>
              <a:rPr lang="it-IT" altLang="en-US" sz="1800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FERMI Team</a:t>
            </a:r>
            <a:r>
              <a:rPr lang="it-IT" altLang="en-US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endParaRPr lang="en-US" altLang="en-US" i="1" dirty="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  <p:pic>
        <p:nvPicPr>
          <p:cNvPr id="6" name="Picture 2" descr="Image result for FERMI LINAC Elettr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102" y="2771726"/>
            <a:ext cx="3111858" cy="4055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magine 7">
            <a:extLst>
              <a:ext uri="{FF2B5EF4-FFF2-40B4-BE49-F238E27FC236}">
                <a16:creationId xmlns:a16="http://schemas.microsoft.com/office/drawing/2014/main" id="{5E408F59-169D-4AF4-9A22-AFA9B994E02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78" b="14906"/>
          <a:stretch/>
        </p:blipFill>
        <p:spPr bwMode="auto">
          <a:xfrm>
            <a:off x="6700097" y="2771725"/>
            <a:ext cx="3224402" cy="4027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Immagine 7">
            <a:extLst>
              <a:ext uri="{FF2B5EF4-FFF2-40B4-BE49-F238E27FC236}">
                <a16:creationId xmlns:a16="http://schemas.microsoft.com/office/drawing/2014/main" id="{5E408F59-169D-4AF4-9A22-AFA9B994E02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132" t="88900"/>
          <a:stretch/>
        </p:blipFill>
        <p:spPr bwMode="auto">
          <a:xfrm>
            <a:off x="9286252" y="6387464"/>
            <a:ext cx="638247" cy="411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750" y="179388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000" b="1" cap="small" dirty="0" smtClean="0"/>
              <a:t>The First </a:t>
            </a:r>
            <a:r>
              <a:rPr lang="it-IT" altLang="it-IT" sz="3000" b="1" cap="small" dirty="0"/>
              <a:t>HG Structure </a:t>
            </a:r>
            <a:br>
              <a:rPr lang="it-IT" altLang="it-IT" sz="3000" b="1" cap="small" dirty="0"/>
            </a:br>
            <a:r>
              <a:rPr lang="it-IT" altLang="it-IT" sz="3000" b="1" cap="small" dirty="0" smtClean="0"/>
              <a:t>Estimated BDR (HG1)</a:t>
            </a:r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4DB3FE9-94A3-40A9-A0A6-585A08D0CFBC}" type="slidenum">
              <a:rPr lang="it-IT" altLang="it-IT" sz="1300">
                <a:solidFill>
                  <a:srgbClr val="000000"/>
                </a:solidFill>
              </a:rPr>
              <a:pPr/>
              <a:t>20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59557"/>
            <a:ext cx="10080625" cy="5554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459804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750" y="179388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000" b="1" cap="small" dirty="0" smtClean="0"/>
              <a:t>The First </a:t>
            </a:r>
            <a:r>
              <a:rPr lang="it-IT" altLang="it-IT" sz="3000" b="1" cap="small" dirty="0"/>
              <a:t>HG </a:t>
            </a:r>
            <a:r>
              <a:rPr lang="it-IT" altLang="it-IT" sz="3000" b="1" cap="small" dirty="0" smtClean="0"/>
              <a:t>Module </a:t>
            </a:r>
            <a:r>
              <a:rPr lang="it-IT" altLang="it-IT" sz="3000" b="1" cap="small" dirty="0"/>
              <a:t/>
            </a:r>
            <a:br>
              <a:rPr lang="it-IT" altLang="it-IT" sz="3000" b="1" cap="small" dirty="0"/>
            </a:br>
            <a:r>
              <a:rPr lang="it-IT" altLang="it-IT" sz="3000" b="1" cap="small" dirty="0" smtClean="0"/>
              <a:t>Vacuum (HG1)</a:t>
            </a:r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4DB3FE9-94A3-40A9-A0A6-585A08D0CFBC}" type="slidenum">
              <a:rPr lang="it-IT" altLang="it-IT" sz="1300">
                <a:solidFill>
                  <a:srgbClr val="000000"/>
                </a:solidFill>
              </a:rPr>
              <a:pPr/>
              <a:t>21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105" y="1691605"/>
            <a:ext cx="9433049" cy="5113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539526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750" y="179388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2700" b="1" cap="small" dirty="0" smtClean="0"/>
              <a:t>The First </a:t>
            </a:r>
            <a:r>
              <a:rPr lang="it-IT" altLang="it-IT" sz="2700" b="1" cap="small" dirty="0"/>
              <a:t>HG </a:t>
            </a:r>
            <a:r>
              <a:rPr lang="it-IT" altLang="it-IT" sz="2700" b="1" cap="small" dirty="0" smtClean="0"/>
              <a:t>Module </a:t>
            </a:r>
            <a:r>
              <a:rPr lang="it-IT" altLang="it-IT" sz="2700" b="1" cap="small" dirty="0"/>
              <a:t/>
            </a:r>
            <a:br>
              <a:rPr lang="it-IT" altLang="it-IT" sz="2700" b="1" cap="small" dirty="0"/>
            </a:br>
            <a:r>
              <a:rPr lang="it-IT" altLang="it-IT" sz="2700" b="1" cap="small" dirty="0" smtClean="0"/>
              <a:t>Installation</a:t>
            </a:r>
            <a:endParaRPr lang="it-IT" altLang="it-IT" sz="2700" b="1" cap="small" dirty="0" smtClean="0"/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4DB3FE9-94A3-40A9-A0A6-585A08D0CFBC}" type="slidenum">
              <a:rPr lang="it-IT" altLang="it-IT" sz="1300">
                <a:solidFill>
                  <a:srgbClr val="000000"/>
                </a:solidFill>
              </a:rPr>
              <a:pPr/>
              <a:t>22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pic>
        <p:nvPicPr>
          <p:cNvPr id="9" name="Content Placeholder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08" t="5845" r="3355" b="4979"/>
          <a:stretch/>
        </p:blipFill>
        <p:spPr>
          <a:xfrm rot="10800000">
            <a:off x="-248" y="2041529"/>
            <a:ext cx="9839999" cy="5040000"/>
          </a:xfrm>
          <a:prstGeom prst="rect">
            <a:avLst/>
          </a:prstGeom>
        </p:spPr>
      </p:pic>
      <p:pic>
        <p:nvPicPr>
          <p:cNvPr id="14344" name="Picture 8" descr="https://lh3.googleusercontent.com/pw/AJFCJaVw6deS9LI1s9LN3PSp_JHHQKueTfgvPZkaEF7AtHoFpvW7LPtKE8y452K3ayiNoNIyBMP1qcljsCux-RUxm0mTaJItLjBl9lAx7DAqLJlfaFb8HbtkscV5ulOWvrejnHRy_56hPWMw3-4bfyLKbp-hxK3ualQDEUTc5gzQzJ9ttHpbBrCL9CODAg8yxbOVhLZR7wBYf2ku1S5q61ZNo64m_2h7EhMuI_sw9mLlh9gDxKfEyKxuH4l76KN6wZ-wR3iaUbXER4g0idc2_7HBuh0PNQWG7dq66aIguqx2CLIA-2fX0Wmw93UeHPcqwIhW8aAnlXV3G2Gyr0Z7dP_9RC16gWJ6hMaEmHulPyQNdA1AquyJ4BQrrrtvIrmqvBlLs3Xy5opXFtFeiZskZr1DmpnO6_29yAfDTmWELAmkCAGOneWjKdBRR84UVK-MrGuyYrffeTPU9D8Dpp1VeG4lZdfR4SCd337xU6e1WwpXXI9iPfHoONGmX3LQLnSaWw4COYvwT_GXWpaWMgI11qzs22Kut5WNdpYcOLBdLKaoLVaEFrqFwmCMRMGFCbWtjDkfwJPRcSxcy7TIpFTOezLIBE1tB13XOh48yYlDpWO5mvu-6bGJEcS9_F9xOsW5Q1KeiPb_Jp5Idx11eprfHHJew0tfOVUVaE47Bt-6gHmsa2Xr55zXLfajzHomHTvtKYMBpu8LDUhK2l1TlQ3vAkkSeqcy6pLUpAjaj_9MAY1HNy3n1e0hPqjEQi1eIOolJs5xmWnDHccazxRl7PUJK7UPVGdzC3h5Y3yHXBsP36e57TzQNF6cS3hVZvWq2Vnr8TItMHu7VUGRFVzzsUUX-ILWo98LukK9ac2gytf1uv2fP0OmEmMYLTTnB6f26sAfvESIuSOm3L4K8Zd94yWljbP0Dq8E6no=w1452-h1089-s-no?authuser=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56" y="1259557"/>
            <a:ext cx="3690976" cy="27682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8" name="Picture 12" descr="https://lh3.googleusercontent.com/pw/AJFCJaWSTAJ14WSkfYn4CFhGEyfVhUt34YEqY2FxWtsMNM8vVeiPCiMgeErKQ2-Sjt7u1UGZMTq-meveBj14v8egaIBYw-a3qrRxzXY_acYRrLm2_UoQu5CpiX15BxItBb9zPxAeA86dc2NyCo2KS4-DXRRhr42hovTqz0gBiHGLb9Tp3BoUPY-wqaA9Y31vTgDrQdMPIQguVy1cG4OEqqlD5GbNidTEjj2AxJDaTT9MpOzPuvZt5HJFaPQalLqA9Jve1Ltd8wtDqzR9fSBq9Ud1A98th32VnV6mjAygmjnWvEPZ9GAUsMiDgcx92Ty9CGm7jv4NEWTEw7VlPA2NW7BCq1rHOAIUW-QFm0AqTi1ZA0Iu1ClkL2ZjpNw7CUUJ8ISnYHous8sWVX81ZxPzzFZgQA0CuYtC5CdOASXQFnja68S78hzOIR7HyM3ozBpQFdn0TOsog3CZ_27gJHBOZH1ORDHK8EIaYsTxZP0CVuI7e9g7-dYPE1VG29fQIbYyktCxDiykSESQoeTmqRAt-rEDgZhAFMKOCSRfXc06xfYBEmRC4glw_dp0oBMVX4FxfTnLREoaDXGs1fqCNEGJLgvURUfIUdOu4ZIdqedmt487cfkT9xkqhreZ3rL2l39o7_2RaFFkZeAblU168EsfnDn8E4HNlaffHik6U_RI1zcHQIy63YH9KwKyuGK83t1jCOdrwmqo6NHLY4bry6r7x2R6zzo8UIsw-_d7VY5Nlf08VCHdTdqLjfDQZspHF2A4O4MEEpnjnbbiL5aZ4aXHy9VTE14bdht_VHGJQw5iAY5wwI0KR8H4zHBAHWj2qgRmv5qDiecCIwXTeaKfZvAAuSLxXNgNnCC_5xOst18tpwVPwp4AdDQOaXiX_uBocVtzSoErBZ_rnX36MyYOykEMYqYzZwYWoco=w1452-h1089-s-no?authuser=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1812" y="1256905"/>
            <a:ext cx="3690977" cy="27682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Down Arrow 3"/>
          <p:cNvSpPr/>
          <p:nvPr/>
        </p:nvSpPr>
        <p:spPr bwMode="auto">
          <a:xfrm>
            <a:off x="8256269" y="1932219"/>
            <a:ext cx="216024" cy="193197"/>
          </a:xfrm>
          <a:prstGeom prst="down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" name="Down Arrow 15"/>
          <p:cNvSpPr/>
          <p:nvPr/>
        </p:nvSpPr>
        <p:spPr bwMode="auto">
          <a:xfrm>
            <a:off x="8743316" y="1932218"/>
            <a:ext cx="216024" cy="193197"/>
          </a:xfrm>
          <a:prstGeom prst="down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TextBox 23"/>
          <p:cNvSpPr txBox="1">
            <a:spLocks noChangeArrowheads="1"/>
          </p:cNvSpPr>
          <p:nvPr/>
        </p:nvSpPr>
        <p:spPr bwMode="auto">
          <a:xfrm>
            <a:off x="8273986" y="1669374"/>
            <a:ext cx="611188" cy="215900"/>
          </a:xfrm>
          <a:prstGeom prst="rect">
            <a:avLst/>
          </a:prstGeom>
          <a:solidFill>
            <a:schemeClr val="bg1"/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GB" altLang="en-US" sz="800" b="1" dirty="0" smtClean="0">
                <a:solidFill>
                  <a:srgbClr val="C00000"/>
                </a:solidFill>
              </a:rPr>
              <a:t>Klystron</a:t>
            </a:r>
            <a:endParaRPr lang="en-GB" altLang="en-US" sz="800" b="1" dirty="0">
              <a:solidFill>
                <a:srgbClr val="C00000"/>
              </a:solidFill>
            </a:endParaRPr>
          </a:p>
        </p:txBody>
      </p:sp>
      <p:sp>
        <p:nvSpPr>
          <p:cNvPr id="7" name="Rectangular Callout 6"/>
          <p:cNvSpPr/>
          <p:nvPr/>
        </p:nvSpPr>
        <p:spPr bwMode="auto">
          <a:xfrm>
            <a:off x="9070233" y="2641021"/>
            <a:ext cx="841937" cy="202712"/>
          </a:xfrm>
          <a:prstGeom prst="wedgeRectCallout">
            <a:avLst>
              <a:gd name="adj1" fmla="val -97901"/>
              <a:gd name="adj2" fmla="val 62500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Re-combiner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" name="Rectangular Callout 24"/>
          <p:cNvSpPr/>
          <p:nvPr/>
        </p:nvSpPr>
        <p:spPr bwMode="auto">
          <a:xfrm>
            <a:off x="8832332" y="3272276"/>
            <a:ext cx="1151881" cy="202712"/>
          </a:xfrm>
          <a:prstGeom prst="wedgeRectCallout">
            <a:avLst>
              <a:gd name="adj1" fmla="val -68655"/>
              <a:gd name="adj2" fmla="val -1663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Directional Coupler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Rectangular Callout 25"/>
          <p:cNvSpPr/>
          <p:nvPr/>
        </p:nvSpPr>
        <p:spPr bwMode="auto">
          <a:xfrm>
            <a:off x="4511852" y="4912716"/>
            <a:ext cx="1368152" cy="202712"/>
          </a:xfrm>
          <a:prstGeom prst="wedgeRectCallout">
            <a:avLst>
              <a:gd name="adj1" fmla="val -68655"/>
              <a:gd name="adj2" fmla="val -1663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BOC Pulse Compressor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" name="Rectangular Callout 26"/>
          <p:cNvSpPr/>
          <p:nvPr/>
        </p:nvSpPr>
        <p:spPr bwMode="auto">
          <a:xfrm>
            <a:off x="2274517" y="6660157"/>
            <a:ext cx="1163642" cy="202712"/>
          </a:xfrm>
          <a:prstGeom prst="wedgeRectCallout">
            <a:avLst>
              <a:gd name="adj1" fmla="val 17582"/>
              <a:gd name="adj2" fmla="val -329230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lang="it-IT" sz="800" b="1" dirty="0" smtClean="0">
                <a:solidFill>
                  <a:srgbClr val="C00000"/>
                </a:solidFill>
                <a:latin typeface="Arial" charset="0"/>
                <a:ea typeface="ＭＳ Ｐゴシック" charset="0"/>
                <a:cs typeface="ＭＳ Ｐゴシック" charset="0"/>
              </a:rPr>
              <a:t>Main Power Splitter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" name="Rectangular Callout 27"/>
          <p:cNvSpPr/>
          <p:nvPr/>
        </p:nvSpPr>
        <p:spPr bwMode="auto">
          <a:xfrm>
            <a:off x="3118315" y="4996322"/>
            <a:ext cx="639688" cy="202712"/>
          </a:xfrm>
          <a:prstGeom prst="wedgeRectCallout">
            <a:avLst>
              <a:gd name="adj1" fmla="val 16610"/>
              <a:gd name="adj2" fmla="val 94156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RF Load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" name="Rectangular Callout 28"/>
          <p:cNvSpPr/>
          <p:nvPr/>
        </p:nvSpPr>
        <p:spPr bwMode="auto">
          <a:xfrm>
            <a:off x="3119994" y="6893938"/>
            <a:ext cx="639688" cy="202712"/>
          </a:xfrm>
          <a:prstGeom prst="wedgeRectCallout">
            <a:avLst>
              <a:gd name="adj1" fmla="val 55481"/>
              <a:gd name="adj2" fmla="val -127429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RF Load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0" name="Rectangular Callout 29"/>
          <p:cNvSpPr/>
          <p:nvPr/>
        </p:nvSpPr>
        <p:spPr bwMode="auto">
          <a:xfrm>
            <a:off x="8287315" y="4996322"/>
            <a:ext cx="639688" cy="202712"/>
          </a:xfrm>
          <a:prstGeom prst="wedgeRectCallout">
            <a:avLst>
              <a:gd name="adj1" fmla="val 16610"/>
              <a:gd name="adj2" fmla="val 94156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RF Load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" name="Rectangular Callout 30"/>
          <p:cNvSpPr/>
          <p:nvPr/>
        </p:nvSpPr>
        <p:spPr bwMode="auto">
          <a:xfrm>
            <a:off x="8273986" y="6862869"/>
            <a:ext cx="639688" cy="202712"/>
          </a:xfrm>
          <a:prstGeom prst="wedgeRectCallout">
            <a:avLst>
              <a:gd name="adj1" fmla="val 54227"/>
              <a:gd name="adj2" fmla="val -1155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RF Load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" name="Rectangular Callout 31"/>
          <p:cNvSpPr/>
          <p:nvPr/>
        </p:nvSpPr>
        <p:spPr bwMode="auto">
          <a:xfrm>
            <a:off x="1842469" y="5625528"/>
            <a:ext cx="432048" cy="202712"/>
          </a:xfrm>
          <a:prstGeom prst="wedgeRectCallout">
            <a:avLst>
              <a:gd name="adj1" fmla="val 16610"/>
              <a:gd name="adj2" fmla="val 94156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HG1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" name="Rectangular Callout 32"/>
          <p:cNvSpPr/>
          <p:nvPr/>
        </p:nvSpPr>
        <p:spPr bwMode="auto">
          <a:xfrm>
            <a:off x="7752212" y="5630484"/>
            <a:ext cx="432048" cy="202712"/>
          </a:xfrm>
          <a:prstGeom prst="wedgeRectCallout">
            <a:avLst>
              <a:gd name="adj1" fmla="val 16610"/>
              <a:gd name="adj2" fmla="val 94156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HG2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" name="Left Arrow 9"/>
          <p:cNvSpPr/>
          <p:nvPr/>
        </p:nvSpPr>
        <p:spPr bwMode="auto">
          <a:xfrm>
            <a:off x="5536011" y="4330596"/>
            <a:ext cx="432048" cy="144016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" name="Bent-Up Arrow 11"/>
          <p:cNvSpPr/>
          <p:nvPr/>
        </p:nvSpPr>
        <p:spPr bwMode="auto">
          <a:xfrm rot="10800000">
            <a:off x="4061802" y="4396919"/>
            <a:ext cx="180020" cy="175006"/>
          </a:xfrm>
          <a:prstGeom prst="bentUp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7" name="Bent-Up Arrow 36"/>
          <p:cNvSpPr/>
          <p:nvPr/>
        </p:nvSpPr>
        <p:spPr bwMode="auto">
          <a:xfrm rot="16200000">
            <a:off x="3831267" y="4385576"/>
            <a:ext cx="172142" cy="167053"/>
          </a:xfrm>
          <a:prstGeom prst="bentUp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" name="Left Arrow 37"/>
          <p:cNvSpPr/>
          <p:nvPr/>
        </p:nvSpPr>
        <p:spPr bwMode="auto">
          <a:xfrm>
            <a:off x="3080124" y="4330596"/>
            <a:ext cx="432048" cy="144016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" name="Left Arrow 38"/>
          <p:cNvSpPr/>
          <p:nvPr/>
        </p:nvSpPr>
        <p:spPr bwMode="auto">
          <a:xfrm rot="16200000">
            <a:off x="527476" y="2459440"/>
            <a:ext cx="432048" cy="144016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" name="Left Arrow 39"/>
          <p:cNvSpPr/>
          <p:nvPr/>
        </p:nvSpPr>
        <p:spPr bwMode="auto">
          <a:xfrm>
            <a:off x="2397788" y="5870361"/>
            <a:ext cx="432048" cy="144016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1" name="Left Arrow 40"/>
          <p:cNvSpPr/>
          <p:nvPr/>
        </p:nvSpPr>
        <p:spPr bwMode="auto">
          <a:xfrm>
            <a:off x="911452" y="5875113"/>
            <a:ext cx="432048" cy="144016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Left Arrow 41"/>
          <p:cNvSpPr/>
          <p:nvPr/>
        </p:nvSpPr>
        <p:spPr bwMode="auto">
          <a:xfrm rot="10800000">
            <a:off x="3292310" y="5870361"/>
            <a:ext cx="432048" cy="144016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3" name="Left Arrow 42"/>
          <p:cNvSpPr/>
          <p:nvPr/>
        </p:nvSpPr>
        <p:spPr bwMode="auto">
          <a:xfrm rot="10800000">
            <a:off x="4763880" y="5870361"/>
            <a:ext cx="432048" cy="144016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" name="Left Arrow 43"/>
          <p:cNvSpPr/>
          <p:nvPr/>
        </p:nvSpPr>
        <p:spPr bwMode="auto">
          <a:xfrm>
            <a:off x="7286815" y="4335679"/>
            <a:ext cx="432048" cy="144016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" name="Left Arrow 44"/>
          <p:cNvSpPr/>
          <p:nvPr/>
        </p:nvSpPr>
        <p:spPr bwMode="auto">
          <a:xfrm rot="16200000">
            <a:off x="8220265" y="3272837"/>
            <a:ext cx="432048" cy="144016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" name="Left Arrow 47"/>
          <p:cNvSpPr/>
          <p:nvPr/>
        </p:nvSpPr>
        <p:spPr bwMode="auto">
          <a:xfrm rot="5400000">
            <a:off x="323338" y="5686389"/>
            <a:ext cx="153901" cy="129801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" name="Left Arrow 48"/>
          <p:cNvSpPr/>
          <p:nvPr/>
        </p:nvSpPr>
        <p:spPr bwMode="auto">
          <a:xfrm rot="5400000">
            <a:off x="5363898" y="5686389"/>
            <a:ext cx="153901" cy="129801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0" name="Left Arrow 49"/>
          <p:cNvSpPr/>
          <p:nvPr/>
        </p:nvSpPr>
        <p:spPr bwMode="auto">
          <a:xfrm rot="16200000">
            <a:off x="322788" y="6235284"/>
            <a:ext cx="154800" cy="129600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2" name="Left Arrow 51"/>
          <p:cNvSpPr/>
          <p:nvPr/>
        </p:nvSpPr>
        <p:spPr bwMode="auto">
          <a:xfrm rot="16200000">
            <a:off x="5363549" y="6157884"/>
            <a:ext cx="154800" cy="129600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7355" y="4211884"/>
            <a:ext cx="9936857" cy="2916000"/>
          </a:xfrm>
          <a:prstGeom prst="rect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61154" y="4215606"/>
            <a:ext cx="1066322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>
                <a:solidFill>
                  <a:schemeClr val="tx1"/>
                </a:solidFill>
              </a:rPr>
              <a:t>Linac Tunnel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7842789" y="1256905"/>
            <a:ext cx="2141424" cy="2905202"/>
          </a:xfrm>
          <a:prstGeom prst="rect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7860681" y="1273945"/>
            <a:ext cx="1259684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>
                <a:solidFill>
                  <a:schemeClr val="tx1"/>
                </a:solidFill>
              </a:rPr>
              <a:t>Klystron Gallery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57" name="Rectangular Callout 56"/>
          <p:cNvSpPr/>
          <p:nvPr/>
        </p:nvSpPr>
        <p:spPr bwMode="auto">
          <a:xfrm>
            <a:off x="1722802" y="3090562"/>
            <a:ext cx="432048" cy="202712"/>
          </a:xfrm>
          <a:prstGeom prst="wedgeRectCallout">
            <a:avLst>
              <a:gd name="adj1" fmla="val 16610"/>
              <a:gd name="adj2" fmla="val 94156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HG1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8" name="Rectangular Callout 57"/>
          <p:cNvSpPr/>
          <p:nvPr/>
        </p:nvSpPr>
        <p:spPr bwMode="auto">
          <a:xfrm>
            <a:off x="1666194" y="1275129"/>
            <a:ext cx="1163642" cy="202712"/>
          </a:xfrm>
          <a:prstGeom prst="wedgeRectCallout">
            <a:avLst>
              <a:gd name="adj1" fmla="val -340"/>
              <a:gd name="adj2" fmla="val 22868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lang="it-IT" sz="800" b="1" dirty="0" smtClean="0">
                <a:solidFill>
                  <a:srgbClr val="C00000"/>
                </a:solidFill>
                <a:latin typeface="Arial" charset="0"/>
                <a:ea typeface="ＭＳ Ｐゴシック" charset="0"/>
                <a:cs typeface="ＭＳ Ｐゴシック" charset="0"/>
              </a:rPr>
              <a:t>Main Power Splitter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" name="Rectangular Callout 58"/>
          <p:cNvSpPr/>
          <p:nvPr/>
        </p:nvSpPr>
        <p:spPr bwMode="auto">
          <a:xfrm rot="16200000">
            <a:off x="-310786" y="3065949"/>
            <a:ext cx="1163642" cy="202712"/>
          </a:xfrm>
          <a:prstGeom prst="wedgeRectCallout">
            <a:avLst>
              <a:gd name="adj1" fmla="val -23776"/>
              <a:gd name="adj2" fmla="val 295954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lang="it-IT" sz="800" b="1" dirty="0" smtClean="0">
                <a:solidFill>
                  <a:srgbClr val="C00000"/>
                </a:solidFill>
                <a:latin typeface="Arial" charset="0"/>
                <a:ea typeface="ＭＳ Ｐゴシック" charset="0"/>
                <a:cs typeface="ＭＳ Ｐゴシック" charset="0"/>
              </a:rPr>
              <a:t>HG1 Power Splitter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0" name="Rectangular Callout 59"/>
          <p:cNvSpPr/>
          <p:nvPr/>
        </p:nvSpPr>
        <p:spPr bwMode="auto">
          <a:xfrm>
            <a:off x="2860262" y="2532709"/>
            <a:ext cx="432048" cy="202712"/>
          </a:xfrm>
          <a:prstGeom prst="wedgeRectCallout">
            <a:avLst>
              <a:gd name="adj1" fmla="val 16610"/>
              <a:gd name="adj2" fmla="val 94156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HG2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1" name="Rectangular Callout 60"/>
          <p:cNvSpPr/>
          <p:nvPr/>
        </p:nvSpPr>
        <p:spPr bwMode="auto">
          <a:xfrm>
            <a:off x="1105451" y="2327527"/>
            <a:ext cx="592480" cy="202712"/>
          </a:xfrm>
          <a:prstGeom prst="wedgeRectCallout">
            <a:avLst>
              <a:gd name="adj1" fmla="val 108694"/>
              <a:gd name="adj2" fmla="val -48292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BOC</a:t>
            </a:r>
            <a:r>
              <a:rPr kumimoji="0" lang="it-IT" sz="800" b="1" i="0" u="none" strike="noStrike" cap="none" normalizeH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 PC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2" name="Left Arrow 61"/>
          <p:cNvSpPr/>
          <p:nvPr/>
        </p:nvSpPr>
        <p:spPr bwMode="auto">
          <a:xfrm rot="1439527">
            <a:off x="1615831" y="1538206"/>
            <a:ext cx="432048" cy="144016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" name="Left Arrow 62"/>
          <p:cNvSpPr/>
          <p:nvPr/>
        </p:nvSpPr>
        <p:spPr bwMode="auto">
          <a:xfrm rot="12196334">
            <a:off x="2351135" y="1842583"/>
            <a:ext cx="360000" cy="144016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4" name="Left Arrow 63"/>
          <p:cNvSpPr/>
          <p:nvPr/>
        </p:nvSpPr>
        <p:spPr bwMode="auto">
          <a:xfrm rot="16200000">
            <a:off x="2480613" y="2445630"/>
            <a:ext cx="360000" cy="144016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5" name="Left Arrow 64"/>
          <p:cNvSpPr/>
          <p:nvPr/>
        </p:nvSpPr>
        <p:spPr bwMode="auto">
          <a:xfrm rot="16200000">
            <a:off x="2712322" y="5056732"/>
            <a:ext cx="432048" cy="144016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6" name="Rectangular Callout 65"/>
          <p:cNvSpPr/>
          <p:nvPr/>
        </p:nvSpPr>
        <p:spPr bwMode="auto">
          <a:xfrm>
            <a:off x="5508008" y="2585484"/>
            <a:ext cx="432048" cy="202712"/>
          </a:xfrm>
          <a:prstGeom prst="wedgeRectCallout">
            <a:avLst>
              <a:gd name="adj1" fmla="val 16610"/>
              <a:gd name="adj2" fmla="val 94156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HG2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7" name="Rectangular Callout 66"/>
          <p:cNvSpPr/>
          <p:nvPr/>
        </p:nvSpPr>
        <p:spPr bwMode="auto">
          <a:xfrm>
            <a:off x="4556998" y="2245782"/>
            <a:ext cx="432048" cy="202712"/>
          </a:xfrm>
          <a:prstGeom prst="wedgeRectCallout">
            <a:avLst>
              <a:gd name="adj1" fmla="val 16610"/>
              <a:gd name="adj2" fmla="val 94156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HG1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8" name="Rectangular Callout 67"/>
          <p:cNvSpPr/>
          <p:nvPr/>
        </p:nvSpPr>
        <p:spPr bwMode="auto">
          <a:xfrm>
            <a:off x="5622554" y="2327527"/>
            <a:ext cx="1163642" cy="202712"/>
          </a:xfrm>
          <a:prstGeom prst="wedgeRectCallout">
            <a:avLst>
              <a:gd name="adj1" fmla="val -75474"/>
              <a:gd name="adj2" fmla="val 58542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lang="it-IT" sz="800" b="1" dirty="0" smtClean="0">
                <a:solidFill>
                  <a:srgbClr val="C00000"/>
                </a:solidFill>
                <a:latin typeface="Arial" charset="0"/>
                <a:ea typeface="ＭＳ Ｐゴシック" charset="0"/>
                <a:cs typeface="ＭＳ Ｐゴシック" charset="0"/>
              </a:rPr>
              <a:t>HG2 Power Splitter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9" name="Rectangular Callout 68"/>
          <p:cNvSpPr/>
          <p:nvPr/>
        </p:nvSpPr>
        <p:spPr bwMode="auto">
          <a:xfrm>
            <a:off x="5272950" y="3554389"/>
            <a:ext cx="639688" cy="202712"/>
          </a:xfrm>
          <a:prstGeom prst="wedgeRectCallout">
            <a:avLst>
              <a:gd name="adj1" fmla="val 80559"/>
              <a:gd name="adj2" fmla="val -24550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RF Load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0" name="Rectangular Callout 69"/>
          <p:cNvSpPr/>
          <p:nvPr/>
        </p:nvSpPr>
        <p:spPr bwMode="auto">
          <a:xfrm>
            <a:off x="6966971" y="2735375"/>
            <a:ext cx="639688" cy="202712"/>
          </a:xfrm>
          <a:prstGeom prst="wedgeRectCallout">
            <a:avLst>
              <a:gd name="adj1" fmla="val 16610"/>
              <a:gd name="adj2" fmla="val 94156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RF Load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" name="Left Arrow 70"/>
          <p:cNvSpPr/>
          <p:nvPr/>
        </p:nvSpPr>
        <p:spPr bwMode="auto">
          <a:xfrm rot="16200000">
            <a:off x="4984918" y="1937169"/>
            <a:ext cx="432048" cy="144016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" name="Left Arrow 71"/>
          <p:cNvSpPr/>
          <p:nvPr/>
        </p:nvSpPr>
        <p:spPr bwMode="auto">
          <a:xfrm rot="16200000">
            <a:off x="4471006" y="1984583"/>
            <a:ext cx="360000" cy="144016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3" name="Rectangular Callout 72"/>
          <p:cNvSpPr/>
          <p:nvPr/>
        </p:nvSpPr>
        <p:spPr bwMode="auto">
          <a:xfrm>
            <a:off x="5382035" y="1294112"/>
            <a:ext cx="592480" cy="202712"/>
          </a:xfrm>
          <a:prstGeom prst="wedgeRectCallout">
            <a:avLst>
              <a:gd name="adj1" fmla="val -38871"/>
              <a:gd name="adj2" fmla="val 149551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BOC</a:t>
            </a:r>
            <a:r>
              <a:rPr kumimoji="0" lang="it-IT" sz="800" b="1" i="0" u="none" strike="noStrike" cap="none" normalizeH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 PC</a:t>
            </a:r>
            <a:endParaRPr kumimoji="0" lang="en-GB" sz="8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" name="Left Arrow 73"/>
          <p:cNvSpPr/>
          <p:nvPr/>
        </p:nvSpPr>
        <p:spPr bwMode="auto">
          <a:xfrm rot="20918394">
            <a:off x="5943818" y="1651670"/>
            <a:ext cx="432048" cy="144016"/>
          </a:xfrm>
          <a:prstGeom prst="lef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" name="Bent Arrow 23"/>
          <p:cNvSpPr/>
          <p:nvPr/>
        </p:nvSpPr>
        <p:spPr bwMode="auto">
          <a:xfrm rot="10270946">
            <a:off x="6739317" y="1308223"/>
            <a:ext cx="389952" cy="262844"/>
          </a:xfrm>
          <a:prstGeom prst="ben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039991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263" y="4202045"/>
            <a:ext cx="1418136" cy="2462400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6159" y="1137600"/>
            <a:ext cx="4562883" cy="2855072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84" y="1118142"/>
            <a:ext cx="4560075" cy="2853315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52750" y="5200262"/>
            <a:ext cx="3880567" cy="2300400"/>
          </a:xfrm>
          <a:prstGeom prst="rect">
            <a:avLst/>
          </a:prstGeom>
        </p:spPr>
      </p:pic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43610" y="172961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2700" b="1" cap="small" dirty="0" smtClean="0"/>
              <a:t>Spherical </a:t>
            </a:r>
            <a:r>
              <a:rPr lang="it-IT" altLang="it-IT" sz="2700" b="1" cap="small" dirty="0" smtClean="0"/>
              <a:t>Pulse Compressor</a:t>
            </a:r>
            <a:br>
              <a:rPr lang="it-IT" altLang="it-IT" sz="2700" b="1" cap="small" dirty="0" smtClean="0"/>
            </a:br>
            <a:r>
              <a:rPr lang="it-IT" altLang="it-IT" sz="2700" b="1" cap="small" dirty="0" smtClean="0"/>
              <a:t>RF Design</a:t>
            </a:r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8DEF5C6-DC13-404B-ABFF-36203408AE5A}" type="slidenum">
              <a:rPr lang="it-IT" altLang="it-IT" sz="1300">
                <a:solidFill>
                  <a:srgbClr val="000000"/>
                </a:solidFill>
              </a:rPr>
              <a:pPr/>
              <a:t>23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H="1" flipV="1">
            <a:off x="1930261" y="4339296"/>
            <a:ext cx="0" cy="2322000"/>
          </a:xfrm>
          <a:prstGeom prst="straightConnector1">
            <a:avLst/>
          </a:prstGeom>
          <a:ln w="19050">
            <a:solidFill>
              <a:srgbClr val="00206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23"/>
          <p:cNvSpPr txBox="1">
            <a:spLocks noChangeArrowheads="1"/>
          </p:cNvSpPr>
          <p:nvPr/>
        </p:nvSpPr>
        <p:spPr bwMode="auto">
          <a:xfrm rot="16200000">
            <a:off x="1765955" y="5392346"/>
            <a:ext cx="611188" cy="215900"/>
          </a:xfrm>
          <a:prstGeom prst="rect">
            <a:avLst/>
          </a:prstGeom>
          <a:solidFill>
            <a:schemeClr val="bg1"/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GB" altLang="en-US" sz="800" b="1" dirty="0" smtClean="0">
                <a:solidFill>
                  <a:srgbClr val="C00000"/>
                </a:solidFill>
              </a:rPr>
              <a:t>640 </a:t>
            </a:r>
            <a:r>
              <a:rPr lang="en-GB" altLang="en-US" sz="800" b="1" dirty="0">
                <a:solidFill>
                  <a:srgbClr val="C00000"/>
                </a:solidFill>
              </a:rPr>
              <a:t>mm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3600152" y="3765649"/>
            <a:ext cx="3674660" cy="13363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31" name="Immagine 12">
            <a:extLst>
              <a:ext uri="{FF2B5EF4-FFF2-40B4-BE49-F238E27FC236}">
                <a16:creationId xmlns:a16="http://schemas.microsoft.com/office/drawing/2014/main" id="{3A64A03C-8F25-41C3-A61F-08863837E93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560592" y="795496"/>
            <a:ext cx="1934337" cy="2965984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1517" y="3796507"/>
            <a:ext cx="3061951" cy="3202500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860979" y="3813618"/>
            <a:ext cx="840376" cy="390774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 bwMode="auto">
          <a:xfrm>
            <a:off x="1799952" y="3761479"/>
            <a:ext cx="1656184" cy="2099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6051086"/>
              </p:ext>
            </p:extLst>
          </p:nvPr>
        </p:nvGraphicFramePr>
        <p:xfrm>
          <a:off x="3351744" y="3563814"/>
          <a:ext cx="3092590" cy="143577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70473">
                  <a:extLst>
                    <a:ext uri="{9D8B030D-6E8A-4147-A177-3AD203B41FA5}">
                      <a16:colId xmlns:a16="http://schemas.microsoft.com/office/drawing/2014/main" val="1062337314"/>
                    </a:ext>
                  </a:extLst>
                </a:gridCol>
                <a:gridCol w="1025443">
                  <a:extLst>
                    <a:ext uri="{9D8B030D-6E8A-4147-A177-3AD203B41FA5}">
                      <a16:colId xmlns:a16="http://schemas.microsoft.com/office/drawing/2014/main" val="447998443"/>
                    </a:ext>
                  </a:extLst>
                </a:gridCol>
                <a:gridCol w="696674">
                  <a:extLst>
                    <a:ext uri="{9D8B030D-6E8A-4147-A177-3AD203B41FA5}">
                      <a16:colId xmlns:a16="http://schemas.microsoft.com/office/drawing/2014/main" val="2024121982"/>
                    </a:ext>
                  </a:extLst>
                </a:gridCol>
              </a:tblGrid>
              <a:tr h="276110"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 smtClean="0">
                          <a:effectLst/>
                          <a:latin typeface="+mj-lt"/>
                        </a:rPr>
                        <a:t>RF </a:t>
                      </a:r>
                      <a:r>
                        <a:rPr lang="en-GB" sz="1000" u="none" strike="noStrike" dirty="0">
                          <a:effectLst/>
                          <a:latin typeface="+mj-lt"/>
                        </a:rPr>
                        <a:t>Parameters</a:t>
                      </a:r>
                      <a:endParaRPr lang="en-GB" sz="1000" b="1" i="0" u="none" strike="noStrike" dirty="0">
                        <a:solidFill>
                          <a:srgbClr val="FFFFFF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1879000"/>
                  </a:ext>
                </a:extLst>
              </a:tr>
              <a:tr h="165667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f</a:t>
                      </a:r>
                      <a:r>
                        <a:rPr lang="en-GB" sz="1000" b="0" i="0" u="none" strike="noStrike" baseline="-250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1000" b="1" i="0" u="none" strike="noStrike" baseline="-25000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2.99801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GHz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787558036"/>
                  </a:ext>
                </a:extLst>
              </a:tr>
              <a:tr h="165667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Nominal</a:t>
                      </a:r>
                      <a:r>
                        <a:rPr lang="en-GB" sz="10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Temperature 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35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baseline="30000" dirty="0" smtClean="0">
                          <a:effectLst/>
                          <a:latin typeface="+mn-lt"/>
                        </a:rPr>
                        <a:t>o</a:t>
                      </a:r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C</a:t>
                      </a:r>
                      <a:r>
                        <a:rPr lang="en-GB" sz="1000" u="none" strike="noStrike" dirty="0">
                          <a:effectLst/>
                          <a:latin typeface="+mn-lt"/>
                        </a:rPr>
                        <a:t> 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061649412"/>
                  </a:ext>
                </a:extLst>
              </a:tr>
              <a:tr h="165667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Mode 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457152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TM13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977965783"/>
                  </a:ext>
                </a:extLst>
              </a:tr>
              <a:tr h="165667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Q0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457152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≈140000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76559591"/>
                  </a:ext>
                </a:extLst>
              </a:tr>
              <a:tr h="165667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Coupling</a:t>
                      </a:r>
                      <a:r>
                        <a:rPr lang="en-GB" sz="10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Coefficient 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dirty="0" smtClean="0">
                          <a:effectLst/>
                          <a:latin typeface="+mn-lt"/>
                        </a:rPr>
                        <a:t>7.2</a:t>
                      </a:r>
                      <a:r>
                        <a:rPr lang="en-GB" sz="1000" u="none" strike="noStrike" dirty="0" smtClean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±0.1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79245137"/>
                  </a:ext>
                </a:extLst>
              </a:tr>
              <a:tr h="165667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 @ 45 MW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8.16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MV/m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028599228"/>
                  </a:ext>
                </a:extLst>
              </a:tr>
              <a:tr h="165667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H @ 45 MW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69.75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kA/m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507226706"/>
                  </a:ext>
                </a:extLst>
              </a:tr>
            </a:tbl>
          </a:graphicData>
        </a:graphic>
      </p:graphicFrame>
      <p:grpSp>
        <p:nvGrpSpPr>
          <p:cNvPr id="40" name="Group 39"/>
          <p:cNvGrpSpPr/>
          <p:nvPr/>
        </p:nvGrpSpPr>
        <p:grpSpPr>
          <a:xfrm>
            <a:off x="490227" y="1278539"/>
            <a:ext cx="1581322" cy="1999898"/>
            <a:chOff x="792277" y="1099501"/>
            <a:chExt cx="1581322" cy="1999898"/>
          </a:xfrm>
        </p:grpSpPr>
        <p:pic>
          <p:nvPicPr>
            <p:cNvPr id="41" name="Picture 40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92277" y="1300122"/>
              <a:ext cx="1581322" cy="1557363"/>
            </a:xfrm>
            <a:prstGeom prst="rect">
              <a:avLst/>
            </a:prstGeom>
          </p:spPr>
        </p:pic>
        <p:cxnSp>
          <p:nvCxnSpPr>
            <p:cNvPr id="42" name="Straight Arrow Connector 41"/>
            <p:cNvCxnSpPr/>
            <p:nvPr/>
          </p:nvCxnSpPr>
          <p:spPr>
            <a:xfrm flipH="1" flipV="1">
              <a:off x="946374" y="2836323"/>
              <a:ext cx="1286055" cy="4320"/>
            </a:xfrm>
            <a:prstGeom prst="straightConnector1">
              <a:avLst/>
            </a:prstGeom>
            <a:ln w="19050">
              <a:solidFill>
                <a:srgbClr val="00206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flipH="1">
              <a:off x="1306411" y="1354407"/>
              <a:ext cx="511253" cy="0"/>
            </a:xfrm>
            <a:prstGeom prst="straightConnector1">
              <a:avLst/>
            </a:prstGeom>
            <a:ln w="19050">
              <a:solidFill>
                <a:srgbClr val="00206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1313612" y="1341446"/>
              <a:ext cx="0" cy="319714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1824866" y="1334245"/>
              <a:ext cx="0" cy="319714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16"/>
            <p:cNvSpPr txBox="1">
              <a:spLocks noChangeArrowheads="1"/>
            </p:cNvSpPr>
            <p:nvPr/>
          </p:nvSpPr>
          <p:spPr bwMode="auto">
            <a:xfrm>
              <a:off x="1313612" y="1099501"/>
              <a:ext cx="557339" cy="2040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206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GB" altLang="en-US" sz="726" b="1" dirty="0">
                  <a:solidFill>
                    <a:srgbClr val="C00000"/>
                  </a:solidFill>
                </a:rPr>
                <a:t>140 mm</a:t>
              </a:r>
            </a:p>
          </p:txBody>
        </p:sp>
        <p:cxnSp>
          <p:nvCxnSpPr>
            <p:cNvPr id="47" name="Straight Arrow Connector 46"/>
            <p:cNvCxnSpPr/>
            <p:nvPr/>
          </p:nvCxnSpPr>
          <p:spPr>
            <a:xfrm flipV="1">
              <a:off x="1870951" y="1622275"/>
              <a:ext cx="11521" cy="777682"/>
            </a:xfrm>
            <a:prstGeom prst="straightConnector1">
              <a:avLst/>
            </a:prstGeom>
            <a:ln w="19050">
              <a:solidFill>
                <a:srgbClr val="00206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18"/>
            <p:cNvSpPr txBox="1">
              <a:spLocks noChangeArrowheads="1"/>
            </p:cNvSpPr>
            <p:nvPr/>
          </p:nvSpPr>
          <p:spPr bwMode="auto">
            <a:xfrm rot="16200000">
              <a:off x="1742057" y="1929983"/>
              <a:ext cx="528535" cy="2040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206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GB" altLang="en-US" sz="726" b="1" dirty="0">
                  <a:solidFill>
                    <a:srgbClr val="C00000"/>
                  </a:solidFill>
                </a:rPr>
                <a:t>200 mm</a:t>
              </a:r>
            </a:p>
          </p:txBody>
        </p:sp>
        <p:sp>
          <p:nvSpPr>
            <p:cNvPr id="49" name="TextBox 19"/>
            <p:cNvSpPr txBox="1">
              <a:spLocks noChangeArrowheads="1"/>
            </p:cNvSpPr>
            <p:nvPr/>
          </p:nvSpPr>
          <p:spPr bwMode="auto">
            <a:xfrm>
              <a:off x="1322253" y="2895369"/>
              <a:ext cx="548698" cy="2040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206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GB" altLang="en-US" sz="726" b="1" dirty="0">
                  <a:solidFill>
                    <a:srgbClr val="C00000"/>
                  </a:solidFill>
                </a:rPr>
                <a:t>347 mm</a:t>
              </a:r>
            </a:p>
          </p:txBody>
        </p:sp>
        <p:cxnSp>
          <p:nvCxnSpPr>
            <p:cNvPr id="50" name="Straight Connector 49"/>
            <p:cNvCxnSpPr/>
            <p:nvPr/>
          </p:nvCxnSpPr>
          <p:spPr>
            <a:xfrm>
              <a:off x="924771" y="2078804"/>
              <a:ext cx="0" cy="1008106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2232428" y="2064402"/>
              <a:ext cx="0" cy="1008106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TextBox 2"/>
          <p:cNvSpPr txBox="1">
            <a:spLocks noChangeArrowheads="1"/>
          </p:cNvSpPr>
          <p:nvPr/>
        </p:nvSpPr>
        <p:spPr bwMode="auto">
          <a:xfrm>
            <a:off x="860154" y="4818710"/>
            <a:ext cx="723774" cy="215444"/>
          </a:xfrm>
          <a:prstGeom prst="rect">
            <a:avLst/>
          </a:prstGeom>
          <a:solidFill>
            <a:srgbClr val="FFFF66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Aft>
                <a:spcPts val="975"/>
              </a:spcAft>
            </a:pPr>
            <a:r>
              <a:rPr lang="en-US" altLang="en-US" sz="800" i="1" dirty="0" smtClean="0">
                <a:solidFill>
                  <a:schemeClr val="tx1"/>
                </a:solidFill>
              </a:rPr>
              <a:t>Push points</a:t>
            </a:r>
            <a:endParaRPr lang="en-US" altLang="en-US" sz="800" i="1" baseline="-25000" dirty="0">
              <a:solidFill>
                <a:schemeClr val="tx1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 flipV="1">
            <a:off x="1223888" y="4715941"/>
            <a:ext cx="0" cy="102769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3" name="Straight Arrow Connector 12"/>
          <p:cNvCxnSpPr>
            <a:stCxn id="28" idx="2"/>
          </p:cNvCxnSpPr>
          <p:nvPr/>
        </p:nvCxnSpPr>
        <p:spPr bwMode="auto">
          <a:xfrm>
            <a:off x="1222041" y="5034154"/>
            <a:ext cx="1847" cy="113835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17277408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/>
          <p:cNvSpPr txBox="1"/>
          <p:nvPr/>
        </p:nvSpPr>
        <p:spPr bwMode="auto">
          <a:xfrm>
            <a:off x="3385496" y="5160090"/>
            <a:ext cx="3981483" cy="646331"/>
          </a:xfrm>
          <a:prstGeom prst="rect">
            <a:avLst/>
          </a:prstGeom>
          <a:solidFill>
            <a:srgbClr val="FFFFCC"/>
          </a:solidFill>
          <a:ln w="9525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200" dirty="0" smtClean="0">
                <a:solidFill>
                  <a:schemeClr val="tx1"/>
                </a:solidFill>
                <a:latin typeface="+mj-lt"/>
              </a:rPr>
              <a:t>The</a:t>
            </a:r>
            <a:r>
              <a:rPr lang="en-US" sz="1200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1200" dirty="0" smtClean="0">
                <a:solidFill>
                  <a:schemeClr val="tx1"/>
                </a:solidFill>
                <a:latin typeface="+mj-lt"/>
              </a:rPr>
              <a:t>frequency difference of </a:t>
            </a:r>
            <a:r>
              <a:rPr lang="en-US" sz="1200" dirty="0" smtClean="0">
                <a:solidFill>
                  <a:srgbClr val="C00000"/>
                </a:solidFill>
                <a:latin typeface="+mj-lt"/>
              </a:rPr>
              <a:t>15 KHz </a:t>
            </a:r>
            <a:r>
              <a:rPr lang="en-US" sz="1200" dirty="0" smtClean="0">
                <a:solidFill>
                  <a:schemeClr val="tx1"/>
                </a:solidFill>
                <a:latin typeface="+mj-lt"/>
              </a:rPr>
              <a:t>in the two polarizations would reduce the PAF of SPC by  </a:t>
            </a:r>
            <a:r>
              <a:rPr lang="en-US" sz="1200" dirty="0" smtClean="0">
                <a:solidFill>
                  <a:srgbClr val="C00000"/>
                </a:solidFill>
                <a:latin typeface="+mj-lt"/>
              </a:rPr>
              <a:t>2%</a:t>
            </a:r>
          </a:p>
        </p:txBody>
      </p:sp>
      <p:sp>
        <p:nvSpPr>
          <p:cNvPr id="36" name="TextBox 35"/>
          <p:cNvSpPr txBox="1"/>
          <p:nvPr/>
        </p:nvSpPr>
        <p:spPr bwMode="auto">
          <a:xfrm>
            <a:off x="3320426" y="1568623"/>
            <a:ext cx="4018313" cy="1046440"/>
          </a:xfrm>
          <a:prstGeom prst="rect">
            <a:avLst/>
          </a:prstGeom>
          <a:solidFill>
            <a:srgbClr val="FFFFCC"/>
          </a:solidFill>
          <a:ln w="9525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400" b="1" dirty="0" smtClean="0">
                <a:solidFill>
                  <a:schemeClr val="tx1"/>
                </a:solidFill>
                <a:latin typeface="+mj-lt"/>
              </a:rPr>
              <a:t>Measurement Setup</a:t>
            </a: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200" dirty="0" smtClean="0">
                <a:solidFill>
                  <a:schemeClr val="tx1"/>
                </a:solidFill>
                <a:latin typeface="+mj-lt"/>
              </a:rPr>
              <a:t>Water Temperature: 33,4 C</a:t>
            </a: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200" dirty="0" smtClean="0">
                <a:solidFill>
                  <a:schemeClr val="tx1"/>
                </a:solidFill>
                <a:latin typeface="+mj-lt"/>
              </a:rPr>
              <a:t>Coupling frequency: 2998,01 MHz</a:t>
            </a:r>
          </a:p>
        </p:txBody>
      </p:sp>
      <p:graphicFrame>
        <p:nvGraphicFramePr>
          <p:cNvPr id="29" name="Chart 2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7165036"/>
              </p:ext>
            </p:extLst>
          </p:nvPr>
        </p:nvGraphicFramePr>
        <p:xfrm>
          <a:off x="9760" y="1576800"/>
          <a:ext cx="3333242" cy="21438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9218" name="Picture 2" descr="https://lh3.googleusercontent.com/gSavAEKQ_szpCOwn6pkaKUwPWRDlDqKoRWABaC-gAVi2aWj7OP58oiVY0_hewSVR4C4Lo_YCKHsvNJy65nY3Oza9METgzqt2p4iV3AIMfnq3BkO9TNlki4DWTl6T-uAbAnuPsaOS5C1YbRMdbAA1XR2xZ2b7GfGdMJ93VB0deUcoQvfWKtEkXo8eSJKBE8SSQqlSr5vF-YMyVEzp5hnheqtMK_eGVvTgi3lLzFR2kXWwH6Oiv-fsCAVpawULsih3YBTx05hJQ_c1GZ2ThEQyVpuDYKuvCNVkZycApaI09X13k2mNWBEz17pLyxMwEp0NQdLtkeA8PGTn82fgmpmWgMUB9QS6lqnS8KA98t5k1Rmge3l__pYAlTNy7Lie2PHRReRGnTuSz_j4ffq4j5RpjCiv1fVTCcBzfwECYlrV0Z8xKSK0GR31q2aBn5tC6wHMjhP57O7nC1uX0-8Un_VrCq3m-422byTe6u-FxHMzdkTDnNN1pomIJRUOXEwwPD40PzcTXTb-_9d1r6TPnFq8dek6S6dW8pzRzb597C3btQohhjp6nnCQ5Z1ujKb_WPOcyr-vUqnwaYgCiX36BgD4YnIBNWzimYXSsjjr4WjVnZ7qOEz4pw-YXARJ4K3ztseRB2osKUN9ILoO91lRnrjgX9EH_GJDzxlW5uD26aB0CT2WtFd1X0msu_hG_pAUjxVtgFSC4f87-L5rgwxmZ_XwqMAqObAOB3e9US4io9ZEuBMOjmz7XOqHIY102l3Now=w1452-h1089-no?authuser=0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889"/>
          <a:stretch/>
        </p:blipFill>
        <p:spPr bwMode="auto">
          <a:xfrm>
            <a:off x="3365853" y="2595373"/>
            <a:ext cx="3983153" cy="2556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750" y="179388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2700" b="1" cap="small" dirty="0" smtClean="0"/>
              <a:t>Spherical </a:t>
            </a:r>
            <a:r>
              <a:rPr lang="it-IT" altLang="it-IT" sz="2700" b="1" cap="small" dirty="0" smtClean="0"/>
              <a:t>Pulse Compressor</a:t>
            </a:r>
            <a:br>
              <a:rPr lang="it-IT" altLang="it-IT" sz="2700" b="1" cap="small" dirty="0" smtClean="0"/>
            </a:br>
            <a:r>
              <a:rPr lang="it-IT" altLang="it-IT" sz="2700" b="1" cap="small" dirty="0" smtClean="0"/>
              <a:t>Low Power Mesurements</a:t>
            </a:r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8DEF5C6-DC13-404B-ABFF-36203408AE5A}" type="slidenum">
              <a:rPr lang="it-IT" altLang="it-IT" sz="1300">
                <a:solidFill>
                  <a:srgbClr val="000000"/>
                </a:solidFill>
              </a:rPr>
              <a:pPr/>
              <a:t>24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sp>
        <p:nvSpPr>
          <p:cNvPr id="10" name="Rectangular Callout 9"/>
          <p:cNvSpPr/>
          <p:nvPr/>
        </p:nvSpPr>
        <p:spPr bwMode="auto">
          <a:xfrm>
            <a:off x="4935692" y="4842487"/>
            <a:ext cx="936104" cy="169839"/>
          </a:xfrm>
          <a:prstGeom prst="wedgeRectCallout">
            <a:avLst>
              <a:gd name="adj1" fmla="val 37177"/>
              <a:gd name="adj2" fmla="val -206491"/>
            </a:avLst>
          </a:prstGeom>
          <a:solidFill>
            <a:srgbClr val="FFFFCC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Vacuum Pump</a:t>
            </a:r>
            <a:endParaRPr kumimoji="0" lang="en-GB" sz="800" b="0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" name="Rectangular Callout 10"/>
          <p:cNvSpPr/>
          <p:nvPr/>
        </p:nvSpPr>
        <p:spPr bwMode="auto">
          <a:xfrm>
            <a:off x="6414042" y="3996025"/>
            <a:ext cx="934964" cy="144000"/>
          </a:xfrm>
          <a:prstGeom prst="wedgeRectCallout">
            <a:avLst>
              <a:gd name="adj1" fmla="val -2314"/>
              <a:gd name="adj2" fmla="val 289396"/>
            </a:avLst>
          </a:prstGeom>
          <a:solidFill>
            <a:srgbClr val="FFFFCC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 ThermoChiller </a:t>
            </a:r>
            <a:endParaRPr kumimoji="0" lang="en-GB" sz="800" b="0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" name="Rectangular Callout 11"/>
          <p:cNvSpPr/>
          <p:nvPr/>
        </p:nvSpPr>
        <p:spPr bwMode="auto">
          <a:xfrm>
            <a:off x="5319374" y="3105389"/>
            <a:ext cx="1476130" cy="169839"/>
          </a:xfrm>
          <a:prstGeom prst="wedgeRectCallout">
            <a:avLst>
              <a:gd name="adj1" fmla="val 22735"/>
              <a:gd name="adj2" fmla="val 166563"/>
            </a:avLst>
          </a:prstGeom>
          <a:solidFill>
            <a:srgbClr val="FFFFCC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Spherical Pulse Compressor</a:t>
            </a:r>
            <a:endParaRPr kumimoji="0" lang="en-GB" sz="800" b="0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0927" y="1582210"/>
            <a:ext cx="831114" cy="360040"/>
          </a:xfrm>
          <a:prstGeom prst="rect">
            <a:avLst/>
          </a:prstGeom>
        </p:spPr>
      </p:pic>
      <p:graphicFrame>
        <p:nvGraphicFramePr>
          <p:cNvPr id="28" name="Chart 2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70586540"/>
              </p:ext>
            </p:extLst>
          </p:nvPr>
        </p:nvGraphicFramePr>
        <p:xfrm>
          <a:off x="15338" y="4838400"/>
          <a:ext cx="3342685" cy="21438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pic>
        <p:nvPicPr>
          <p:cNvPr id="30" name="Content Placeholder 13">
            <a:extLst>
              <a:ext uri="{FF2B5EF4-FFF2-40B4-BE49-F238E27FC236}">
                <a16:creationId xmlns:a16="http://schemas.microsoft.com/office/drawing/2014/main" id="{C384585C-85D4-40B0-AC09-740AD3EB3372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 rotWithShape="1">
          <a:blip r:embed="rId7"/>
          <a:srcRect l="3912" r="6348"/>
          <a:stretch/>
        </p:blipFill>
        <p:spPr>
          <a:xfrm>
            <a:off x="7344568" y="1577236"/>
            <a:ext cx="2647852" cy="214382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</p:pic>
      <p:pic>
        <p:nvPicPr>
          <p:cNvPr id="31" name="Content Placeholder 14">
            <a:extLst>
              <a:ext uri="{FF2B5EF4-FFF2-40B4-BE49-F238E27FC236}">
                <a16:creationId xmlns:a16="http://schemas.microsoft.com/office/drawing/2014/main" id="{5E931371-C174-463E-A8E6-C5CFBCF0DEED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3883" r="7177"/>
          <a:stretch/>
        </p:blipFill>
        <p:spPr>
          <a:xfrm>
            <a:off x="7344568" y="4859957"/>
            <a:ext cx="2644092" cy="2135461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13" name="Rectangular Callout 12"/>
          <p:cNvSpPr/>
          <p:nvPr/>
        </p:nvSpPr>
        <p:spPr bwMode="auto">
          <a:xfrm>
            <a:off x="3370396" y="4472320"/>
            <a:ext cx="1380844" cy="153194"/>
          </a:xfrm>
          <a:prstGeom prst="wedgeRectCallout">
            <a:avLst>
              <a:gd name="adj1" fmla="val 30273"/>
              <a:gd name="adj2" fmla="val -197854"/>
            </a:avLst>
          </a:prstGeom>
          <a:solidFill>
            <a:srgbClr val="FFFFCC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kumimoji="0" lang="it-IT" sz="800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rPr>
              <a:t>Vector Network Analyzer</a:t>
            </a:r>
            <a:endParaRPr kumimoji="0" lang="en-GB" sz="800" b="0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7992640" y="2188142"/>
            <a:ext cx="936104" cy="30002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7992640" y="5413484"/>
            <a:ext cx="936104" cy="30002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666614" y="1504064"/>
            <a:ext cx="1220240" cy="2154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sz="800" dirty="0" smtClean="0">
                <a:solidFill>
                  <a:schemeClr val="tx1"/>
                </a:solidFill>
                <a:latin typeface="+mn-lt"/>
              </a:rPr>
              <a:t>Courtesy Ping Wang</a:t>
            </a:r>
            <a:endParaRPr lang="en-GB" sz="800" dirty="0">
              <a:solidFill>
                <a:schemeClr val="tx1"/>
              </a:solidFill>
              <a:latin typeface="+mn-lt"/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7652757" y="1733054"/>
            <a:ext cx="967797" cy="369332"/>
            <a:chOff x="7704608" y="1747458"/>
            <a:chExt cx="967797" cy="369332"/>
          </a:xfrm>
        </p:grpSpPr>
        <p:grpSp>
          <p:nvGrpSpPr>
            <p:cNvPr id="37" name="Group 36"/>
            <p:cNvGrpSpPr/>
            <p:nvPr/>
          </p:nvGrpSpPr>
          <p:grpSpPr>
            <a:xfrm>
              <a:off x="7762096" y="1747458"/>
              <a:ext cx="910309" cy="369332"/>
              <a:chOff x="5351295" y="6512898"/>
              <a:chExt cx="910309" cy="369332"/>
            </a:xfrm>
          </p:grpSpPr>
          <p:sp>
            <p:nvSpPr>
              <p:cNvPr id="6" name="TextBox 5"/>
              <p:cNvSpPr txBox="1"/>
              <p:nvPr/>
            </p:nvSpPr>
            <p:spPr>
              <a:xfrm>
                <a:off x="5668600" y="6512898"/>
                <a:ext cx="5930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it-IT" sz="900" dirty="0" smtClean="0">
                    <a:solidFill>
                      <a:schemeClr val="tx1"/>
                    </a:solidFill>
                  </a:rPr>
                  <a:t>Input </a:t>
                </a:r>
              </a:p>
              <a:p>
                <a:r>
                  <a:rPr lang="it-IT" sz="900" dirty="0" smtClean="0">
                    <a:solidFill>
                      <a:schemeClr val="tx1"/>
                    </a:solidFill>
                  </a:rPr>
                  <a:t>Output</a:t>
                </a:r>
                <a:endParaRPr lang="en-GB" sz="9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35" name="Straight Connector 34"/>
              <p:cNvCxnSpPr/>
              <p:nvPr/>
            </p:nvCxnSpPr>
            <p:spPr bwMode="auto">
              <a:xfrm flipH="1">
                <a:off x="5351295" y="6642000"/>
                <a:ext cx="377030" cy="0"/>
              </a:xfrm>
              <a:prstGeom prst="line">
                <a:avLst/>
              </a:prstGeom>
              <a:solidFill>
                <a:srgbClr val="00B8FF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0" name="Straight Connector 39"/>
              <p:cNvCxnSpPr/>
              <p:nvPr/>
            </p:nvCxnSpPr>
            <p:spPr bwMode="auto">
              <a:xfrm flipH="1">
                <a:off x="5351295" y="6786000"/>
                <a:ext cx="377030" cy="0"/>
              </a:xfrm>
              <a:prstGeom prst="line">
                <a:avLst/>
              </a:prstGeom>
              <a:solidFill>
                <a:srgbClr val="00B8FF"/>
              </a:solidFill>
              <a:ln w="1905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38" name="Rectangle 37"/>
            <p:cNvSpPr/>
            <p:nvPr/>
          </p:nvSpPr>
          <p:spPr bwMode="auto">
            <a:xfrm>
              <a:off x="7704608" y="1800380"/>
              <a:ext cx="864096" cy="275279"/>
            </a:xfrm>
            <a:prstGeom prst="rect">
              <a:avLst/>
            </a:prstGeom>
            <a:noFill/>
            <a:ln w="9525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7652757" y="4999527"/>
            <a:ext cx="967797" cy="369332"/>
            <a:chOff x="7704608" y="1747458"/>
            <a:chExt cx="967797" cy="369332"/>
          </a:xfrm>
        </p:grpSpPr>
        <p:grpSp>
          <p:nvGrpSpPr>
            <p:cNvPr id="45" name="Group 44"/>
            <p:cNvGrpSpPr/>
            <p:nvPr/>
          </p:nvGrpSpPr>
          <p:grpSpPr>
            <a:xfrm>
              <a:off x="7762096" y="1747458"/>
              <a:ext cx="910309" cy="369332"/>
              <a:chOff x="5351295" y="6512898"/>
              <a:chExt cx="910309" cy="369332"/>
            </a:xfrm>
          </p:grpSpPr>
          <p:sp>
            <p:nvSpPr>
              <p:cNvPr id="47" name="TextBox 46"/>
              <p:cNvSpPr txBox="1"/>
              <p:nvPr/>
            </p:nvSpPr>
            <p:spPr>
              <a:xfrm>
                <a:off x="5668600" y="6512898"/>
                <a:ext cx="5930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it-IT" sz="900" dirty="0" smtClean="0">
                    <a:solidFill>
                      <a:schemeClr val="tx1"/>
                    </a:solidFill>
                  </a:rPr>
                  <a:t>Input </a:t>
                </a:r>
              </a:p>
              <a:p>
                <a:r>
                  <a:rPr lang="it-IT" sz="900" dirty="0" smtClean="0">
                    <a:solidFill>
                      <a:schemeClr val="tx1"/>
                    </a:solidFill>
                  </a:rPr>
                  <a:t>Output</a:t>
                </a:r>
                <a:endParaRPr lang="en-GB" sz="9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48" name="Straight Connector 47"/>
              <p:cNvCxnSpPr/>
              <p:nvPr/>
            </p:nvCxnSpPr>
            <p:spPr bwMode="auto">
              <a:xfrm flipH="1">
                <a:off x="5351295" y="6642000"/>
                <a:ext cx="377030" cy="0"/>
              </a:xfrm>
              <a:prstGeom prst="line">
                <a:avLst/>
              </a:prstGeom>
              <a:solidFill>
                <a:srgbClr val="00B8FF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9" name="Straight Connector 48"/>
              <p:cNvCxnSpPr/>
              <p:nvPr/>
            </p:nvCxnSpPr>
            <p:spPr bwMode="auto">
              <a:xfrm flipH="1">
                <a:off x="5351295" y="6786000"/>
                <a:ext cx="377030" cy="0"/>
              </a:xfrm>
              <a:prstGeom prst="line">
                <a:avLst/>
              </a:prstGeom>
              <a:solidFill>
                <a:srgbClr val="00B8FF"/>
              </a:solidFill>
              <a:ln w="19050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46" name="Rectangle 45"/>
            <p:cNvSpPr/>
            <p:nvPr/>
          </p:nvSpPr>
          <p:spPr bwMode="auto">
            <a:xfrm>
              <a:off x="7704608" y="1800380"/>
              <a:ext cx="864096" cy="275279"/>
            </a:xfrm>
            <a:prstGeom prst="rect">
              <a:avLst/>
            </a:prstGeom>
            <a:noFill/>
            <a:ln w="9525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40507" y="1281039"/>
            <a:ext cx="1152128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>
                <a:solidFill>
                  <a:schemeClr val="tx1"/>
                </a:solidFill>
              </a:rPr>
              <a:t>Before Tuning 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0507" y="4561401"/>
            <a:ext cx="1152128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>
                <a:solidFill>
                  <a:schemeClr val="tx1"/>
                </a:solidFill>
              </a:rPr>
              <a:t>After Tuning 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7339506" y="1281039"/>
            <a:ext cx="653134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>
                <a:solidFill>
                  <a:schemeClr val="tx1"/>
                </a:solidFill>
              </a:rPr>
              <a:t>HFSS 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7339506" y="4557042"/>
            <a:ext cx="1152128" cy="27699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it-IT" sz="1200" dirty="0" smtClean="0">
                <a:solidFill>
                  <a:schemeClr val="tx1"/>
                </a:solidFill>
              </a:rPr>
              <a:t>Fabricated</a:t>
            </a:r>
            <a:endParaRPr lang="en-GB" sz="1200" dirty="0">
              <a:solidFill>
                <a:schemeClr val="tx1"/>
              </a:solidFill>
            </a:endParaRPr>
          </a:p>
        </p:txBody>
      </p:sp>
      <p:graphicFrame>
        <p:nvGraphicFramePr>
          <p:cNvPr id="42" name="Table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1208112"/>
              </p:ext>
            </p:extLst>
          </p:nvPr>
        </p:nvGraphicFramePr>
        <p:xfrm>
          <a:off x="3902632" y="5887142"/>
          <a:ext cx="2705550" cy="110444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61334">
                  <a:extLst>
                    <a:ext uri="{9D8B030D-6E8A-4147-A177-3AD203B41FA5}">
                      <a16:colId xmlns:a16="http://schemas.microsoft.com/office/drawing/2014/main" val="1062337314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447998443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24121982"/>
                    </a:ext>
                  </a:extLst>
                </a:gridCol>
              </a:tblGrid>
              <a:tr h="276110">
                <a:tc>
                  <a:txBody>
                    <a:bodyPr/>
                    <a:lstStyle/>
                    <a:p>
                      <a:pPr algn="ctr" fontAlgn="ctr"/>
                      <a:endParaRPr lang="en-GB" sz="1000" b="1" i="0" u="none" strike="noStrike" dirty="0">
                        <a:solidFill>
                          <a:srgbClr val="FFFFFF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r>
                        <a:rPr lang="it-IT" sz="1000" dirty="0" smtClean="0"/>
                        <a:t>SPC (HFSS)</a:t>
                      </a:r>
                      <a:endParaRPr lang="en-GB" sz="100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r>
                        <a:rPr lang="it-IT" sz="1000" dirty="0" smtClean="0"/>
                        <a:t>SPC</a:t>
                      </a:r>
                      <a:r>
                        <a:rPr lang="it-IT" sz="1000" baseline="0" dirty="0" smtClean="0"/>
                        <a:t> (Fabricated)</a:t>
                      </a:r>
                      <a:endParaRPr lang="en-GB" sz="1000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281879000"/>
                  </a:ext>
                </a:extLst>
              </a:tr>
              <a:tr h="165667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S11</a:t>
                      </a:r>
                      <a:r>
                        <a:rPr lang="en-GB" sz="10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(dB)</a:t>
                      </a:r>
                      <a:endParaRPr lang="en-GB" sz="1000" b="1" i="0" u="none" strike="noStrike" baseline="-25000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-59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-47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787558036"/>
                  </a:ext>
                </a:extLst>
              </a:tr>
              <a:tr h="165667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S21(dB)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-58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000" u="none" strike="noStrike" baseline="30000" dirty="0" smtClean="0">
                          <a:effectLst/>
                          <a:latin typeface="+mn-lt"/>
                        </a:rPr>
                        <a:t>-</a:t>
                      </a:r>
                      <a:r>
                        <a:rPr lang="en-GB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  <a:endParaRPr lang="en-GB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061649412"/>
                  </a:ext>
                </a:extLst>
              </a:tr>
              <a:tr h="165667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S31 (dB) 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457152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-3.01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-3.02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977965783"/>
                  </a:ext>
                </a:extLst>
              </a:tr>
              <a:tr h="165667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S32 (dB)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457152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-</a:t>
                      </a:r>
                      <a:r>
                        <a:rPr lang="en-GB" sz="1000" b="0" i="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,01</a:t>
                      </a:r>
                      <a:endParaRPr lang="en-GB" sz="1000" b="0" i="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-3.02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76559591"/>
                  </a:ext>
                </a:extLst>
              </a:tr>
              <a:tr h="165667">
                <a:tc>
                  <a:txBody>
                    <a:bodyPr/>
                    <a:lstStyle/>
                    <a:p>
                      <a:pPr algn="l" fontAlgn="ctr"/>
                      <a:r>
                        <a:rPr lang="en-GB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Phase Diff.</a:t>
                      </a:r>
                      <a:endParaRPr lang="en-GB" sz="10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90.09</a:t>
                      </a:r>
                      <a:r>
                        <a:rPr lang="it-IT" sz="1000" b="0" i="0" u="none" strike="noStrike" baseline="400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o</a:t>
                      </a:r>
                      <a:endParaRPr lang="en-GB" sz="1000" b="1" i="0" u="none" strike="noStrike" baseline="40000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9.3</a:t>
                      </a:r>
                      <a:r>
                        <a:rPr lang="it-IT" sz="1000" b="0" i="0" u="none" strike="noStrike" kern="1200" baseline="400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endParaRPr lang="en-GB" sz="1000" b="0" i="0" u="none" strike="noStrike" kern="1200" baseline="40000" dirty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792451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318327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750" y="179388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2700" b="1" cap="small" dirty="0" smtClean="0"/>
              <a:t>Spherical </a:t>
            </a:r>
            <a:r>
              <a:rPr lang="it-IT" altLang="it-IT" sz="2700" b="1" cap="small" dirty="0" smtClean="0"/>
              <a:t>Pulse Compressor</a:t>
            </a:r>
            <a:br>
              <a:rPr lang="it-IT" altLang="it-IT" sz="2700" b="1" cap="small" dirty="0" smtClean="0"/>
            </a:br>
            <a:r>
              <a:rPr lang="it-IT" altLang="it-IT" sz="2700" b="1" cap="small" dirty="0" smtClean="0"/>
              <a:t>Conditioning-High Power Opr.</a:t>
            </a:r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8DEF5C6-DC13-404B-ABFF-36203408AE5A}" type="slidenum">
              <a:rPr lang="it-IT" altLang="it-IT" sz="1300">
                <a:solidFill>
                  <a:srgbClr val="000000"/>
                </a:solidFill>
              </a:rPr>
              <a:pPr/>
              <a:t>25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12120" y="1498108"/>
            <a:ext cx="4139597" cy="3106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Rectangular Callout 30"/>
          <p:cNvSpPr/>
          <p:nvPr/>
        </p:nvSpPr>
        <p:spPr bwMode="auto">
          <a:xfrm>
            <a:off x="3810012" y="1498108"/>
            <a:ext cx="1339118" cy="154075"/>
          </a:xfrm>
          <a:prstGeom prst="wedgeRectCallout">
            <a:avLst>
              <a:gd name="adj1" fmla="val 61520"/>
              <a:gd name="adj2" fmla="val 142824"/>
            </a:avLst>
          </a:prstGeom>
          <a:solidFill>
            <a:srgbClr val="FFFFCC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82953" tIns="41476" rIns="82953" bIns="41476" numCol="1" rtlCol="0" anchor="t" anchorCtr="0" compatLnSpc="1">
            <a:prstTxWarp prst="textNoShape">
              <a:avLst/>
            </a:prstTxWarp>
          </a:bodyPr>
          <a:lstStyle/>
          <a:p>
            <a:pPr algn="ctr" defTabSz="407571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r>
              <a:rPr lang="it-IT" sz="726" dirty="0">
                <a:solidFill>
                  <a:srgbClr val="C00000"/>
                </a:solidFill>
                <a:latin typeface="Arial" charset="0"/>
                <a:ea typeface="ＭＳ Ｐゴシック" charset="0"/>
                <a:cs typeface="ＭＳ Ｐゴシック" charset="0"/>
              </a:rPr>
              <a:t>Spherical Pulse Compressor</a:t>
            </a:r>
            <a:endParaRPr lang="en-GB" sz="726" dirty="0">
              <a:solidFill>
                <a:srgbClr val="C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" name="Rectangular Callout 31"/>
          <p:cNvSpPr/>
          <p:nvPr/>
        </p:nvSpPr>
        <p:spPr bwMode="auto">
          <a:xfrm>
            <a:off x="3770321" y="2566429"/>
            <a:ext cx="916225" cy="155108"/>
          </a:xfrm>
          <a:prstGeom prst="wedgeRectCallout">
            <a:avLst>
              <a:gd name="adj1" fmla="val 68475"/>
              <a:gd name="adj2" fmla="val 34744"/>
            </a:avLst>
          </a:prstGeom>
          <a:solidFill>
            <a:srgbClr val="FFFFCC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82953" tIns="41476" rIns="82953" bIns="41476" numCol="1" rtlCol="0" anchor="t" anchorCtr="0" compatLnSpc="1">
            <a:prstTxWarp prst="textNoShape">
              <a:avLst/>
            </a:prstTxWarp>
          </a:bodyPr>
          <a:lstStyle/>
          <a:p>
            <a:pPr algn="ctr" defTabSz="407571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r>
              <a:rPr lang="it-IT" sz="726" dirty="0" smtClean="0">
                <a:solidFill>
                  <a:srgbClr val="C00000"/>
                </a:solidFill>
                <a:latin typeface="Arial" charset="0"/>
                <a:ea typeface="ＭＳ Ｐゴシック" charset="0"/>
                <a:cs typeface="ＭＳ Ｐゴシック" charset="0"/>
              </a:rPr>
              <a:t>RF Water Load #1</a:t>
            </a:r>
            <a:endParaRPr lang="en-GB" sz="726" dirty="0">
              <a:solidFill>
                <a:srgbClr val="C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" name="Rectangular Callout 32"/>
          <p:cNvSpPr/>
          <p:nvPr/>
        </p:nvSpPr>
        <p:spPr bwMode="auto">
          <a:xfrm>
            <a:off x="3942861" y="4388722"/>
            <a:ext cx="959372" cy="154800"/>
          </a:xfrm>
          <a:prstGeom prst="wedgeRectCallout">
            <a:avLst>
              <a:gd name="adj1" fmla="val -36179"/>
              <a:gd name="adj2" fmla="val -151957"/>
            </a:avLst>
          </a:prstGeom>
          <a:solidFill>
            <a:srgbClr val="FFFFCC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82953" tIns="41476" rIns="82953" bIns="41476" numCol="1" rtlCol="0" anchor="t" anchorCtr="0" compatLnSpc="1">
            <a:prstTxWarp prst="textNoShape">
              <a:avLst/>
            </a:prstTxWarp>
          </a:bodyPr>
          <a:lstStyle/>
          <a:p>
            <a:pPr algn="ctr" defTabSz="407571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r>
              <a:rPr lang="it-IT" sz="726" dirty="0" smtClean="0">
                <a:solidFill>
                  <a:srgbClr val="C00000"/>
                </a:solidFill>
                <a:latin typeface="Arial" charset="0"/>
                <a:ea typeface="ＭＳ Ｐゴシック" charset="0"/>
                <a:cs typeface="ＭＳ Ｐゴシック" charset="0"/>
              </a:rPr>
              <a:t>RF Water Load #2</a:t>
            </a:r>
            <a:endParaRPr lang="en-GB" sz="726" dirty="0">
              <a:solidFill>
                <a:srgbClr val="C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" name="Rectangular Callout 33"/>
          <p:cNvSpPr/>
          <p:nvPr/>
        </p:nvSpPr>
        <p:spPr bwMode="auto">
          <a:xfrm>
            <a:off x="5685773" y="3779856"/>
            <a:ext cx="666875" cy="155108"/>
          </a:xfrm>
          <a:prstGeom prst="wedgeRectCallout">
            <a:avLst>
              <a:gd name="adj1" fmla="val -15715"/>
              <a:gd name="adj2" fmla="val -183183"/>
            </a:avLst>
          </a:prstGeom>
          <a:solidFill>
            <a:srgbClr val="FFFFCC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82953" tIns="41476" rIns="82953" bIns="41476" numCol="1" rtlCol="0" anchor="t" anchorCtr="0" compatLnSpc="1">
            <a:prstTxWarp prst="textNoShape">
              <a:avLst/>
            </a:prstTxWarp>
          </a:bodyPr>
          <a:lstStyle/>
          <a:p>
            <a:pPr algn="ctr" defTabSz="407571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r>
              <a:rPr lang="it-IT" sz="726" dirty="0" smtClean="0">
                <a:solidFill>
                  <a:srgbClr val="C00000"/>
                </a:solidFill>
                <a:latin typeface="Arial" charset="0"/>
                <a:ea typeface="ＭＳ Ｐゴシック" charset="0"/>
                <a:cs typeface="ＭＳ Ｐゴシック" charset="0"/>
              </a:rPr>
              <a:t>3dB Hybrid</a:t>
            </a:r>
            <a:endParaRPr lang="en-GB" sz="726" dirty="0">
              <a:solidFill>
                <a:srgbClr val="C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Rectangular Callout 34"/>
          <p:cNvSpPr/>
          <p:nvPr/>
        </p:nvSpPr>
        <p:spPr bwMode="auto">
          <a:xfrm>
            <a:off x="5852676" y="3057935"/>
            <a:ext cx="731851" cy="171110"/>
          </a:xfrm>
          <a:prstGeom prst="wedgeRectCallout">
            <a:avLst>
              <a:gd name="adj1" fmla="val 15915"/>
              <a:gd name="adj2" fmla="val 98014"/>
            </a:avLst>
          </a:prstGeom>
          <a:solidFill>
            <a:srgbClr val="FFFFCC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82953" tIns="41476" rIns="82953" bIns="41476" numCol="1" rtlCol="0" anchor="t" anchorCtr="0" compatLnSpc="1">
            <a:prstTxWarp prst="textNoShape">
              <a:avLst/>
            </a:prstTxWarp>
          </a:bodyPr>
          <a:lstStyle/>
          <a:p>
            <a:pPr algn="ctr" defTabSz="407571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r>
              <a:rPr lang="it-IT" sz="726" dirty="0" smtClean="0">
                <a:solidFill>
                  <a:srgbClr val="C00000"/>
                </a:solidFill>
                <a:latin typeface="Arial" charset="0"/>
                <a:ea typeface="ＭＳ Ｐゴシック" charset="0"/>
                <a:cs typeface="ＭＳ Ｐゴシック" charset="0"/>
              </a:rPr>
              <a:t>Pumping Port</a:t>
            </a:r>
            <a:endParaRPr lang="en-GB" sz="726" dirty="0">
              <a:solidFill>
                <a:srgbClr val="C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" name="Rectangular Callout 35"/>
          <p:cNvSpPr/>
          <p:nvPr/>
        </p:nvSpPr>
        <p:spPr bwMode="auto">
          <a:xfrm>
            <a:off x="6530853" y="4171286"/>
            <a:ext cx="778811" cy="171272"/>
          </a:xfrm>
          <a:prstGeom prst="wedgeRectCallout">
            <a:avLst>
              <a:gd name="adj1" fmla="val 7681"/>
              <a:gd name="adj2" fmla="val -122724"/>
            </a:avLst>
          </a:prstGeom>
          <a:solidFill>
            <a:srgbClr val="FFFFCC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82953" tIns="41476" rIns="82953" bIns="41476" numCol="1" rtlCol="0" anchor="t" anchorCtr="0" compatLnSpc="1">
            <a:prstTxWarp prst="textNoShape">
              <a:avLst/>
            </a:prstTxWarp>
          </a:bodyPr>
          <a:lstStyle/>
          <a:p>
            <a:pPr algn="ctr" defTabSz="407571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r>
              <a:rPr lang="it-IT" sz="726" dirty="0" smtClean="0">
                <a:solidFill>
                  <a:srgbClr val="C00000"/>
                </a:solidFill>
                <a:latin typeface="Arial" charset="0"/>
                <a:ea typeface="ＭＳ Ｐゴシック" charset="0"/>
                <a:cs typeface="ＭＳ Ｐゴシック" charset="0"/>
              </a:rPr>
              <a:t>Vacuum Pump</a:t>
            </a:r>
            <a:endParaRPr lang="en-GB" sz="726" dirty="0">
              <a:solidFill>
                <a:srgbClr val="C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7" name="Rectangular Callout 36"/>
          <p:cNvSpPr/>
          <p:nvPr/>
        </p:nvSpPr>
        <p:spPr bwMode="auto">
          <a:xfrm>
            <a:off x="5944906" y="2483462"/>
            <a:ext cx="815485" cy="154800"/>
          </a:xfrm>
          <a:prstGeom prst="wedgeRectCallout">
            <a:avLst>
              <a:gd name="adj1" fmla="val -34991"/>
              <a:gd name="adj2" fmla="val 100378"/>
            </a:avLst>
          </a:prstGeom>
          <a:solidFill>
            <a:srgbClr val="FFFFCC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82953" tIns="41476" rIns="82953" bIns="41476" numCol="1" rtlCol="0" anchor="t" anchorCtr="0" compatLnSpc="1">
            <a:prstTxWarp prst="textNoShape">
              <a:avLst/>
            </a:prstTxWarp>
          </a:bodyPr>
          <a:lstStyle/>
          <a:p>
            <a:pPr algn="ctr" defTabSz="407571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r>
              <a:rPr lang="it-IT" sz="726" dirty="0" smtClean="0">
                <a:solidFill>
                  <a:srgbClr val="C00000"/>
                </a:solidFill>
                <a:latin typeface="Arial" charset="0"/>
                <a:ea typeface="ＭＳ Ｐゴシック" charset="0"/>
                <a:cs typeface="ＭＳ Ｐゴシック" charset="0"/>
              </a:rPr>
              <a:t>Vacuum Pump</a:t>
            </a:r>
            <a:endParaRPr lang="en-GB" sz="726" dirty="0">
              <a:solidFill>
                <a:srgbClr val="C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" name="Rectangular Callout 37"/>
          <p:cNvSpPr/>
          <p:nvPr/>
        </p:nvSpPr>
        <p:spPr bwMode="auto">
          <a:xfrm>
            <a:off x="6074576" y="1720420"/>
            <a:ext cx="760121" cy="158453"/>
          </a:xfrm>
          <a:prstGeom prst="wedgeRectCallout">
            <a:avLst>
              <a:gd name="adj1" fmla="val -81112"/>
              <a:gd name="adj2" fmla="val -27800"/>
            </a:avLst>
          </a:prstGeom>
          <a:solidFill>
            <a:srgbClr val="FFFFCC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82953" tIns="41476" rIns="82953" bIns="41476" numCol="1" rtlCol="0" anchor="t" anchorCtr="0" compatLnSpc="1">
            <a:prstTxWarp prst="textNoShape">
              <a:avLst/>
            </a:prstTxWarp>
          </a:bodyPr>
          <a:lstStyle/>
          <a:p>
            <a:pPr algn="ctr" defTabSz="407571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r>
              <a:rPr lang="it-IT" sz="726" dirty="0" smtClean="0">
                <a:solidFill>
                  <a:srgbClr val="C00000"/>
                </a:solidFill>
                <a:latin typeface="Arial" charset="0"/>
                <a:ea typeface="ＭＳ Ｐゴシック" charset="0"/>
                <a:cs typeface="ＭＳ Ｐゴシック" charset="0"/>
              </a:rPr>
              <a:t>From klystron</a:t>
            </a:r>
            <a:endParaRPr lang="en-GB" sz="726" dirty="0">
              <a:solidFill>
                <a:srgbClr val="C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80402" y="4752100"/>
            <a:ext cx="8465491" cy="242024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39" name="TextBox 38"/>
          <p:cNvSpPr txBox="1"/>
          <p:nvPr/>
        </p:nvSpPr>
        <p:spPr bwMode="auto">
          <a:xfrm>
            <a:off x="310927" y="1429635"/>
            <a:ext cx="2744426" cy="152349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rgbClr val="C0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+mj-lt"/>
              </a:rPr>
              <a:t>Phase I (90 MW)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Rep. Rate: 50 Hz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Start Date: 06-12-2022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End Date: 21-12-2022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Output power: 90MW, 700 ns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Input power: 26 MW, 4000 ns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Operating temperature: 32.25 </a:t>
            </a:r>
            <a:r>
              <a:rPr lang="en-US" sz="1100" baseline="50000" dirty="0" smtClean="0">
                <a:solidFill>
                  <a:schemeClr val="tx1"/>
                </a:solidFill>
              </a:rPr>
              <a:t>o</a:t>
            </a:r>
            <a:r>
              <a:rPr lang="en-US" sz="1100" dirty="0" smtClean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40" name="TextBox 39"/>
          <p:cNvSpPr txBox="1"/>
          <p:nvPr/>
        </p:nvSpPr>
        <p:spPr bwMode="auto">
          <a:xfrm>
            <a:off x="310927" y="3228606"/>
            <a:ext cx="2744426" cy="152349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C0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200" b="1" dirty="0" smtClean="0">
                <a:solidFill>
                  <a:schemeClr val="tx1"/>
                </a:solidFill>
                <a:latin typeface="+mj-lt"/>
              </a:rPr>
              <a:t>Phase II (100 MW)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Rep. Rate: 50 Hz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Start Date: 23-03-2023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End Date:  31-03-2023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Output power: 100 MW, 700 ns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Input power: 29 MW, 4000 ns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Operating temperature: 31.47 </a:t>
            </a:r>
            <a:r>
              <a:rPr lang="en-US" sz="1100" baseline="50000" dirty="0" smtClean="0">
                <a:solidFill>
                  <a:schemeClr val="tx1"/>
                </a:solidFill>
              </a:rPr>
              <a:t>o</a:t>
            </a:r>
            <a:r>
              <a:rPr lang="en-US" sz="1100" dirty="0" smtClean="0">
                <a:solidFill>
                  <a:schemeClr val="tx1"/>
                </a:solidFill>
              </a:rPr>
              <a:t>C</a:t>
            </a:r>
          </a:p>
        </p:txBody>
      </p:sp>
      <p:pic>
        <p:nvPicPr>
          <p:cNvPr id="16386" name="Picture 2" descr="https://ars.els-cdn.com/content/image/1-s2.0-S0168900223005338-gr27_lrg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3600" y="1561711"/>
            <a:ext cx="2579830" cy="3043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9763636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Content Placeholder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9172" y="1165310"/>
            <a:ext cx="4733871" cy="2880000"/>
          </a:xfrm>
          <a:prstGeom prst="rect">
            <a:avLst/>
          </a:prstGeom>
        </p:spPr>
      </p:pic>
      <p:pic>
        <p:nvPicPr>
          <p:cNvPr id="67" name="Picture 6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979" y="1165310"/>
            <a:ext cx="4733872" cy="2880000"/>
          </a:xfrm>
          <a:prstGeom prst="rect">
            <a:avLst/>
          </a:prstGeom>
        </p:spPr>
      </p:pic>
      <p:pic>
        <p:nvPicPr>
          <p:cNvPr id="61" name="Content Placeholder 8"/>
          <p:cNvPicPr>
            <a:picLocks noGrp="1" noChangeAspect="1"/>
          </p:cNvPicPr>
          <p:nvPr>
            <p:ph idx="1"/>
          </p:nvPr>
        </p:nvPicPr>
        <p:blipFill rotWithShape="1">
          <a:blip r:embed="rId5"/>
          <a:srcRect l="21635" t="16398" r="45484" b="4438"/>
          <a:stretch/>
        </p:blipFill>
        <p:spPr>
          <a:xfrm>
            <a:off x="151595" y="4077971"/>
            <a:ext cx="2214062" cy="3188353"/>
          </a:xfrm>
          <a:prstGeom prst="rect">
            <a:avLst/>
          </a:prstGeom>
        </p:spPr>
      </p:pic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750" y="179388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2700" b="1" cap="small" dirty="0" smtClean="0"/>
              <a:t>Spherical </a:t>
            </a:r>
            <a:r>
              <a:rPr lang="it-IT" altLang="it-IT" sz="2700" b="1" cap="small" dirty="0" smtClean="0"/>
              <a:t>Pulse Compressor</a:t>
            </a:r>
            <a:br>
              <a:rPr lang="it-IT" altLang="it-IT" sz="2700" b="1" cap="small" dirty="0" smtClean="0"/>
            </a:br>
            <a:r>
              <a:rPr lang="it-IT" altLang="it-IT" sz="2700" b="1" cap="small" dirty="0" smtClean="0"/>
              <a:t>Version 2.0</a:t>
            </a:r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8DEF5C6-DC13-404B-ABFF-36203408AE5A}" type="slidenum">
              <a:rPr lang="it-IT" altLang="it-IT" sz="1300">
                <a:solidFill>
                  <a:srgbClr val="000000"/>
                </a:solidFill>
              </a:rPr>
              <a:pPr/>
              <a:t>26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H="1" flipV="1">
            <a:off x="2287704" y="4134777"/>
            <a:ext cx="0" cy="3006000"/>
          </a:xfrm>
          <a:prstGeom prst="straightConnector1">
            <a:avLst/>
          </a:prstGeom>
          <a:ln w="19050">
            <a:solidFill>
              <a:srgbClr val="00206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23"/>
          <p:cNvSpPr txBox="1">
            <a:spLocks noChangeArrowheads="1"/>
          </p:cNvSpPr>
          <p:nvPr/>
        </p:nvSpPr>
        <p:spPr bwMode="auto">
          <a:xfrm rot="16200000">
            <a:off x="2112053" y="5348525"/>
            <a:ext cx="611188" cy="215900"/>
          </a:xfrm>
          <a:prstGeom prst="rect">
            <a:avLst/>
          </a:prstGeom>
          <a:solidFill>
            <a:schemeClr val="bg1"/>
          </a:solidFill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GB" altLang="en-US" sz="800" b="1" dirty="0" smtClean="0">
                <a:solidFill>
                  <a:srgbClr val="C00000"/>
                </a:solidFill>
              </a:rPr>
              <a:t>640 </a:t>
            </a:r>
            <a:r>
              <a:rPr lang="en-GB" altLang="en-US" sz="800" b="1" dirty="0">
                <a:solidFill>
                  <a:srgbClr val="C00000"/>
                </a:solidFill>
              </a:rPr>
              <a:t>mm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1363469" y="3903432"/>
            <a:ext cx="3674660" cy="13363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6532591" y="3879308"/>
            <a:ext cx="2306245" cy="20997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28" name="Group 27"/>
          <p:cNvGrpSpPr/>
          <p:nvPr/>
        </p:nvGrpSpPr>
        <p:grpSpPr>
          <a:xfrm>
            <a:off x="151595" y="1114993"/>
            <a:ext cx="2296429" cy="2779914"/>
            <a:chOff x="398793" y="2550004"/>
            <a:chExt cx="2369671" cy="2911716"/>
          </a:xfrm>
        </p:grpSpPr>
        <p:pic>
          <p:nvPicPr>
            <p:cNvPr id="29" name="Picture 28"/>
            <p:cNvPicPr>
              <a:picLocks noChangeAspect="1"/>
            </p:cNvPicPr>
            <p:nvPr/>
          </p:nvPicPr>
          <p:blipFill rotWithShape="1">
            <a:blip r:embed="rId6"/>
            <a:srcRect l="27793" t="32680" r="39026" b="16296"/>
            <a:stretch/>
          </p:blipFill>
          <p:spPr>
            <a:xfrm>
              <a:off x="398793" y="2705164"/>
              <a:ext cx="2369671" cy="2756556"/>
            </a:xfrm>
            <a:prstGeom prst="rect">
              <a:avLst/>
            </a:prstGeom>
          </p:spPr>
        </p:pic>
        <p:grpSp>
          <p:nvGrpSpPr>
            <p:cNvPr id="30" name="Group 29"/>
            <p:cNvGrpSpPr/>
            <p:nvPr/>
          </p:nvGrpSpPr>
          <p:grpSpPr>
            <a:xfrm>
              <a:off x="541337" y="2550004"/>
              <a:ext cx="2088397" cy="2864538"/>
              <a:chOff x="715962" y="2532084"/>
              <a:chExt cx="2088397" cy="2864538"/>
            </a:xfrm>
          </p:grpSpPr>
          <p:cxnSp>
            <p:nvCxnSpPr>
              <p:cNvPr id="32" name="Straight Arrow Connector 31"/>
              <p:cNvCxnSpPr/>
              <p:nvPr/>
            </p:nvCxnSpPr>
            <p:spPr>
              <a:xfrm flipH="1">
                <a:off x="1173796" y="2884509"/>
                <a:ext cx="1090136" cy="3461"/>
              </a:xfrm>
              <a:prstGeom prst="straightConnector1">
                <a:avLst/>
              </a:prstGeom>
              <a:ln w="19050">
                <a:solidFill>
                  <a:srgbClr val="002060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2" name="TextBox 51"/>
              <p:cNvSpPr txBox="1"/>
              <p:nvPr/>
            </p:nvSpPr>
            <p:spPr>
              <a:xfrm>
                <a:off x="1486413" y="2539877"/>
                <a:ext cx="557773" cy="22565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002060"/>
                </a:solidFill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GB" sz="800" b="1" dirty="0" smtClean="0">
                    <a:solidFill>
                      <a:srgbClr val="C00000"/>
                    </a:solidFill>
                  </a:rPr>
                  <a:t>178mm</a:t>
                </a:r>
                <a:endParaRPr lang="en-GB" sz="800" b="1" dirty="0">
                  <a:solidFill>
                    <a:srgbClr val="C00000"/>
                  </a:solidFill>
                </a:endParaRPr>
              </a:p>
            </p:txBody>
          </p:sp>
          <p:cxnSp>
            <p:nvCxnSpPr>
              <p:cNvPr id="53" name="Straight Arrow Connector 52"/>
              <p:cNvCxnSpPr/>
              <p:nvPr/>
            </p:nvCxnSpPr>
            <p:spPr>
              <a:xfrm flipH="1">
                <a:off x="730250" y="5119700"/>
                <a:ext cx="2070100" cy="0"/>
              </a:xfrm>
              <a:prstGeom prst="straightConnector1">
                <a:avLst/>
              </a:prstGeom>
              <a:ln w="19050">
                <a:solidFill>
                  <a:srgbClr val="002060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" name="TextBox 53"/>
              <p:cNvSpPr txBox="1"/>
              <p:nvPr/>
            </p:nvSpPr>
            <p:spPr>
              <a:xfrm>
                <a:off x="1471526" y="5170963"/>
                <a:ext cx="587547" cy="22565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002060"/>
                </a:solidFill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GB" sz="800" b="1" dirty="0" smtClean="0">
                    <a:solidFill>
                      <a:srgbClr val="C00000"/>
                    </a:solidFill>
                  </a:rPr>
                  <a:t>347 mm</a:t>
                </a:r>
                <a:endParaRPr lang="en-GB" sz="800" b="1" dirty="0">
                  <a:solidFill>
                    <a:srgbClr val="C00000"/>
                  </a:solidFill>
                </a:endParaRPr>
              </a:p>
            </p:txBody>
          </p:sp>
          <p:cxnSp>
            <p:nvCxnSpPr>
              <p:cNvPr id="55" name="Straight Connector 54"/>
              <p:cNvCxnSpPr/>
              <p:nvPr/>
            </p:nvCxnSpPr>
            <p:spPr>
              <a:xfrm>
                <a:off x="715962" y="4009005"/>
                <a:ext cx="0" cy="1110695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Connector 55"/>
              <p:cNvCxnSpPr/>
              <p:nvPr/>
            </p:nvCxnSpPr>
            <p:spPr>
              <a:xfrm>
                <a:off x="2804359" y="4009005"/>
                <a:ext cx="0" cy="1110695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traight Connector 56"/>
              <p:cNvCxnSpPr/>
              <p:nvPr/>
            </p:nvCxnSpPr>
            <p:spPr>
              <a:xfrm flipH="1">
                <a:off x="1186461" y="2555084"/>
                <a:ext cx="156" cy="604911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Straight Connector 57"/>
              <p:cNvCxnSpPr/>
              <p:nvPr/>
            </p:nvCxnSpPr>
            <p:spPr>
              <a:xfrm>
                <a:off x="2278188" y="2532084"/>
                <a:ext cx="0" cy="352425"/>
              </a:xfrm>
              <a:prstGeom prst="line">
                <a:avLst/>
              </a:prstGeom>
              <a:ln w="19050"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Arrow Connector 58"/>
              <p:cNvCxnSpPr/>
              <p:nvPr/>
            </p:nvCxnSpPr>
            <p:spPr>
              <a:xfrm flipV="1">
                <a:off x="2263931" y="3447637"/>
                <a:ext cx="0" cy="1235770"/>
              </a:xfrm>
              <a:prstGeom prst="straightConnector1">
                <a:avLst/>
              </a:prstGeom>
              <a:ln w="19050">
                <a:solidFill>
                  <a:srgbClr val="002060"/>
                </a:solidFill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TextBox 59"/>
              <p:cNvSpPr txBox="1"/>
              <p:nvPr/>
            </p:nvSpPr>
            <p:spPr>
              <a:xfrm rot="16200000">
                <a:off x="2145250" y="3954363"/>
                <a:ext cx="596383" cy="22231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002060"/>
                </a:solidFill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GB" sz="800" b="1" dirty="0" smtClean="0">
                    <a:solidFill>
                      <a:srgbClr val="C00000"/>
                    </a:solidFill>
                  </a:rPr>
                  <a:t>205 mm</a:t>
                </a:r>
                <a:endParaRPr lang="en-GB" sz="800" b="1" dirty="0">
                  <a:solidFill>
                    <a:srgbClr val="C00000"/>
                  </a:solidFill>
                </a:endParaRPr>
              </a:p>
            </p:txBody>
          </p:sp>
        </p:grpSp>
      </p:grpSp>
      <p:sp>
        <p:nvSpPr>
          <p:cNvPr id="62" name="TextBox 2"/>
          <p:cNvSpPr txBox="1">
            <a:spLocks noChangeArrowheads="1"/>
          </p:cNvSpPr>
          <p:nvPr/>
        </p:nvSpPr>
        <p:spPr bwMode="auto">
          <a:xfrm>
            <a:off x="867504" y="4878109"/>
            <a:ext cx="791528" cy="230832"/>
          </a:xfrm>
          <a:prstGeom prst="rect">
            <a:avLst/>
          </a:prstGeom>
          <a:solidFill>
            <a:srgbClr val="FFFF66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Aft>
                <a:spcPts val="975"/>
              </a:spcAft>
            </a:pPr>
            <a:r>
              <a:rPr lang="en-US" altLang="en-US" sz="900" i="1" dirty="0" smtClean="0">
                <a:solidFill>
                  <a:schemeClr val="tx1"/>
                </a:solidFill>
              </a:rPr>
              <a:t>Push points</a:t>
            </a:r>
            <a:endParaRPr lang="en-US" altLang="en-US" sz="900" i="1" baseline="-25000" dirty="0">
              <a:solidFill>
                <a:schemeClr val="tx1"/>
              </a:solidFill>
            </a:endParaRPr>
          </a:p>
        </p:txBody>
      </p:sp>
      <p:cxnSp>
        <p:nvCxnSpPr>
          <p:cNvPr id="63" name="Straight Arrow Connector 62"/>
          <p:cNvCxnSpPr>
            <a:stCxn id="62" idx="2"/>
          </p:cNvCxnSpPr>
          <p:nvPr/>
        </p:nvCxnSpPr>
        <p:spPr>
          <a:xfrm>
            <a:off x="1263268" y="5108941"/>
            <a:ext cx="0" cy="183064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62" idx="3"/>
          </p:cNvCxnSpPr>
          <p:nvPr/>
        </p:nvCxnSpPr>
        <p:spPr>
          <a:xfrm flipV="1">
            <a:off x="1659032" y="4878109"/>
            <a:ext cx="140920" cy="115416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flipH="1" flipV="1">
            <a:off x="751973" y="4878109"/>
            <a:ext cx="116536" cy="125476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8" name="Table 6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0859520"/>
              </p:ext>
            </p:extLst>
          </p:nvPr>
        </p:nvGraphicFramePr>
        <p:xfrm>
          <a:off x="3782764" y="3327276"/>
          <a:ext cx="2776588" cy="127081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30438">
                  <a:extLst>
                    <a:ext uri="{9D8B030D-6E8A-4147-A177-3AD203B41FA5}">
                      <a16:colId xmlns:a16="http://schemas.microsoft.com/office/drawing/2014/main" val="1062337314"/>
                    </a:ext>
                  </a:extLst>
                </a:gridCol>
                <a:gridCol w="920663">
                  <a:extLst>
                    <a:ext uri="{9D8B030D-6E8A-4147-A177-3AD203B41FA5}">
                      <a16:colId xmlns:a16="http://schemas.microsoft.com/office/drawing/2014/main" val="447998443"/>
                    </a:ext>
                  </a:extLst>
                </a:gridCol>
                <a:gridCol w="625487">
                  <a:extLst>
                    <a:ext uri="{9D8B030D-6E8A-4147-A177-3AD203B41FA5}">
                      <a16:colId xmlns:a16="http://schemas.microsoft.com/office/drawing/2014/main" val="2024121982"/>
                    </a:ext>
                  </a:extLst>
                </a:gridCol>
              </a:tblGrid>
              <a:tr h="244388"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GB" sz="900" u="none" strike="noStrike" dirty="0" smtClean="0">
                          <a:effectLst/>
                          <a:latin typeface="+mj-lt"/>
                        </a:rPr>
                        <a:t>RF </a:t>
                      </a:r>
                      <a:r>
                        <a:rPr lang="en-GB" sz="900" u="none" strike="noStrike" dirty="0">
                          <a:effectLst/>
                          <a:latin typeface="+mj-lt"/>
                        </a:rPr>
                        <a:t>Parameters</a:t>
                      </a:r>
                      <a:endParaRPr lang="en-GB" sz="900" b="1" i="0" u="none" strike="noStrike" dirty="0">
                        <a:solidFill>
                          <a:srgbClr val="FFFFFF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1879000"/>
                  </a:ext>
                </a:extLst>
              </a:tr>
              <a:tr h="146633">
                <a:tc>
                  <a:txBody>
                    <a:bodyPr/>
                    <a:lstStyle/>
                    <a:p>
                      <a:pPr algn="l" fontAlgn="ctr"/>
                      <a:r>
                        <a:rPr lang="en-GB" sz="9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f</a:t>
                      </a:r>
                      <a:r>
                        <a:rPr lang="en-GB" sz="900" b="0" i="0" u="none" strike="noStrike" baseline="-250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GB" sz="900" b="1" i="0" u="none" strike="noStrike" baseline="-25000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9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2.99801</a:t>
                      </a:r>
                      <a:endParaRPr lang="en-GB" sz="9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9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GHz</a:t>
                      </a:r>
                      <a:endParaRPr lang="en-GB" sz="9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787558036"/>
                  </a:ext>
                </a:extLst>
              </a:tr>
              <a:tr h="146633">
                <a:tc>
                  <a:txBody>
                    <a:bodyPr/>
                    <a:lstStyle/>
                    <a:p>
                      <a:pPr algn="l" fontAlgn="ctr"/>
                      <a:r>
                        <a:rPr lang="en-GB" sz="9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Nominal</a:t>
                      </a:r>
                      <a:r>
                        <a:rPr lang="en-GB" sz="9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Temperature </a:t>
                      </a:r>
                      <a:endParaRPr lang="en-GB" sz="9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9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35</a:t>
                      </a:r>
                      <a:endParaRPr lang="en-GB" sz="9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900" u="none" strike="noStrike" baseline="30000" dirty="0" smtClean="0">
                          <a:effectLst/>
                          <a:latin typeface="+mn-lt"/>
                        </a:rPr>
                        <a:t>o</a:t>
                      </a:r>
                      <a:r>
                        <a:rPr lang="en-GB" sz="900" u="none" strike="noStrike" dirty="0" smtClean="0">
                          <a:effectLst/>
                          <a:latin typeface="+mn-lt"/>
                        </a:rPr>
                        <a:t>C</a:t>
                      </a:r>
                      <a:r>
                        <a:rPr lang="en-GB" sz="900" u="none" strike="noStrike" dirty="0">
                          <a:effectLst/>
                          <a:latin typeface="+mn-lt"/>
                        </a:rPr>
                        <a:t> </a:t>
                      </a:r>
                      <a:endParaRPr lang="en-GB" sz="9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061649412"/>
                  </a:ext>
                </a:extLst>
              </a:tr>
              <a:tr h="146633">
                <a:tc>
                  <a:txBody>
                    <a:bodyPr/>
                    <a:lstStyle/>
                    <a:p>
                      <a:pPr algn="l" fontAlgn="ctr"/>
                      <a:r>
                        <a:rPr lang="en-GB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Mode </a:t>
                      </a:r>
                      <a:endParaRPr lang="en-GB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457152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TM13</a:t>
                      </a:r>
                      <a:endParaRPr lang="en-GB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GB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977965783"/>
                  </a:ext>
                </a:extLst>
              </a:tr>
              <a:tr h="146633">
                <a:tc>
                  <a:txBody>
                    <a:bodyPr/>
                    <a:lstStyle/>
                    <a:p>
                      <a:pPr algn="l" fontAlgn="ctr"/>
                      <a:r>
                        <a:rPr lang="en-GB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Q0</a:t>
                      </a:r>
                      <a:endParaRPr lang="en-GB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457152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≈140000</a:t>
                      </a:r>
                      <a:endParaRPr lang="en-GB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GB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76559591"/>
                  </a:ext>
                </a:extLst>
              </a:tr>
              <a:tr h="146633">
                <a:tc>
                  <a:txBody>
                    <a:bodyPr/>
                    <a:lstStyle/>
                    <a:p>
                      <a:pPr algn="l" fontAlgn="ctr"/>
                      <a:r>
                        <a:rPr lang="en-GB" sz="9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Coupling</a:t>
                      </a:r>
                      <a:r>
                        <a:rPr lang="en-GB" sz="9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Coefficient </a:t>
                      </a:r>
                      <a:endParaRPr lang="en-GB" sz="9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900" u="none" strike="noStrike" dirty="0" smtClean="0">
                          <a:effectLst/>
                          <a:latin typeface="+mn-lt"/>
                        </a:rPr>
                        <a:t>7.1</a:t>
                      </a:r>
                      <a:r>
                        <a:rPr lang="en-GB" sz="900" u="none" strike="noStrike" dirty="0" smtClean="0"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±0.1</a:t>
                      </a:r>
                      <a:endParaRPr lang="en-GB" sz="9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GB" sz="9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79245137"/>
                  </a:ext>
                </a:extLst>
              </a:tr>
              <a:tr h="146633">
                <a:tc>
                  <a:txBody>
                    <a:bodyPr/>
                    <a:lstStyle/>
                    <a:p>
                      <a:pPr algn="l" fontAlgn="ctr"/>
                      <a:r>
                        <a:rPr lang="en-GB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E @ 45 MW</a:t>
                      </a:r>
                      <a:endParaRPr lang="en-GB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9.79</a:t>
                      </a:r>
                      <a:endParaRPr lang="en-GB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MV/m</a:t>
                      </a:r>
                      <a:endParaRPr lang="en-GB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028599228"/>
                  </a:ext>
                </a:extLst>
              </a:tr>
              <a:tr h="146633">
                <a:tc>
                  <a:txBody>
                    <a:bodyPr/>
                    <a:lstStyle/>
                    <a:p>
                      <a:pPr algn="l" fontAlgn="ctr"/>
                      <a:r>
                        <a:rPr lang="en-GB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H @ 45 MW</a:t>
                      </a:r>
                      <a:endParaRPr lang="en-GB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30</a:t>
                      </a:r>
                      <a:endParaRPr lang="en-GB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kA/m</a:t>
                      </a:r>
                      <a:endParaRPr lang="en-GB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507226706"/>
                  </a:ext>
                </a:extLst>
              </a:tr>
            </a:tbl>
          </a:graphicData>
        </a:graphic>
      </p:graphicFrame>
      <p:pic>
        <p:nvPicPr>
          <p:cNvPr id="14" name="Picture 1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8227" y="4742870"/>
            <a:ext cx="4636096" cy="2362721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35" name="Picture 34">
            <a:extLst>
              <a:ext uri="{FF2B5EF4-FFF2-40B4-BE49-F238E27FC236}">
                <a16:creationId xmlns:a16="http://schemas.microsoft.com/office/drawing/2014/main" id="{CB4CA044-C68F-4D5E-BA81-049D2D211DAA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11715" r="10229"/>
          <a:stretch/>
        </p:blipFill>
        <p:spPr>
          <a:xfrm>
            <a:off x="7992640" y="999211"/>
            <a:ext cx="1959200" cy="3001068"/>
          </a:xfrm>
          <a:prstGeom prst="rect">
            <a:avLst/>
          </a:prstGeom>
        </p:spPr>
      </p:pic>
      <p:pic>
        <p:nvPicPr>
          <p:cNvPr id="71" name="Picture 70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3244" y="1014309"/>
            <a:ext cx="574376" cy="248821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AE99FC71-764F-4B29-A74E-DB6DFDC80FC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992641" y="4069469"/>
            <a:ext cx="1968716" cy="3371858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9908" y="4069469"/>
            <a:ext cx="574376" cy="248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26150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8DEF5C6-DC13-404B-ABFF-36203408AE5A}" type="slidenum">
              <a:rPr lang="it-IT" altLang="it-IT" sz="1300">
                <a:solidFill>
                  <a:srgbClr val="000000"/>
                </a:solidFill>
              </a:rPr>
              <a:pPr/>
              <a:t>27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1363469" y="3903432"/>
            <a:ext cx="3674660" cy="13363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36" name="Picture 2" descr="Elettra Sincrotrone Trieste"/>
          <p:cNvPicPr>
            <a:picLocks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600" b="64755"/>
          <a:stretch/>
        </p:blipFill>
        <p:spPr bwMode="auto">
          <a:xfrm>
            <a:off x="2916632" y="256220"/>
            <a:ext cx="5004000" cy="60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/>
          <a:srcRect r="2847"/>
          <a:stretch/>
        </p:blipFill>
        <p:spPr>
          <a:xfrm>
            <a:off x="71760" y="1455159"/>
            <a:ext cx="3764460" cy="496332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2763" y="1415692"/>
            <a:ext cx="2054410" cy="103569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4491" y="1434534"/>
            <a:ext cx="1860249" cy="238097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5693" y="3970251"/>
            <a:ext cx="1222844" cy="110113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275" y="5149834"/>
            <a:ext cx="1434415" cy="129585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2105" y="5370688"/>
            <a:ext cx="1413635" cy="104779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7071" y="5226169"/>
            <a:ext cx="1743554" cy="120811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7403" y="5122833"/>
            <a:ext cx="1699668" cy="1414781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3569" y="3885961"/>
            <a:ext cx="1542095" cy="1298787"/>
          </a:xfrm>
          <a:prstGeom prst="rect">
            <a:avLst/>
          </a:prstGeom>
        </p:spPr>
      </p:pic>
      <p:pic>
        <p:nvPicPr>
          <p:cNvPr id="15363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65" t="16280" r="39639" b="31122"/>
          <a:stretch>
            <a:fillRect/>
          </a:stretch>
        </p:blipFill>
        <p:spPr bwMode="auto">
          <a:xfrm>
            <a:off x="6758223" y="4017413"/>
            <a:ext cx="1458027" cy="10466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9968" y="4007633"/>
            <a:ext cx="1176223" cy="1205316"/>
          </a:xfrm>
          <a:prstGeom prst="rect">
            <a:avLst/>
          </a:prstGeom>
        </p:spPr>
      </p:pic>
      <p:pic>
        <p:nvPicPr>
          <p:cNvPr id="49" name="Picture 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450" r="36839"/>
          <a:stretch>
            <a:fillRect/>
          </a:stretch>
        </p:blipFill>
        <p:spPr bwMode="auto">
          <a:xfrm>
            <a:off x="4033344" y="1460751"/>
            <a:ext cx="1056876" cy="2256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29" r="24722"/>
          <a:stretch>
            <a:fillRect/>
          </a:stretch>
        </p:blipFill>
        <p:spPr bwMode="auto">
          <a:xfrm>
            <a:off x="7530647" y="2303235"/>
            <a:ext cx="1371206" cy="1531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" name="TextBox 68"/>
          <p:cNvSpPr txBox="1"/>
          <p:nvPr/>
        </p:nvSpPr>
        <p:spPr>
          <a:xfrm>
            <a:off x="3569048" y="7211469"/>
            <a:ext cx="3358977" cy="2000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700" dirty="0">
                <a:solidFill>
                  <a:schemeClr val="accent1"/>
                </a:solidFill>
                <a:latin typeface="+mn-lt"/>
                <a:hlinkClick r:id="rId17"/>
              </a:rPr>
              <a:t>https://www.elettra.eu/technology/industry/hp-waveguide-components.html</a:t>
            </a:r>
            <a:r>
              <a:rPr lang="en-GB" sz="700" dirty="0">
                <a:solidFill>
                  <a:schemeClr val="tx1"/>
                </a:solidFill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96356684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750" y="179388"/>
            <a:ext cx="6696075" cy="100816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200" b="1" cap="small" dirty="0" smtClean="0"/>
              <a:t>Conclusions</a:t>
            </a:r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4CCC8891-611B-4E8E-9657-694AC21DA553}" type="slidenum">
              <a:rPr lang="it-IT" altLang="it-IT" sz="1300">
                <a:solidFill>
                  <a:srgbClr val="000000"/>
                </a:solidFill>
              </a:rPr>
              <a:pPr/>
              <a:t>28</a:t>
            </a:fld>
            <a:endParaRPr lang="it-IT" altLang="it-IT" sz="130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Diagram 1"/>
              <p:cNvGraphicFramePr/>
              <p:nvPr>
                <p:extLst>
                  <p:ext uri="{D42A27DB-BD31-4B8C-83A1-F6EECF244321}">
                    <p14:modId xmlns:p14="http://schemas.microsoft.com/office/powerpoint/2010/main" val="2212414196"/>
                  </p:ext>
                </p:extLst>
              </p:nvPr>
            </p:nvGraphicFramePr>
            <p:xfrm>
              <a:off x="1079872" y="1547589"/>
              <a:ext cx="8136904" cy="5192468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" r:lo="rId4" r:qs="rId5" r:cs="rId6"/>
              </a:graphicData>
            </a:graphic>
          </p:graphicFrame>
        </mc:Choice>
        <mc:Fallback xmlns="">
          <p:graphicFrame>
            <p:nvGraphicFramePr>
              <p:cNvPr id="2" name="Diagram 1"/>
              <p:cNvGraphicFramePr/>
              <p:nvPr>
                <p:extLst>
                  <p:ext uri="{D42A27DB-BD31-4B8C-83A1-F6EECF244321}">
                    <p14:modId xmlns:p14="http://schemas.microsoft.com/office/powerpoint/2010/main" val="2212414196"/>
                  </p:ext>
                </p:extLst>
              </p:nvPr>
            </p:nvGraphicFramePr>
            <p:xfrm>
              <a:off x="1079872" y="1547589"/>
              <a:ext cx="8136904" cy="5192468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92470166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Touristic information in Trieste - book a hotel in Tries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18" y="1132563"/>
            <a:ext cx="9952846" cy="5312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5" name="Group 21"/>
          <p:cNvGrpSpPr>
            <a:grpSpLocks noChangeAspect="1"/>
          </p:cNvGrpSpPr>
          <p:nvPr/>
        </p:nvGrpSpPr>
        <p:grpSpPr bwMode="auto">
          <a:xfrm>
            <a:off x="1720425" y="3918167"/>
            <a:ext cx="1305822" cy="1741500"/>
            <a:chOff x="4282440" y="2088724"/>
            <a:chExt cx="1569720" cy="2094103"/>
          </a:xfrm>
        </p:grpSpPr>
        <p:sp>
          <p:nvSpPr>
            <p:cNvPr id="46" name="Rectangle 24"/>
            <p:cNvSpPr>
              <a:spLocks noChangeArrowheads="1"/>
            </p:cNvSpPr>
            <p:nvPr/>
          </p:nvSpPr>
          <p:spPr bwMode="auto">
            <a:xfrm>
              <a:off x="4282440" y="2088724"/>
              <a:ext cx="1569720" cy="2094101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  <p:grpSp>
          <p:nvGrpSpPr>
            <p:cNvPr id="47" name="Group 14"/>
            <p:cNvGrpSpPr>
              <a:grpSpLocks/>
            </p:cNvGrpSpPr>
            <p:nvPr/>
          </p:nvGrpSpPr>
          <p:grpSpPr bwMode="auto">
            <a:xfrm>
              <a:off x="4305012" y="2133696"/>
              <a:ext cx="1535698" cy="2049131"/>
              <a:chOff x="6840511" y="1269600"/>
              <a:chExt cx="1535698" cy="2049131"/>
            </a:xfrm>
          </p:grpSpPr>
          <p:pic>
            <p:nvPicPr>
              <p:cNvPr id="48" name="Picture 2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7292" r="18614" b="25098"/>
              <a:stretch>
                <a:fillRect/>
              </a:stretch>
            </p:blipFill>
            <p:spPr bwMode="auto">
              <a:xfrm>
                <a:off x="6870024" y="1269600"/>
                <a:ext cx="1455283" cy="17984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" name="Rectangle 17"/>
              <p:cNvSpPr>
                <a:spLocks noChangeArrowheads="1"/>
              </p:cNvSpPr>
              <p:nvPr/>
            </p:nvSpPr>
            <p:spPr bwMode="auto">
              <a:xfrm>
                <a:off x="6840511" y="2980177"/>
                <a:ext cx="1535698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>
                    <a:solidFill>
                      <a:schemeClr val="tx1"/>
                    </a:solidFill>
                  </a:rPr>
                  <a:t>A. Milocco</a:t>
                </a:r>
              </a:p>
            </p:txBody>
          </p:sp>
        </p:grpSp>
      </p:grpSp>
      <p:grpSp>
        <p:nvGrpSpPr>
          <p:cNvPr id="40966" name="Group 19"/>
          <p:cNvGrpSpPr>
            <a:grpSpLocks noChangeAspect="1"/>
          </p:cNvGrpSpPr>
          <p:nvPr/>
        </p:nvGrpSpPr>
        <p:grpSpPr bwMode="auto">
          <a:xfrm>
            <a:off x="63793" y="3894856"/>
            <a:ext cx="1347788" cy="1845365"/>
            <a:chOff x="541020" y="2120619"/>
            <a:chExt cx="1348740" cy="1844709"/>
          </a:xfrm>
        </p:grpSpPr>
        <p:sp>
          <p:nvSpPr>
            <p:cNvPr id="40993" name="Rectangle 16"/>
            <p:cNvSpPr>
              <a:spLocks noChangeArrowheads="1"/>
            </p:cNvSpPr>
            <p:nvPr/>
          </p:nvSpPr>
          <p:spPr bwMode="auto">
            <a:xfrm>
              <a:off x="541020" y="2120619"/>
              <a:ext cx="1348740" cy="1772454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  <p:grpSp>
          <p:nvGrpSpPr>
            <p:cNvPr id="40994" name="Group 10"/>
            <p:cNvGrpSpPr>
              <a:grpSpLocks/>
            </p:cNvGrpSpPr>
            <p:nvPr/>
          </p:nvGrpSpPr>
          <p:grpSpPr bwMode="auto">
            <a:xfrm>
              <a:off x="570423" y="2158664"/>
              <a:ext cx="1296144" cy="1806664"/>
              <a:chOff x="4355608" y="2555777"/>
              <a:chExt cx="1296144" cy="1806664"/>
            </a:xfrm>
          </p:grpSpPr>
          <p:pic>
            <p:nvPicPr>
              <p:cNvPr id="40995" name="Picture 5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28138" y="2555777"/>
                <a:ext cx="1144873" cy="15264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0996" name="Rectangle 8"/>
              <p:cNvSpPr>
                <a:spLocks noChangeArrowheads="1"/>
              </p:cNvSpPr>
              <p:nvPr/>
            </p:nvSpPr>
            <p:spPr bwMode="auto">
              <a:xfrm>
                <a:off x="4355608" y="4023887"/>
                <a:ext cx="1296144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 dirty="0">
                    <a:solidFill>
                      <a:schemeClr val="tx1"/>
                    </a:solidFill>
                  </a:rPr>
                  <a:t>F. Gelmetti</a:t>
                </a: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52750" y="179388"/>
            <a:ext cx="6696075" cy="936625"/>
          </a:xfrm>
        </p:spPr>
        <p:txBody>
          <a:bodyPr/>
          <a:lstStyle/>
          <a:p>
            <a:pPr>
              <a:defRPr/>
            </a:pPr>
            <a:r>
              <a:rPr lang="en-US" altLang="it-IT" b="1" cap="small" dirty="0" smtClean="0"/>
              <a:t>Acknowledgements</a:t>
            </a:r>
            <a:endParaRPr lang="en-US" dirty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5DD888C-9260-41F1-9141-75F35068F5FF}" type="slidenum">
              <a:rPr lang="it-IT" altLang="it-IT" sz="1200">
                <a:solidFill>
                  <a:srgbClr val="000000"/>
                </a:solidFill>
              </a:rPr>
              <a:pPr/>
              <a:t>29</a:t>
            </a:fld>
            <a:endParaRPr lang="it-IT" altLang="it-IT" sz="1200">
              <a:solidFill>
                <a:srgbClr val="000000"/>
              </a:solidFill>
            </a:endParaRPr>
          </a:p>
        </p:txBody>
      </p:sp>
      <p:sp>
        <p:nvSpPr>
          <p:cNvPr id="31749" name="Rectangle 2"/>
          <p:cNvSpPr>
            <a:spLocks noChangeArrowheads="1"/>
          </p:cNvSpPr>
          <p:nvPr/>
        </p:nvSpPr>
        <p:spPr bwMode="auto">
          <a:xfrm>
            <a:off x="66174" y="1148001"/>
            <a:ext cx="2970858" cy="276999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buSzPct val="80000"/>
              <a:defRPr/>
            </a:pPr>
            <a:r>
              <a:rPr lang="en-US" sz="1200" b="1" i="1" dirty="0">
                <a:solidFill>
                  <a:schemeClr val="tx1"/>
                </a:solidFill>
                <a:cs typeface="Times New Roman" pitchFamily="18" charset="0"/>
              </a:rPr>
              <a:t>FERMI RF Team!!!</a:t>
            </a:r>
          </a:p>
        </p:txBody>
      </p:sp>
      <p:grpSp>
        <p:nvGrpSpPr>
          <p:cNvPr id="40967" name="Group 20"/>
          <p:cNvGrpSpPr>
            <a:grpSpLocks noChangeAspect="1"/>
          </p:cNvGrpSpPr>
          <p:nvPr/>
        </p:nvGrpSpPr>
        <p:grpSpPr bwMode="auto">
          <a:xfrm>
            <a:off x="1734375" y="1439838"/>
            <a:ext cx="1324594" cy="1801783"/>
            <a:chOff x="2377441" y="2802544"/>
            <a:chExt cx="1385440" cy="1801862"/>
          </a:xfrm>
        </p:grpSpPr>
        <p:sp>
          <p:nvSpPr>
            <p:cNvPr id="40989" name="Rectangle 23"/>
            <p:cNvSpPr>
              <a:spLocks noChangeArrowheads="1"/>
            </p:cNvSpPr>
            <p:nvPr/>
          </p:nvSpPr>
          <p:spPr bwMode="auto">
            <a:xfrm>
              <a:off x="2377441" y="2802544"/>
              <a:ext cx="1350167" cy="176659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  <p:grpSp>
          <p:nvGrpSpPr>
            <p:cNvPr id="40990" name="Group 9"/>
            <p:cNvGrpSpPr>
              <a:grpSpLocks/>
            </p:cNvGrpSpPr>
            <p:nvPr/>
          </p:nvGrpSpPr>
          <p:grpSpPr bwMode="auto">
            <a:xfrm>
              <a:off x="2394729" y="2839026"/>
              <a:ext cx="1368152" cy="1765380"/>
              <a:chOff x="1067854" y="2124836"/>
              <a:chExt cx="1368152" cy="1765380"/>
            </a:xfrm>
          </p:grpSpPr>
          <p:pic>
            <p:nvPicPr>
              <p:cNvPr id="40991" name="Picture 3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962" t="26147" r="54347"/>
              <a:stretch>
                <a:fillRect/>
              </a:stretch>
            </p:blipFill>
            <p:spPr bwMode="auto">
              <a:xfrm>
                <a:off x="1081293" y="2124836"/>
                <a:ext cx="1288712" cy="1511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0992" name="Rectangle 12"/>
              <p:cNvSpPr>
                <a:spLocks noChangeArrowheads="1"/>
              </p:cNvSpPr>
              <p:nvPr/>
            </p:nvSpPr>
            <p:spPr bwMode="auto">
              <a:xfrm>
                <a:off x="1067854" y="3551662"/>
                <a:ext cx="136815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 dirty="0">
                    <a:solidFill>
                      <a:schemeClr val="tx1"/>
                    </a:solidFill>
                  </a:rPr>
                  <a:t>M. Milloch</a:t>
                </a:r>
              </a:p>
            </p:txBody>
          </p:sp>
        </p:grpSp>
      </p:grpSp>
      <p:sp>
        <p:nvSpPr>
          <p:cNvPr id="29704" name="Rectangle 2"/>
          <p:cNvSpPr>
            <a:spLocks noChangeArrowheads="1"/>
          </p:cNvSpPr>
          <p:nvPr/>
        </p:nvSpPr>
        <p:spPr bwMode="auto">
          <a:xfrm>
            <a:off x="56018" y="5676218"/>
            <a:ext cx="9952846" cy="1369606"/>
          </a:xfrm>
          <a:prstGeom prst="rect">
            <a:avLst/>
          </a:prstGeom>
          <a:solidFill>
            <a:schemeClr val="bg1"/>
          </a:solidFill>
          <a:ln>
            <a:solidFill>
              <a:srgbClr val="0068A6"/>
            </a:solidFill>
          </a:ln>
          <a:extLst/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buSzPct val="80000"/>
              <a:defRPr/>
            </a:pPr>
            <a:r>
              <a:rPr lang="en-US" sz="2000" b="1" i="1" dirty="0">
                <a:solidFill>
                  <a:schemeClr val="tx1"/>
                </a:solidFill>
                <a:cs typeface="Times New Roman" pitchFamily="18" charset="0"/>
              </a:rPr>
              <a:t>Special thanks to...</a:t>
            </a:r>
          </a:p>
          <a:p>
            <a:pPr marL="285750" indent="-285750" algn="just">
              <a:spcBef>
                <a:spcPts val="600"/>
              </a:spcBef>
              <a:buSzPct val="80000"/>
              <a:buFont typeface="Wingdings" pitchFamily="2" charset="2"/>
              <a:buChar char="q"/>
              <a:defRPr/>
            </a:pPr>
            <a:r>
              <a:rPr lang="en-US" sz="1600" b="1" dirty="0">
                <a:solidFill>
                  <a:schemeClr val="tx1"/>
                </a:solidFill>
                <a:cs typeface="Times New Roman" pitchFamily="18" charset="0"/>
              </a:rPr>
              <a:t>Luca </a:t>
            </a:r>
            <a:r>
              <a:rPr lang="en-US" sz="1600" b="1" dirty="0" err="1">
                <a:solidFill>
                  <a:schemeClr val="tx1"/>
                </a:solidFill>
                <a:cs typeface="Times New Roman" pitchFamily="18" charset="0"/>
              </a:rPr>
              <a:t>Giannessi</a:t>
            </a:r>
            <a:r>
              <a:rPr lang="en-US" sz="1600" b="1" dirty="0">
                <a:solidFill>
                  <a:schemeClr val="tx1"/>
                </a:solidFill>
                <a:cs typeface="Times New Roman" pitchFamily="18" charset="0"/>
              </a:rPr>
              <a:t>, Claudio </a:t>
            </a:r>
            <a:r>
              <a:rPr lang="en-US" sz="1600" b="1" dirty="0" err="1">
                <a:solidFill>
                  <a:schemeClr val="tx1"/>
                </a:solidFill>
                <a:cs typeface="Times New Roman" pitchFamily="18" charset="0"/>
              </a:rPr>
              <a:t>Masciovecchio</a:t>
            </a:r>
            <a:r>
              <a:rPr lang="en-US" sz="1600" b="1" dirty="0">
                <a:solidFill>
                  <a:schemeClr val="tx1"/>
                </a:solidFill>
                <a:cs typeface="Times New Roman" pitchFamily="18" charset="0"/>
              </a:rPr>
              <a:t>, Michele </a:t>
            </a:r>
            <a:r>
              <a:rPr lang="en-US" sz="1600" b="1" dirty="0" err="1">
                <a:solidFill>
                  <a:schemeClr val="tx1"/>
                </a:solidFill>
                <a:cs typeface="Times New Roman" pitchFamily="18" charset="0"/>
              </a:rPr>
              <a:t>Svandrlik</a:t>
            </a:r>
            <a:r>
              <a:rPr lang="en-US" sz="1600" b="1" dirty="0">
                <a:solidFill>
                  <a:schemeClr val="tx1"/>
                </a:solidFill>
                <a:cs typeface="Times New Roman" pitchFamily="18" charset="0"/>
              </a:rPr>
              <a:t> - </a:t>
            </a:r>
            <a:r>
              <a:rPr lang="en-US" sz="1600" dirty="0">
                <a:solidFill>
                  <a:schemeClr val="tx1"/>
                </a:solidFill>
                <a:cs typeface="Times New Roman" pitchFamily="18" charset="0"/>
              </a:rPr>
              <a:t>FERMI, Elettra</a:t>
            </a:r>
          </a:p>
          <a:p>
            <a:pPr marL="285750" indent="-285750" algn="just">
              <a:spcBef>
                <a:spcPts val="600"/>
              </a:spcBef>
              <a:buSzPct val="80000"/>
              <a:buFont typeface="Wingdings" pitchFamily="2" charset="2"/>
              <a:buChar char="q"/>
              <a:defRPr/>
            </a:pPr>
            <a:r>
              <a:rPr lang="en-US" sz="1600" b="1" dirty="0">
                <a:solidFill>
                  <a:schemeClr val="tx1"/>
                </a:solidFill>
                <a:cs typeface="Times New Roman" pitchFamily="18" charset="0"/>
              </a:rPr>
              <a:t>Walter </a:t>
            </a:r>
            <a:r>
              <a:rPr lang="en-US" sz="1600" b="1" dirty="0" err="1">
                <a:solidFill>
                  <a:schemeClr val="tx1"/>
                </a:solidFill>
                <a:cs typeface="Times New Roman" pitchFamily="18" charset="0"/>
              </a:rPr>
              <a:t>Wuensch</a:t>
            </a:r>
            <a:r>
              <a:rPr lang="en-US" sz="1600" b="1" dirty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en-US" sz="1600" b="1" dirty="0" err="1">
                <a:solidFill>
                  <a:schemeClr val="tx1"/>
                </a:solidFill>
                <a:cs typeface="Times New Roman" pitchFamily="18" charset="0"/>
              </a:rPr>
              <a:t>Alexej</a:t>
            </a:r>
            <a:r>
              <a:rPr lang="en-US" sz="1600" b="1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cs typeface="Times New Roman" pitchFamily="18" charset="0"/>
              </a:rPr>
              <a:t>Grudiev</a:t>
            </a:r>
            <a:r>
              <a:rPr lang="en-US" sz="1600" b="1" dirty="0">
                <a:solidFill>
                  <a:schemeClr val="tx1"/>
                </a:solidFill>
                <a:cs typeface="Times New Roman" pitchFamily="18" charset="0"/>
              </a:rPr>
              <a:t>, Ping Wang -</a:t>
            </a:r>
            <a:r>
              <a:rPr lang="en-US" sz="1600" dirty="0">
                <a:solidFill>
                  <a:schemeClr val="tx1"/>
                </a:solidFill>
                <a:cs typeface="Times New Roman" pitchFamily="18" charset="0"/>
              </a:rPr>
              <a:t> CERN</a:t>
            </a:r>
          </a:p>
          <a:p>
            <a:pPr marL="285750" indent="-285750" algn="just">
              <a:spcBef>
                <a:spcPts val="600"/>
              </a:spcBef>
              <a:buSzPct val="80000"/>
              <a:buFont typeface="Wingdings" pitchFamily="2" charset="2"/>
              <a:buChar char="q"/>
              <a:defRPr/>
            </a:pPr>
            <a:r>
              <a:rPr lang="en-US" sz="1600" b="1" dirty="0" smtClean="0">
                <a:solidFill>
                  <a:schemeClr val="tx1"/>
                </a:solidFill>
                <a:cs typeface="Times New Roman" pitchFamily="18" charset="0"/>
              </a:rPr>
              <a:t>M. </a:t>
            </a:r>
            <a:r>
              <a:rPr lang="en-US" sz="1600" b="1" dirty="0" err="1" smtClean="0">
                <a:solidFill>
                  <a:schemeClr val="tx1"/>
                </a:solidFill>
                <a:cs typeface="Times New Roman" pitchFamily="18" charset="0"/>
              </a:rPr>
              <a:t>Pedrosi</a:t>
            </a:r>
            <a:r>
              <a:rPr lang="en-US" sz="1600" b="1" dirty="0" smtClean="0">
                <a:solidFill>
                  <a:schemeClr val="tx1"/>
                </a:solidFill>
                <a:cs typeface="Times New Roman" pitchFamily="18" charset="0"/>
              </a:rPr>
              <a:t>,  P. </a:t>
            </a:r>
            <a:r>
              <a:rPr lang="en-US" sz="1600" b="1" dirty="0" err="1" smtClean="0">
                <a:solidFill>
                  <a:schemeClr val="tx1"/>
                </a:solidFill>
                <a:cs typeface="Times New Roman" pitchFamily="18" charset="0"/>
              </a:rPr>
              <a:t>Craievich</a:t>
            </a:r>
            <a:r>
              <a:rPr lang="en-US" sz="1600" b="1" dirty="0" smtClean="0">
                <a:solidFill>
                  <a:schemeClr val="tx1"/>
                </a:solidFill>
                <a:cs typeface="Times New Roman" pitchFamily="18" charset="0"/>
              </a:rPr>
              <a:t>, R. </a:t>
            </a:r>
            <a:r>
              <a:rPr lang="en-US" sz="1600" b="1" dirty="0" err="1" smtClean="0">
                <a:solidFill>
                  <a:schemeClr val="tx1"/>
                </a:solidFill>
                <a:cs typeface="Times New Roman" pitchFamily="18" charset="0"/>
              </a:rPr>
              <a:t>Fortunati</a:t>
            </a:r>
            <a:r>
              <a:rPr lang="en-US" sz="1600" b="1" dirty="0" smtClean="0">
                <a:solidFill>
                  <a:schemeClr val="tx1"/>
                </a:solidFill>
                <a:cs typeface="Times New Roman" pitchFamily="18" charset="0"/>
              </a:rPr>
              <a:t>, F. </a:t>
            </a:r>
            <a:r>
              <a:rPr lang="en-US" sz="1600" b="1" dirty="0" err="1" smtClean="0">
                <a:solidFill>
                  <a:schemeClr val="tx1"/>
                </a:solidFill>
                <a:cs typeface="Times New Roman" pitchFamily="18" charset="0"/>
              </a:rPr>
              <a:t>Marcellini</a:t>
            </a:r>
            <a:r>
              <a:rPr lang="en-US" sz="1600" b="1" dirty="0" smtClean="0">
                <a:solidFill>
                  <a:schemeClr val="tx1"/>
                </a:solidFill>
                <a:cs typeface="Times New Roman" pitchFamily="18" charset="0"/>
              </a:rPr>
              <a:t>, R. </a:t>
            </a:r>
            <a:r>
              <a:rPr lang="en-US" sz="1600" b="1" dirty="0" err="1" smtClean="0">
                <a:solidFill>
                  <a:schemeClr val="tx1"/>
                </a:solidFill>
                <a:cs typeface="Times New Roman" pitchFamily="18" charset="0"/>
              </a:rPr>
              <a:t>Zennaro</a:t>
            </a:r>
            <a:r>
              <a:rPr lang="en-US" sz="1500" dirty="0" smtClean="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en-US" sz="1500" dirty="0">
                <a:solidFill>
                  <a:schemeClr val="tx1"/>
                </a:solidFill>
                <a:cs typeface="Times New Roman" pitchFamily="18" charset="0"/>
              </a:rPr>
              <a:t>Paul Scherrer </a:t>
            </a:r>
            <a:r>
              <a:rPr lang="en-US" sz="1500" dirty="0" smtClean="0">
                <a:solidFill>
                  <a:schemeClr val="tx1"/>
                </a:solidFill>
                <a:cs typeface="Times New Roman" pitchFamily="18" charset="0"/>
              </a:rPr>
              <a:t>Institute </a:t>
            </a:r>
            <a:r>
              <a:rPr lang="en-US" sz="1500" dirty="0">
                <a:solidFill>
                  <a:schemeClr val="tx1"/>
                </a:solidFill>
                <a:cs typeface="Times New Roman" pitchFamily="18" charset="0"/>
              </a:rPr>
              <a:t>(PSI)</a:t>
            </a:r>
            <a:r>
              <a:rPr lang="en-US" sz="1500" u="sng" dirty="0"/>
              <a:t>I</a:t>
            </a:r>
            <a:endParaRPr lang="en-US" sz="1500" dirty="0"/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7107938" y="1145311"/>
            <a:ext cx="2879627" cy="276999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buSzPct val="80000"/>
              <a:defRPr/>
            </a:pPr>
            <a:r>
              <a:rPr lang="en-US" sz="1200" b="1" i="1" dirty="0" smtClean="0">
                <a:solidFill>
                  <a:schemeClr val="tx1"/>
                </a:solidFill>
                <a:cs typeface="Times New Roman" pitchFamily="18" charset="0"/>
              </a:rPr>
              <a:t>Engineering </a:t>
            </a:r>
            <a:r>
              <a:rPr lang="en-US" sz="1200" b="1" i="1" dirty="0" smtClean="0">
                <a:solidFill>
                  <a:schemeClr val="tx1"/>
                </a:solidFill>
                <a:cs typeface="Times New Roman" pitchFamily="18" charset="0"/>
              </a:rPr>
              <a:t>office </a:t>
            </a:r>
            <a:r>
              <a:rPr lang="en-US" sz="1200" b="1" i="1" dirty="0" smtClean="0">
                <a:solidFill>
                  <a:schemeClr val="tx1"/>
                </a:solidFill>
                <a:cs typeface="Times New Roman" pitchFamily="18" charset="0"/>
              </a:rPr>
              <a:t> &amp; Vacuum </a:t>
            </a:r>
            <a:r>
              <a:rPr lang="en-US" sz="1200" b="1" i="1" dirty="0" smtClean="0">
                <a:solidFill>
                  <a:schemeClr val="tx1"/>
                </a:solidFill>
                <a:cs typeface="Times New Roman" pitchFamily="18" charset="0"/>
              </a:rPr>
              <a:t>Group</a:t>
            </a:r>
            <a:endParaRPr lang="en-US" sz="1800" b="1" i="1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40" name="Group 22"/>
          <p:cNvGrpSpPr>
            <a:grpSpLocks noChangeAspect="1"/>
          </p:cNvGrpSpPr>
          <p:nvPr/>
        </p:nvGrpSpPr>
        <p:grpSpPr bwMode="auto">
          <a:xfrm>
            <a:off x="63793" y="1421753"/>
            <a:ext cx="1358942" cy="1825922"/>
            <a:chOff x="6460319" y="1973506"/>
            <a:chExt cx="1520167" cy="1826023"/>
          </a:xfrm>
        </p:grpSpPr>
        <p:sp>
          <p:nvSpPr>
            <p:cNvPr id="41" name="Rectangle 27"/>
            <p:cNvSpPr>
              <a:spLocks noChangeArrowheads="1"/>
            </p:cNvSpPr>
            <p:nvPr/>
          </p:nvSpPr>
          <p:spPr bwMode="auto">
            <a:xfrm>
              <a:off x="6460319" y="1973506"/>
              <a:ext cx="1520167" cy="1784706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  <p:grpSp>
          <p:nvGrpSpPr>
            <p:cNvPr id="42" name="Group 13"/>
            <p:cNvGrpSpPr>
              <a:grpSpLocks/>
            </p:cNvGrpSpPr>
            <p:nvPr/>
          </p:nvGrpSpPr>
          <p:grpSpPr bwMode="auto">
            <a:xfrm>
              <a:off x="6483696" y="2003696"/>
              <a:ext cx="1480736" cy="1795833"/>
              <a:chOff x="7599717" y="3562519"/>
              <a:chExt cx="1480736" cy="1795833"/>
            </a:xfrm>
          </p:grpSpPr>
          <p:pic>
            <p:nvPicPr>
              <p:cNvPr id="43" name="Picture 6"/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 bwMode="auto">
              <a:xfrm>
                <a:off x="7610116" y="3562519"/>
                <a:ext cx="1459940" cy="14807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4" name="Rectangle 18"/>
              <p:cNvSpPr>
                <a:spLocks noChangeArrowheads="1"/>
              </p:cNvSpPr>
              <p:nvPr/>
            </p:nvSpPr>
            <p:spPr bwMode="auto">
              <a:xfrm>
                <a:off x="7599717" y="5019798"/>
                <a:ext cx="1480736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4476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bg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 dirty="0" smtClean="0">
                    <a:solidFill>
                      <a:schemeClr val="tx1"/>
                    </a:solidFill>
                  </a:rPr>
                  <a:t>M. </a:t>
                </a:r>
                <a:r>
                  <a:rPr lang="en-US" altLang="en-US" sz="1600" dirty="0" err="1" smtClean="0">
                    <a:solidFill>
                      <a:schemeClr val="tx1"/>
                    </a:solidFill>
                  </a:rPr>
                  <a:t>Trovo</a:t>
                </a:r>
                <a:endParaRPr lang="en-US" altLang="en-US" sz="16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5" name="Group 4"/>
          <p:cNvGrpSpPr/>
          <p:nvPr/>
        </p:nvGrpSpPr>
        <p:grpSpPr>
          <a:xfrm>
            <a:off x="7107938" y="1422310"/>
            <a:ext cx="1096533" cy="1889383"/>
            <a:chOff x="8552292" y="2535585"/>
            <a:chExt cx="1096533" cy="1889383"/>
          </a:xfrm>
        </p:grpSpPr>
        <p:sp>
          <p:nvSpPr>
            <p:cNvPr id="55" name="Rectangle 27"/>
            <p:cNvSpPr>
              <a:spLocks noChangeArrowheads="1"/>
            </p:cNvSpPr>
            <p:nvPr/>
          </p:nvSpPr>
          <p:spPr bwMode="auto">
            <a:xfrm>
              <a:off x="8552292" y="2535585"/>
              <a:ext cx="1096533" cy="1889383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  <p:sp>
          <p:nvSpPr>
            <p:cNvPr id="56" name="Rectangle 4"/>
            <p:cNvSpPr>
              <a:spLocks noChangeArrowheads="1"/>
            </p:cNvSpPr>
            <p:nvPr/>
          </p:nvSpPr>
          <p:spPr bwMode="auto">
            <a:xfrm>
              <a:off x="8584662" y="4086442"/>
              <a:ext cx="1055766" cy="3385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 dirty="0" smtClean="0">
                  <a:solidFill>
                    <a:schemeClr val="tx1"/>
                  </a:solidFill>
                  <a:cs typeface="Times New Roman" panose="02020603050405020304" pitchFamily="18" charset="0"/>
                </a:rPr>
                <a:t>I. </a:t>
              </a:r>
              <a:r>
                <a:rPr lang="en-US" altLang="en-US" sz="1600" dirty="0" err="1" smtClean="0">
                  <a:solidFill>
                    <a:schemeClr val="tx1"/>
                  </a:solidFill>
                  <a:cs typeface="Times New Roman" panose="02020603050405020304" pitchFamily="18" charset="0"/>
                </a:rPr>
                <a:t>Cudin</a:t>
              </a:r>
              <a:endParaRPr lang="en-US" altLang="en-US" sz="1600" dirty="0"/>
            </a:p>
          </p:txBody>
        </p:sp>
        <p:pic>
          <p:nvPicPr>
            <p:cNvPr id="57" name="Picture 33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8576265" y="2576405"/>
              <a:ext cx="1055765" cy="1583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" name="Group 6"/>
          <p:cNvGrpSpPr/>
          <p:nvPr/>
        </p:nvGrpSpPr>
        <p:grpSpPr>
          <a:xfrm>
            <a:off x="8854704" y="1430586"/>
            <a:ext cx="1105263" cy="1881108"/>
            <a:chOff x="8660090" y="2427373"/>
            <a:chExt cx="1105263" cy="1881108"/>
          </a:xfrm>
        </p:grpSpPr>
        <p:sp>
          <p:nvSpPr>
            <p:cNvPr id="40974" name="Rectangle 27"/>
            <p:cNvSpPr>
              <a:spLocks noChangeArrowheads="1"/>
            </p:cNvSpPr>
            <p:nvPr/>
          </p:nvSpPr>
          <p:spPr bwMode="auto">
            <a:xfrm>
              <a:off x="8660090" y="2427373"/>
              <a:ext cx="1105263" cy="188110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defTabSz="449263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en-US" altLang="en-US"/>
            </a:p>
          </p:txBody>
        </p:sp>
        <p:sp>
          <p:nvSpPr>
            <p:cNvPr id="40975" name="Rectangle 4"/>
            <p:cNvSpPr>
              <a:spLocks noChangeArrowheads="1"/>
            </p:cNvSpPr>
            <p:nvPr/>
          </p:nvSpPr>
          <p:spPr bwMode="auto">
            <a:xfrm>
              <a:off x="8677686" y="3909019"/>
              <a:ext cx="1024757" cy="3385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4767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bg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 dirty="0" smtClean="0">
                  <a:solidFill>
                    <a:schemeClr val="tx1"/>
                  </a:solidFill>
                  <a:cs typeface="Times New Roman" panose="02020603050405020304" pitchFamily="18" charset="0"/>
                </a:rPr>
                <a:t>L. </a:t>
              </a:r>
              <a:r>
                <a:rPr lang="en-US" altLang="en-US" sz="1600" dirty="0" err="1" smtClean="0">
                  <a:solidFill>
                    <a:schemeClr val="tx1"/>
                  </a:solidFill>
                  <a:cs typeface="Times New Roman" panose="02020603050405020304" pitchFamily="18" charset="0"/>
                </a:rPr>
                <a:t>Rumiz</a:t>
              </a:r>
              <a:endParaRPr lang="en-US" altLang="en-US" sz="1600" dirty="0"/>
            </a:p>
          </p:txBody>
        </p:sp>
        <p:pic>
          <p:nvPicPr>
            <p:cNvPr id="40976" name="Picture 33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8693595" y="2459917"/>
              <a:ext cx="1038252" cy="1503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19812196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750" y="179388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000" b="1" cap="small" dirty="0" smtClean="0"/>
              <a:t>Layout </a:t>
            </a:r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C3EF41B-9158-4C36-B4E0-2D1B3A50A162}" type="slidenum">
              <a:rPr lang="it-IT" altLang="it-IT" sz="1300">
                <a:solidFill>
                  <a:srgbClr val="000000"/>
                </a:solidFill>
              </a:rPr>
              <a:pPr/>
              <a:t>3</a:t>
            </a:fld>
            <a:endParaRPr lang="it-IT" altLang="it-IT" sz="1300" dirty="0">
              <a:solidFill>
                <a:srgbClr val="000000"/>
              </a:solidFill>
            </a:endParaRPr>
          </a:p>
        </p:txBody>
      </p:sp>
      <p:sp>
        <p:nvSpPr>
          <p:cNvPr id="6" name="Rectangle 15"/>
          <p:cNvSpPr>
            <a:spLocks noChangeArrowheads="1"/>
          </p:cNvSpPr>
          <p:nvPr/>
        </p:nvSpPr>
        <p:spPr bwMode="auto">
          <a:xfrm>
            <a:off x="143768" y="1762500"/>
            <a:ext cx="5400600" cy="493981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800" b="1" dirty="0" smtClean="0">
                <a:solidFill>
                  <a:schemeClr val="tx1"/>
                </a:solidFill>
              </a:rPr>
              <a:t>FERMI Upgrade</a:t>
            </a:r>
          </a:p>
          <a:p>
            <a:pPr marL="1028700" lvl="1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600" dirty="0" smtClean="0">
                <a:solidFill>
                  <a:schemeClr val="tx1"/>
                </a:solidFill>
              </a:rPr>
              <a:t>Beam energy upgrade </a:t>
            </a:r>
          </a:p>
          <a:p>
            <a:pPr marL="1028700" lvl="1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600" dirty="0" smtClean="0">
                <a:solidFill>
                  <a:schemeClr val="tx1"/>
                </a:solidFill>
              </a:rPr>
              <a:t>Beam quality upgrade</a:t>
            </a:r>
          </a:p>
          <a:p>
            <a:pPr marL="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600" dirty="0" smtClean="0">
                <a:solidFill>
                  <a:schemeClr val="tx1"/>
                </a:solidFill>
              </a:rPr>
              <a:t>FERMI linac </a:t>
            </a:r>
          </a:p>
          <a:p>
            <a:pPr marL="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600" dirty="0" smtClean="0">
                <a:solidFill>
                  <a:schemeClr val="tx1"/>
                </a:solidFill>
              </a:rPr>
              <a:t>High Gradient module </a:t>
            </a:r>
          </a:p>
          <a:p>
            <a:pPr marL="1028700" lvl="1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600" dirty="0" smtClean="0">
                <a:solidFill>
                  <a:schemeClr val="tx1"/>
                </a:solidFill>
              </a:rPr>
              <a:t>RF design</a:t>
            </a:r>
          </a:p>
          <a:p>
            <a:pPr marL="1028700" lvl="1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600" dirty="0" smtClean="0">
                <a:solidFill>
                  <a:schemeClr val="tx1"/>
                </a:solidFill>
              </a:rPr>
              <a:t>Fabrication &amp; testing of short prototype </a:t>
            </a:r>
          </a:p>
          <a:p>
            <a:pPr marL="1028700" lvl="1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600" dirty="0" smtClean="0">
                <a:solidFill>
                  <a:schemeClr val="tx1"/>
                </a:solidFill>
              </a:rPr>
              <a:t>Fabrication &amp; testing of full HG module</a:t>
            </a:r>
          </a:p>
          <a:p>
            <a:pPr marL="1028700" lvl="1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600" dirty="0" smtClean="0">
                <a:solidFill>
                  <a:schemeClr val="tx1"/>
                </a:solidFill>
              </a:rPr>
              <a:t>Installation of the HG module at FERMI linac</a:t>
            </a:r>
          </a:p>
          <a:p>
            <a:pPr marL="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600" dirty="0" smtClean="0">
                <a:solidFill>
                  <a:schemeClr val="tx1"/>
                </a:solidFill>
              </a:rPr>
              <a:t> Spherical Pulse Compressor </a:t>
            </a:r>
          </a:p>
          <a:p>
            <a:pPr marL="1028700" lvl="1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600" dirty="0" smtClean="0">
                <a:solidFill>
                  <a:schemeClr val="tx1"/>
                </a:solidFill>
              </a:rPr>
              <a:t>RF design </a:t>
            </a:r>
          </a:p>
          <a:p>
            <a:pPr marL="1028700" lvl="1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600" dirty="0" smtClean="0">
                <a:solidFill>
                  <a:schemeClr val="tx1"/>
                </a:solidFill>
              </a:rPr>
              <a:t>Fabrication and testing </a:t>
            </a:r>
          </a:p>
          <a:p>
            <a:pPr marL="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en-US" sz="1600" dirty="0" smtClean="0">
                <a:solidFill>
                  <a:schemeClr val="tx1"/>
                </a:solidFill>
              </a:rPr>
              <a:t>Summary and conclusions</a:t>
            </a:r>
            <a:endParaRPr lang="en-US" altLang="en-US" sz="1800" dirty="0">
              <a:solidFill>
                <a:schemeClr val="tx1"/>
              </a:solidFill>
            </a:endParaRPr>
          </a:p>
        </p:txBody>
      </p:sp>
      <p:pic>
        <p:nvPicPr>
          <p:cNvPr id="7" name="Immagine 7">
            <a:extLst>
              <a:ext uri="{FF2B5EF4-FFF2-40B4-BE49-F238E27FC236}">
                <a16:creationId xmlns:a16="http://schemas.microsoft.com/office/drawing/2014/main" id="{5E408F59-169D-4AF4-9A22-AFA9B994E0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90"/>
          <a:stretch>
            <a:fillRect/>
          </a:stretch>
        </p:blipFill>
        <p:spPr bwMode="auto">
          <a:xfrm>
            <a:off x="5919995" y="1762500"/>
            <a:ext cx="3711161" cy="4959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952750" y="7208822"/>
            <a:ext cx="4063552" cy="2000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700" dirty="0">
                <a:solidFill>
                  <a:schemeClr val="accent1"/>
                </a:solidFill>
                <a:latin typeface="+mn-lt"/>
                <a:hlinkClick r:id="rId4"/>
              </a:rPr>
              <a:t>https://www.elettra.eu/images/Documents/FERMI%20Machine/Machine/CDR/FERMI2.0CDR.pdf</a:t>
            </a:r>
            <a:r>
              <a:rPr lang="en-GB" sz="700" dirty="0" smtClean="0">
                <a:solidFill>
                  <a:schemeClr val="tx1"/>
                </a:solidFill>
                <a:latin typeface="+mn-lt"/>
              </a:rPr>
              <a:t>.</a:t>
            </a:r>
            <a:endParaRPr lang="en-GB" sz="700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0338972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egnaposto numero diapositiva 1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D130125C-A89B-4F77-8636-079C51BC91B7}" type="slidenum">
              <a:rPr lang="it-IT" altLang="it-IT" sz="1300">
                <a:solidFill>
                  <a:srgbClr val="000000"/>
                </a:solidFill>
              </a:rPr>
              <a:pPr/>
              <a:t>30</a:t>
            </a:fld>
            <a:endParaRPr lang="it-IT" altLang="it-IT" sz="13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3"/>
          <p:cNvSpPr>
            <a:spLocks noGrp="1"/>
          </p:cNvSpPr>
          <p:nvPr>
            <p:ph type="ctrTitle"/>
          </p:nvPr>
        </p:nvSpPr>
        <p:spPr bwMode="auto">
          <a:xfrm>
            <a:off x="431800" y="2627709"/>
            <a:ext cx="9292655" cy="165576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eaLnBrk="1" hangingPunct="1">
              <a:spcAft>
                <a:spcPts val="0"/>
              </a:spcAft>
              <a:defRPr/>
            </a:pPr>
            <a:r>
              <a:rPr lang="en-GB" dirty="0" smtClean="0"/>
              <a:t>Backup Slides </a:t>
            </a:r>
            <a:endParaRPr lang="en-US" altLang="it-IT" sz="2800" cap="small" dirty="0" smtClean="0">
              <a:latin typeface="+mn-lt"/>
            </a:endParaRPr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9796463" y="7078663"/>
            <a:ext cx="212725" cy="230187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/>
            <a:fld id="{CAE551E5-E69D-4693-95FF-047BF17C3D87}" type="slidenum">
              <a:rPr lang="it-IT" altLang="it-IT" sz="1300">
                <a:solidFill>
                  <a:srgbClr val="000000"/>
                </a:solidFill>
              </a:rPr>
              <a:pPr eaLnBrk="1"/>
              <a:t>32</a:t>
            </a:fld>
            <a:endParaRPr lang="it-IT" altLang="it-IT" sz="13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017475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750" y="179389"/>
            <a:ext cx="6696075" cy="936571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200" b="1" cap="small" dirty="0" smtClean="0"/>
              <a:t>RF Analysis of Full HG Structure </a:t>
            </a:r>
            <a:r>
              <a:rPr lang="it-IT" altLang="it-IT" sz="3200" b="1" cap="small" dirty="0"/>
              <a:t>(3.0 meter) </a:t>
            </a:r>
            <a:endParaRPr lang="it-IT" altLang="it-IT" sz="3200" b="1" cap="small" dirty="0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8DEF5C6-DC13-404B-ABFF-36203408AE5A}" type="slidenum">
              <a:rPr lang="it-IT" altLang="it-IT" sz="1300">
                <a:solidFill>
                  <a:srgbClr val="000000"/>
                </a:solidFill>
              </a:rPr>
              <a:pPr/>
              <a:t>33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1511919" y="1115962"/>
            <a:ext cx="6937899" cy="3589747"/>
          </a:xfrm>
          <a:prstGeom prst="rect">
            <a:avLst/>
          </a:prstGeom>
          <a:noFill/>
          <a:ln>
            <a:solidFill>
              <a:schemeClr val="bg2">
                <a:lumMod val="75000"/>
              </a:schemeClr>
            </a:solidFill>
          </a:ln>
        </p:spPr>
      </p:pic>
      <p:pic>
        <p:nvPicPr>
          <p:cNvPr id="15" name="Content Placeholder 10">
            <a:extLst>
              <a:ext uri="{FF2B5EF4-FFF2-40B4-BE49-F238E27FC236}">
                <a16:creationId xmlns:a16="http://schemas.microsoft.com/office/drawing/2014/main" id="{00000000-0000-0000-0000-00000000000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4">
            <a:lum/>
            <a:alphaModFix/>
          </a:blip>
          <a:srcRect l="-1" r="1754"/>
          <a:stretch/>
        </p:blipFill>
        <p:spPr>
          <a:xfrm>
            <a:off x="5567628" y="4795762"/>
            <a:ext cx="4081197" cy="2479329"/>
          </a:xfrm>
          <a:prstGeom prst="rect">
            <a:avLst/>
          </a:prstGeom>
          <a:noFill/>
          <a:ln>
            <a:solidFill>
              <a:schemeClr val="bg2">
                <a:lumMod val="75000"/>
              </a:schemeClr>
            </a:solidFill>
          </a:ln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00000000-0000-0000-0000-000000000000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lum/>
            <a:alphaModFix/>
          </a:blip>
          <a:srcRect r="12020"/>
          <a:stretch/>
        </p:blipFill>
        <p:spPr>
          <a:xfrm>
            <a:off x="537864" y="4771423"/>
            <a:ext cx="4081197" cy="2494677"/>
          </a:xfrm>
          <a:prstGeom prst="rect">
            <a:avLst/>
          </a:prstGeom>
          <a:noFill/>
          <a:ln>
            <a:solidFill>
              <a:schemeClr val="bg2">
                <a:lumMod val="75000"/>
              </a:schemeClr>
            </a:solidFill>
          </a:ln>
        </p:spPr>
      </p:pic>
      <p:sp>
        <p:nvSpPr>
          <p:cNvPr id="6" name="Rectangle 9"/>
          <p:cNvSpPr>
            <a:spLocks noChangeArrowheads="1"/>
          </p:cNvSpPr>
          <p:nvPr/>
        </p:nvSpPr>
        <p:spPr bwMode="auto">
          <a:xfrm rot="16200000">
            <a:off x="-852670" y="5875565"/>
            <a:ext cx="2504069" cy="27699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en-US" sz="1200" dirty="0" smtClean="0">
                <a:solidFill>
                  <a:schemeClr val="tx1"/>
                </a:solidFill>
                <a:latin typeface="+mn-lt"/>
              </a:rPr>
              <a:t>Bandwidth</a:t>
            </a:r>
          </a:p>
        </p:txBody>
      </p:sp>
      <p:sp>
        <p:nvSpPr>
          <p:cNvPr id="64" name="Rectangle 9"/>
          <p:cNvSpPr>
            <a:spLocks noChangeArrowheads="1"/>
          </p:cNvSpPr>
          <p:nvPr/>
        </p:nvSpPr>
        <p:spPr bwMode="auto">
          <a:xfrm rot="16200000">
            <a:off x="4181346" y="5896926"/>
            <a:ext cx="2479329" cy="27699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GB" sz="1200" dirty="0">
                <a:solidFill>
                  <a:schemeClr val="tx1"/>
                </a:solidFill>
                <a:latin typeface="+mn-lt"/>
              </a:rPr>
              <a:t>ImEz vs ReEz</a:t>
            </a: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 rot="16200000">
            <a:off x="-421454" y="2772335"/>
            <a:ext cx="3589747" cy="27699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GB" sz="1200" dirty="0" smtClean="0">
                <a:solidFill>
                  <a:schemeClr val="tx1"/>
                </a:solidFill>
                <a:latin typeface="+mn-lt"/>
              </a:rPr>
              <a:t>Normalized Magnitude of Ez</a:t>
            </a:r>
            <a:endParaRPr lang="en-GB" sz="120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00000000-0000-0000-0000-000000000000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lum/>
            <a:alphaModFix/>
          </a:blip>
          <a:srcRect l="33756" t="48741" r="57088" b="46249"/>
          <a:stretch/>
        </p:blipFill>
        <p:spPr>
          <a:xfrm>
            <a:off x="6696496" y="3940973"/>
            <a:ext cx="1630807" cy="557668"/>
          </a:xfrm>
          <a:prstGeom prst="rect">
            <a:avLst/>
          </a:prstGeom>
          <a:noFill/>
          <a:ln>
            <a:solidFill>
              <a:schemeClr val="tx2"/>
            </a:solidFill>
          </a:ln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5106" y="7400330"/>
            <a:ext cx="9387959" cy="1303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28349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AD86E2BF-9BF3-4E7F-AE08-79ADC38FB2BD}" type="slidenum">
              <a:rPr lang="it-IT" altLang="it-IT" smtClean="0"/>
              <a:pPr>
                <a:defRPr/>
              </a:pPr>
              <a:t>34</a:t>
            </a:fld>
            <a:endParaRPr lang="it-IT" altLang="it-IT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2952750" y="179388"/>
            <a:ext cx="6696075" cy="93662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rgbClr val="000000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MS PGothic" pitchFamily="34" charset="-128"/>
                <a:cs typeface="MS PGothic" charset="0"/>
              </a:defRPr>
            </a:lvl2pPr>
            <a:lvl3pPr algn="ctr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MS PGothic" pitchFamily="34" charset="-128"/>
                <a:cs typeface="MS PGothic" charset="0"/>
              </a:defRPr>
            </a:lvl3pPr>
            <a:lvl4pPr algn="ctr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MS PGothic" pitchFamily="34" charset="-128"/>
                <a:cs typeface="MS PGothic" charset="0"/>
              </a:defRPr>
            </a:lvl4pPr>
            <a:lvl5pPr algn="ctr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MS PGothic" pitchFamily="34" charset="-128"/>
                <a:cs typeface="MS PGothic" charset="0"/>
              </a:defRPr>
            </a:lvl5pPr>
            <a:lvl6pPr marL="2514340" indent="-228576" algn="ctr" defTabSz="449216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4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1492" indent="-228576" algn="ctr" defTabSz="449216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4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28645" indent="-228576" algn="ctr" defTabSz="449216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4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85797" indent="-228576" algn="ctr" defTabSz="449216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4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it-IT" altLang="it-IT" sz="3200" b="1" cap="small" dirty="0" smtClean="0"/>
              <a:t>Fermi Cavity Test Facility</a:t>
            </a:r>
          </a:p>
        </p:txBody>
      </p:sp>
      <p:sp>
        <p:nvSpPr>
          <p:cNvPr id="7" name="Content Placeholder 5"/>
          <p:cNvSpPr>
            <a:spLocks noGrp="1"/>
          </p:cNvSpPr>
          <p:nvPr>
            <p:ph idx="1"/>
          </p:nvPr>
        </p:nvSpPr>
        <p:spPr>
          <a:xfrm>
            <a:off x="215777" y="1260000"/>
            <a:ext cx="9504486" cy="710293"/>
          </a:xfrm>
          <a:solidFill>
            <a:schemeClr val="tx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/>
          <a:lstStyle/>
          <a:p>
            <a:pPr marL="0" indent="0" algn="just">
              <a:buNone/>
            </a:pPr>
            <a:r>
              <a:rPr lang="en-GB" sz="1800" dirty="0" smtClean="0"/>
              <a:t>FERMI linac stations hot spare, has been upgraded to act also as a complete S-Band RF Cavity Test Facility (CTF)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4500000" y="2160000"/>
          <a:ext cx="5400000" cy="4400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8" name="Visio" r:id="rId4" imgW="8785968" imgH="7159828" progId="Visio.Drawing.11">
                  <p:embed/>
                </p:oleObj>
              </mc:Choice>
              <mc:Fallback>
                <p:oleObj name="Visio" r:id="rId4" imgW="8785968" imgH="7159828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000" y="2160000"/>
                        <a:ext cx="5400000" cy="44004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-248" y="7329416"/>
            <a:ext cx="10135036" cy="2000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700" dirty="0" smtClean="0">
                <a:solidFill>
                  <a:schemeClr val="tx1"/>
                </a:solidFill>
                <a:latin typeface="+mn-lt"/>
                <a:hlinkClick r:id="rId6"/>
              </a:rPr>
              <a:t>N. Shafqat et al., “Commissioning of S-Band cavity test facility at Elettra for conditioning of high gradient structures for the FERMI Linac upgrade” , </a:t>
            </a:r>
            <a:r>
              <a:rPr lang="en-GB" sz="700" i="1" dirty="0" smtClean="0">
                <a:solidFill>
                  <a:schemeClr val="tx1"/>
                </a:solidFill>
                <a:latin typeface="+mn-lt"/>
                <a:hlinkClick r:id="rId6"/>
              </a:rPr>
              <a:t>in Proc. 10</a:t>
            </a:r>
            <a:r>
              <a:rPr lang="en-GB" sz="700" i="1" baseline="30000" dirty="0" smtClean="0">
                <a:solidFill>
                  <a:schemeClr val="tx1"/>
                </a:solidFill>
                <a:latin typeface="+mn-lt"/>
                <a:hlinkClick r:id="rId6"/>
              </a:rPr>
              <a:t>th</a:t>
            </a:r>
            <a:r>
              <a:rPr lang="en-GB" sz="700" i="1" dirty="0" smtClean="0">
                <a:solidFill>
                  <a:schemeClr val="tx1"/>
                </a:solidFill>
                <a:latin typeface="+mn-lt"/>
                <a:hlinkClick r:id="rId6"/>
              </a:rPr>
              <a:t> Int. Particle Accelerator Conf. (IPAC’19)</a:t>
            </a:r>
            <a:r>
              <a:rPr lang="en-GB" sz="700" dirty="0" smtClean="0">
                <a:solidFill>
                  <a:schemeClr val="tx1"/>
                </a:solidFill>
                <a:latin typeface="+mn-lt"/>
                <a:hlinkClick r:id="rId6"/>
              </a:rPr>
              <a:t>, Melbourne, Australia, JACOW-IPAC19-WEPRB021 </a:t>
            </a:r>
            <a:endParaRPr lang="en-GB" sz="70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7"/>
          <a:srcRect l="4349" r="6603"/>
          <a:stretch/>
        </p:blipFill>
        <p:spPr>
          <a:xfrm>
            <a:off x="215777" y="2706984"/>
            <a:ext cx="4058977" cy="3416400"/>
          </a:xfrm>
          <a:prstGeom prst="rect">
            <a:avLst/>
          </a:prstGeom>
        </p:spPr>
      </p:pic>
      <p:sp>
        <p:nvSpPr>
          <p:cNvPr id="10" name="Title 1"/>
          <p:cNvSpPr txBox="1">
            <a:spLocks/>
          </p:cNvSpPr>
          <p:nvPr/>
        </p:nvSpPr>
        <p:spPr bwMode="auto">
          <a:xfrm>
            <a:off x="967112" y="1970923"/>
            <a:ext cx="2880320" cy="37878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aseline="0">
                <a:solidFill>
                  <a:srgbClr val="000000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MS PGothic" pitchFamily="34" charset="-128"/>
                <a:cs typeface="MS PGothic" charset="0"/>
              </a:defRPr>
            </a:lvl2pPr>
            <a:lvl3pPr algn="ctr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MS PGothic" pitchFamily="34" charset="-128"/>
                <a:cs typeface="MS PGothic" charset="0"/>
              </a:defRPr>
            </a:lvl3pPr>
            <a:lvl4pPr algn="ctr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MS PGothic" pitchFamily="34" charset="-128"/>
                <a:cs typeface="MS PGothic" charset="0"/>
              </a:defRPr>
            </a:lvl4pPr>
            <a:lvl5pPr algn="ctr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MS PGothic" pitchFamily="34" charset="-128"/>
                <a:cs typeface="MS PGothic" charset="0"/>
              </a:defRPr>
            </a:lvl5pPr>
            <a:lvl6pPr marL="2514340" indent="-228576" algn="ctr" defTabSz="449216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4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1492" indent="-228576" algn="ctr" defTabSz="449216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4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28645" indent="-228576" algn="ctr" defTabSz="449216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4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85797" indent="-228576" algn="ctr" defTabSz="449216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4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it-IT" altLang="it-IT" sz="1800" kern="0" cap="small" dirty="0" smtClean="0"/>
              <a:t>Test Facility @ Elettra </a:t>
            </a:r>
          </a:p>
        </p:txBody>
      </p:sp>
      <p:sp>
        <p:nvSpPr>
          <p:cNvPr id="11" name="TextBox 10"/>
          <p:cNvSpPr txBox="1"/>
          <p:nvPr/>
        </p:nvSpPr>
        <p:spPr bwMode="auto">
          <a:xfrm>
            <a:off x="4962352" y="1970293"/>
            <a:ext cx="4391025" cy="379413"/>
          </a:xfrm>
          <a:prstGeom prst="rect">
            <a:avLst/>
          </a:prstGeom>
          <a:noFill/>
        </p:spPr>
        <p:txBody>
          <a:bodyPr lIns="100794" tIns="50397" rIns="100794" bIns="50397">
            <a:spAutoFit/>
          </a:bodyPr>
          <a:lstStyle/>
          <a:p>
            <a:pPr algn="ctr">
              <a:defRPr/>
            </a:pPr>
            <a:r>
              <a:rPr lang="en-US" sz="1800" cap="small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Test Facility Diagnostic</a:t>
            </a:r>
          </a:p>
        </p:txBody>
      </p:sp>
    </p:spTree>
    <p:extLst>
      <p:ext uri="{BB962C8B-B14F-4D97-AF65-F5344CB8AC3E}">
        <p14:creationId xmlns:p14="http://schemas.microsoft.com/office/powerpoint/2010/main" val="317902856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AD86E2BF-9BF3-4E7F-AE08-79ADC38FB2BD}" type="slidenum">
              <a:rPr lang="it-IT" altLang="it-IT" smtClean="0"/>
              <a:pPr>
                <a:defRPr/>
              </a:pPr>
              <a:t>35</a:t>
            </a:fld>
            <a:endParaRPr lang="it-IT" altLang="it-IT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2952750" y="179388"/>
            <a:ext cx="6696075" cy="93662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>
                <a:solidFill>
                  <a:srgbClr val="000000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MS PGothic" pitchFamily="34" charset="-128"/>
                <a:cs typeface="MS PGothic" charset="0"/>
              </a:defRPr>
            </a:lvl2pPr>
            <a:lvl3pPr algn="ctr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MS PGothic" pitchFamily="34" charset="-128"/>
                <a:cs typeface="MS PGothic" charset="0"/>
              </a:defRPr>
            </a:lvl3pPr>
            <a:lvl4pPr algn="ctr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MS PGothic" pitchFamily="34" charset="-128"/>
                <a:cs typeface="MS PGothic" charset="0"/>
              </a:defRPr>
            </a:lvl4pPr>
            <a:lvl5pPr algn="ctr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MS PGothic" pitchFamily="34" charset="-128"/>
                <a:cs typeface="MS PGothic" charset="0"/>
              </a:defRPr>
            </a:lvl5pPr>
            <a:lvl6pPr marL="2514340" indent="-228576" algn="ctr" defTabSz="449216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4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1492" indent="-228576" algn="ctr" defTabSz="449216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4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28645" indent="-228576" algn="ctr" defTabSz="449216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4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85797" indent="-228576" algn="ctr" defTabSz="449216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4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it-IT" altLang="it-IT" sz="3200" b="1" cap="small" dirty="0" smtClean="0"/>
              <a:t>Fermi Cavity Test Facility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4500000" y="2160000"/>
          <a:ext cx="5400000" cy="4452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2" name="Visio" r:id="rId4" imgW="8785968" imgH="7243864" progId="Visio.Drawing.11">
                  <p:embed/>
                </p:oleObj>
              </mc:Choice>
              <mc:Fallback>
                <p:oleObj name="Visio" r:id="rId4" imgW="8785968" imgH="7243864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000" y="2160000"/>
                        <a:ext cx="5400000" cy="44521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16000" y="2707200"/>
            <a:ext cx="4269129" cy="34163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GB" sz="1800" dirty="0" smtClean="0">
                <a:solidFill>
                  <a:schemeClr val="tx1"/>
                </a:solidFill>
                <a:latin typeface="+mn-lt"/>
              </a:rPr>
              <a:t>Test of Standing Wave structures/RF Guns to 25MW peak power.</a:t>
            </a:r>
          </a:p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GB" sz="1800" dirty="0" smtClean="0">
                <a:solidFill>
                  <a:schemeClr val="tx1"/>
                </a:solidFill>
                <a:latin typeface="+mn-lt"/>
              </a:rPr>
              <a:t>Test of Travelling Wave structures &amp; RF components up to 150 MW peak power.</a:t>
            </a:r>
          </a:p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GB" sz="1800" dirty="0" smtClean="0">
                <a:solidFill>
                  <a:schemeClr val="tx1"/>
                </a:solidFill>
                <a:latin typeface="+mn-lt"/>
              </a:rPr>
              <a:t>Hardware for breakdown diagnostic is subset of CERN breakdown diagnostic</a:t>
            </a:r>
          </a:p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GB" sz="1800" dirty="0" smtClean="0">
                <a:solidFill>
                  <a:schemeClr val="tx1"/>
                </a:solidFill>
                <a:latin typeface="+mn-lt"/>
              </a:rPr>
              <a:t>National Instrument (NI) hardware is integrated with FERMI LLRF for breakdown rate measurements and localization </a:t>
            </a:r>
          </a:p>
        </p:txBody>
      </p:sp>
      <p:sp>
        <p:nvSpPr>
          <p:cNvPr id="12" name="TextBox 11"/>
          <p:cNvSpPr txBox="1"/>
          <p:nvPr/>
        </p:nvSpPr>
        <p:spPr bwMode="auto">
          <a:xfrm>
            <a:off x="4680272" y="1619597"/>
            <a:ext cx="4391025" cy="379413"/>
          </a:xfrm>
          <a:prstGeom prst="rect">
            <a:avLst/>
          </a:prstGeom>
          <a:noFill/>
        </p:spPr>
        <p:txBody>
          <a:bodyPr lIns="100794" tIns="50397" rIns="100794" bIns="50397">
            <a:spAutoFit/>
          </a:bodyPr>
          <a:lstStyle/>
          <a:p>
            <a:pPr algn="ctr">
              <a:defRPr/>
            </a:pPr>
            <a:r>
              <a:rPr lang="en-US" sz="1800" cap="small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Test Facility Diagnostic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-248" y="7329416"/>
            <a:ext cx="10135036" cy="2000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700" dirty="0" smtClean="0">
                <a:solidFill>
                  <a:schemeClr val="tx1"/>
                </a:solidFill>
                <a:latin typeface="+mn-lt"/>
                <a:hlinkClick r:id="rId6"/>
              </a:rPr>
              <a:t>N. Shafqat et al., “Commissioning of S-Band cavity test facility at Elettra for conditioning of high gradient structures for the FERMI Linac upgrade” , </a:t>
            </a:r>
            <a:r>
              <a:rPr lang="en-GB" sz="700" i="1" dirty="0" smtClean="0">
                <a:solidFill>
                  <a:schemeClr val="tx1"/>
                </a:solidFill>
                <a:latin typeface="+mn-lt"/>
                <a:hlinkClick r:id="rId6"/>
              </a:rPr>
              <a:t>in Proc. 10</a:t>
            </a:r>
            <a:r>
              <a:rPr lang="en-GB" sz="700" i="1" baseline="30000" dirty="0" smtClean="0">
                <a:solidFill>
                  <a:schemeClr val="tx1"/>
                </a:solidFill>
                <a:latin typeface="+mn-lt"/>
                <a:hlinkClick r:id="rId6"/>
              </a:rPr>
              <a:t>th</a:t>
            </a:r>
            <a:r>
              <a:rPr lang="en-GB" sz="700" i="1" dirty="0" smtClean="0">
                <a:solidFill>
                  <a:schemeClr val="tx1"/>
                </a:solidFill>
                <a:latin typeface="+mn-lt"/>
                <a:hlinkClick r:id="rId6"/>
              </a:rPr>
              <a:t> Int. Particle Accelerator Conf. (IPAC’19)</a:t>
            </a:r>
            <a:r>
              <a:rPr lang="en-GB" sz="700" dirty="0" smtClean="0">
                <a:solidFill>
                  <a:schemeClr val="tx1"/>
                </a:solidFill>
                <a:latin typeface="+mn-lt"/>
                <a:hlinkClick r:id="rId6"/>
              </a:rPr>
              <a:t>, Melbourne, Australia, JACOW-IPAC19-WEPRB021 </a:t>
            </a:r>
            <a:endParaRPr lang="en-GB" sz="7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3" name="Content Placeholder 5"/>
          <p:cNvSpPr>
            <a:spLocks noGrp="1"/>
          </p:cNvSpPr>
          <p:nvPr>
            <p:ph idx="1"/>
          </p:nvPr>
        </p:nvSpPr>
        <p:spPr>
          <a:xfrm>
            <a:off x="216001" y="1260000"/>
            <a:ext cx="9504262" cy="710293"/>
          </a:xfrm>
          <a:solidFill>
            <a:schemeClr val="tx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/>
          <a:lstStyle/>
          <a:p>
            <a:pPr marL="0" indent="0" algn="just">
              <a:buNone/>
            </a:pPr>
            <a:r>
              <a:rPr lang="en-GB" sz="1800" dirty="0" smtClean="0"/>
              <a:t>FERMI linac stations hot spare, has been upgraded to act also as a complete S-Band RF Cavity Test Facility (CTF)</a:t>
            </a:r>
          </a:p>
        </p:txBody>
      </p:sp>
      <p:sp>
        <p:nvSpPr>
          <p:cNvPr id="14" name="Title 1"/>
          <p:cNvSpPr txBox="1">
            <a:spLocks/>
          </p:cNvSpPr>
          <p:nvPr/>
        </p:nvSpPr>
        <p:spPr bwMode="auto">
          <a:xfrm>
            <a:off x="967112" y="1970923"/>
            <a:ext cx="2880320" cy="37878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2800" baseline="0">
                <a:solidFill>
                  <a:srgbClr val="000000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MS PGothic" pitchFamily="34" charset="-128"/>
                <a:cs typeface="MS PGothic" charset="0"/>
              </a:defRPr>
            </a:lvl2pPr>
            <a:lvl3pPr algn="ctr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MS PGothic" pitchFamily="34" charset="-128"/>
                <a:cs typeface="MS PGothic" charset="0"/>
              </a:defRPr>
            </a:lvl3pPr>
            <a:lvl4pPr algn="ctr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MS PGothic" pitchFamily="34" charset="-128"/>
                <a:cs typeface="MS PGothic" charset="0"/>
              </a:defRPr>
            </a:lvl4pPr>
            <a:lvl5pPr algn="ctr" defTabSz="447675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4400">
                <a:solidFill>
                  <a:srgbClr val="000000"/>
                </a:solidFill>
                <a:latin typeface="Arial" charset="0"/>
                <a:ea typeface="MS PGothic" pitchFamily="34" charset="-128"/>
                <a:cs typeface="MS PGothic" charset="0"/>
              </a:defRPr>
            </a:lvl5pPr>
            <a:lvl6pPr marL="2514340" indent="-228576" algn="ctr" defTabSz="449216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4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1492" indent="-228576" algn="ctr" defTabSz="449216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4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28645" indent="-228576" algn="ctr" defTabSz="449216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4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85797" indent="-228576" algn="ctr" defTabSz="449216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44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it-IT" altLang="it-IT" sz="1800" kern="0" cap="small" dirty="0" smtClean="0"/>
              <a:t>Test Facility @ Elettra </a:t>
            </a:r>
          </a:p>
        </p:txBody>
      </p:sp>
    </p:spTree>
    <p:extLst>
      <p:ext uri="{BB962C8B-B14F-4D97-AF65-F5344CB8AC3E}">
        <p14:creationId xmlns:p14="http://schemas.microsoft.com/office/powerpoint/2010/main" val="346119529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52750" y="179388"/>
            <a:ext cx="6696075" cy="936625"/>
          </a:xfrm>
        </p:spPr>
        <p:txBody>
          <a:bodyPr/>
          <a:lstStyle/>
          <a:p>
            <a:pPr>
              <a:defRPr/>
            </a:pPr>
            <a:r>
              <a:rPr lang="en-US" altLang="it-IT" b="1" cap="small" dirty="0"/>
              <a:t>Complete </a:t>
            </a:r>
            <a:r>
              <a:rPr lang="en-US" altLang="it-IT" b="1" cap="small" dirty="0" smtClean="0"/>
              <a:t>Conditioning</a:t>
            </a:r>
            <a:br>
              <a:rPr lang="en-US" altLang="it-IT" b="1" cap="small" dirty="0" smtClean="0"/>
            </a:br>
            <a:r>
              <a:rPr lang="en-US" altLang="it-IT" b="1" cap="small" dirty="0" smtClean="0"/>
              <a:t>Breakdown Locations </a:t>
            </a:r>
            <a:endParaRPr lang="en-US" dirty="0"/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4917450D-9FA6-43F8-BC9F-1F0F62A66C29}" type="slidenum">
              <a:rPr lang="it-IT" altLang="it-IT" sz="1200">
                <a:solidFill>
                  <a:srgbClr val="000000"/>
                </a:solidFill>
              </a:rPr>
              <a:pPr/>
              <a:t>36</a:t>
            </a:fld>
            <a:endParaRPr lang="it-IT" altLang="it-IT" sz="1200">
              <a:solidFill>
                <a:srgbClr val="00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4" b="4089"/>
          <a:stretch/>
        </p:blipFill>
        <p:spPr>
          <a:xfrm>
            <a:off x="6114455" y="1115541"/>
            <a:ext cx="3894409" cy="6192688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 bwMode="auto">
          <a:xfrm>
            <a:off x="7407936" y="1331565"/>
            <a:ext cx="0" cy="5492936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355" y="1855174"/>
            <a:ext cx="4698848" cy="3998645"/>
          </a:xfrm>
          <a:prstGeom prst="rect">
            <a:avLst/>
          </a:prstGeom>
        </p:spPr>
      </p:pic>
      <p:sp>
        <p:nvSpPr>
          <p:cNvPr id="8" name="Left Brace 7"/>
          <p:cNvSpPr/>
          <p:nvPr/>
        </p:nvSpPr>
        <p:spPr bwMode="auto">
          <a:xfrm>
            <a:off x="6027890" y="2573078"/>
            <a:ext cx="288032" cy="658531"/>
          </a:xfrm>
          <a:prstGeom prst="leftBrac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" name="Left Brace 10"/>
          <p:cNvSpPr/>
          <p:nvPr/>
        </p:nvSpPr>
        <p:spPr bwMode="auto">
          <a:xfrm>
            <a:off x="6026407" y="3231608"/>
            <a:ext cx="288032" cy="872391"/>
          </a:xfrm>
          <a:prstGeom prst="leftBrace">
            <a:avLst/>
          </a:prstGeom>
          <a:noFill/>
          <a:ln w="19050" cap="flat" cmpd="sng" algn="ctr">
            <a:solidFill>
              <a:srgbClr val="0068A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" name="Left Brace 11"/>
          <p:cNvSpPr/>
          <p:nvPr/>
        </p:nvSpPr>
        <p:spPr bwMode="auto">
          <a:xfrm>
            <a:off x="6018862" y="4103999"/>
            <a:ext cx="288032" cy="1530001"/>
          </a:xfrm>
          <a:prstGeom prst="leftBrac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Left Brace 12"/>
          <p:cNvSpPr/>
          <p:nvPr/>
        </p:nvSpPr>
        <p:spPr bwMode="auto">
          <a:xfrm>
            <a:off x="6018862" y="5634000"/>
            <a:ext cx="288032" cy="882141"/>
          </a:xfrm>
          <a:prstGeom prst="leftBrace">
            <a:avLst/>
          </a:prstGeom>
          <a:noFill/>
          <a:ln w="19050" cap="flat" cmpd="sng" algn="ctr">
            <a:solidFill>
              <a:srgbClr val="0068A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Left Brace 13"/>
          <p:cNvSpPr/>
          <p:nvPr/>
        </p:nvSpPr>
        <p:spPr bwMode="auto">
          <a:xfrm>
            <a:off x="5987591" y="6516140"/>
            <a:ext cx="288032" cy="339767"/>
          </a:xfrm>
          <a:prstGeom prst="leftBrac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Left Brace 14"/>
          <p:cNvSpPr/>
          <p:nvPr/>
        </p:nvSpPr>
        <p:spPr bwMode="auto">
          <a:xfrm>
            <a:off x="6026407" y="1331565"/>
            <a:ext cx="288032" cy="1224435"/>
          </a:xfrm>
          <a:prstGeom prst="leftBrace">
            <a:avLst/>
          </a:prstGeom>
          <a:noFill/>
          <a:ln w="19050" cap="flat" cmpd="sng" algn="ctr">
            <a:solidFill>
              <a:srgbClr val="0068A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896712" y="2633568"/>
            <a:ext cx="1119372" cy="41549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050" dirty="0" smtClean="0">
                <a:solidFill>
                  <a:srgbClr val="C00000"/>
                </a:solidFill>
              </a:rPr>
              <a:t>39MV/m Conditioning </a:t>
            </a:r>
            <a:endParaRPr lang="en-GB" sz="1050" dirty="0">
              <a:solidFill>
                <a:srgbClr val="C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900164" y="1688016"/>
            <a:ext cx="1118698" cy="41549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050" dirty="0" smtClean="0">
                <a:solidFill>
                  <a:schemeClr val="tx2"/>
                </a:solidFill>
              </a:rPr>
              <a:t>39MV/m </a:t>
            </a:r>
          </a:p>
          <a:p>
            <a:pPr algn="ctr"/>
            <a:r>
              <a:rPr lang="en-GB" sz="1050" dirty="0" smtClean="0">
                <a:solidFill>
                  <a:schemeClr val="tx2"/>
                </a:solidFill>
              </a:rPr>
              <a:t>Constant PWR</a:t>
            </a:r>
            <a:endParaRPr lang="en-GB" sz="1050" dirty="0">
              <a:solidFill>
                <a:schemeClr val="tx2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908728" y="3445905"/>
            <a:ext cx="1118698" cy="41549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050" dirty="0" smtClean="0">
                <a:solidFill>
                  <a:schemeClr val="tx2"/>
                </a:solidFill>
              </a:rPr>
              <a:t>35MV/m </a:t>
            </a:r>
          </a:p>
          <a:p>
            <a:pPr algn="ctr"/>
            <a:r>
              <a:rPr lang="en-GB" sz="1050" dirty="0" smtClean="0">
                <a:solidFill>
                  <a:schemeClr val="tx2"/>
                </a:solidFill>
              </a:rPr>
              <a:t>Constant PWR</a:t>
            </a:r>
            <a:endParaRPr lang="en-GB" sz="1050" dirty="0">
              <a:solidFill>
                <a:schemeClr val="tx2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891144" y="5882857"/>
            <a:ext cx="1118698" cy="41549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050" dirty="0" smtClean="0">
                <a:solidFill>
                  <a:schemeClr val="tx2"/>
                </a:solidFill>
              </a:rPr>
              <a:t>30MV/m </a:t>
            </a:r>
          </a:p>
          <a:p>
            <a:pPr algn="ctr"/>
            <a:r>
              <a:rPr lang="en-GB" sz="1050" dirty="0" smtClean="0">
                <a:solidFill>
                  <a:schemeClr val="tx2"/>
                </a:solidFill>
              </a:rPr>
              <a:t>Constant PWR</a:t>
            </a:r>
            <a:endParaRPr lang="en-GB" sz="1050" dirty="0">
              <a:solidFill>
                <a:schemeClr val="tx2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887656" y="6471903"/>
            <a:ext cx="1119372" cy="41549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050" dirty="0" smtClean="0">
                <a:solidFill>
                  <a:srgbClr val="C00000"/>
                </a:solidFill>
              </a:rPr>
              <a:t>30MV/m Conditioning </a:t>
            </a:r>
            <a:endParaRPr lang="en-GB" sz="1050" dirty="0">
              <a:solidFill>
                <a:srgbClr val="C0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907035" y="4674837"/>
            <a:ext cx="1119372" cy="41549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050" dirty="0" smtClean="0">
                <a:solidFill>
                  <a:srgbClr val="C00000"/>
                </a:solidFill>
              </a:rPr>
              <a:t>35MV/m Conditioning </a:t>
            </a:r>
            <a:endParaRPr lang="en-GB" sz="1050" dirty="0">
              <a:solidFill>
                <a:srgbClr val="C00000"/>
              </a:solidFill>
            </a:endParaRPr>
          </a:p>
        </p:txBody>
      </p:sp>
      <p:sp>
        <p:nvSpPr>
          <p:cNvPr id="26" name="Left Brace 25"/>
          <p:cNvSpPr/>
          <p:nvPr/>
        </p:nvSpPr>
        <p:spPr bwMode="auto">
          <a:xfrm rot="16200000">
            <a:off x="6830550" y="6719521"/>
            <a:ext cx="290678" cy="864097"/>
          </a:xfrm>
          <a:prstGeom prst="leftBrac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" name="Left Brace 28"/>
          <p:cNvSpPr/>
          <p:nvPr/>
        </p:nvSpPr>
        <p:spPr bwMode="auto">
          <a:xfrm rot="16200000">
            <a:off x="1227032" y="5047531"/>
            <a:ext cx="588890" cy="883204"/>
          </a:xfrm>
          <a:prstGeom prst="leftBrac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78337" y="5812616"/>
            <a:ext cx="1433379" cy="25391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050" dirty="0" smtClean="0">
                <a:solidFill>
                  <a:srgbClr val="C00000"/>
                </a:solidFill>
              </a:rPr>
              <a:t>Waveguide Section  </a:t>
            </a:r>
            <a:endParaRPr lang="en-GB" sz="1050" dirty="0">
              <a:solidFill>
                <a:srgbClr val="C00000"/>
              </a:solidFill>
            </a:endParaRPr>
          </a:p>
        </p:txBody>
      </p:sp>
      <p:cxnSp>
        <p:nvCxnSpPr>
          <p:cNvPr id="35" name="Straight Connector 34"/>
          <p:cNvCxnSpPr/>
          <p:nvPr/>
        </p:nvCxnSpPr>
        <p:spPr bwMode="auto">
          <a:xfrm flipV="1">
            <a:off x="6543840" y="2556000"/>
            <a:ext cx="2546787" cy="1315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9" name="Straight Connector 38"/>
          <p:cNvCxnSpPr/>
          <p:nvPr/>
        </p:nvCxnSpPr>
        <p:spPr bwMode="auto">
          <a:xfrm flipV="1">
            <a:off x="6543840" y="3203773"/>
            <a:ext cx="2546787" cy="37378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40" name="Straight Connector 39"/>
          <p:cNvCxnSpPr/>
          <p:nvPr/>
        </p:nvCxnSpPr>
        <p:spPr bwMode="auto">
          <a:xfrm>
            <a:off x="6543840" y="4104000"/>
            <a:ext cx="2546787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41" name="Straight Connector 40"/>
          <p:cNvCxnSpPr/>
          <p:nvPr/>
        </p:nvCxnSpPr>
        <p:spPr bwMode="auto">
          <a:xfrm>
            <a:off x="6543840" y="5634000"/>
            <a:ext cx="2531232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42" name="Straight Connector 41"/>
          <p:cNvCxnSpPr/>
          <p:nvPr/>
        </p:nvCxnSpPr>
        <p:spPr bwMode="auto">
          <a:xfrm>
            <a:off x="6543840" y="6516141"/>
            <a:ext cx="2546787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1" name="TextBox 50"/>
          <p:cNvSpPr txBox="1"/>
          <p:nvPr/>
        </p:nvSpPr>
        <p:spPr>
          <a:xfrm>
            <a:off x="6259199" y="7280474"/>
            <a:ext cx="1433379" cy="25391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050" dirty="0" smtClean="0">
                <a:solidFill>
                  <a:srgbClr val="C00000"/>
                </a:solidFill>
              </a:rPr>
              <a:t>Waveguide Section  </a:t>
            </a:r>
            <a:endParaRPr lang="en-GB" sz="105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274407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952750" y="179388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200" b="1" cap="small" dirty="0" smtClean="0"/>
              <a:t>The FERMI FEL</a:t>
            </a:r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C3EF41B-9158-4C36-B4E0-2D1B3A50A162}" type="slidenum">
              <a:rPr lang="it-IT" altLang="it-IT" sz="1300">
                <a:solidFill>
                  <a:srgbClr val="000000"/>
                </a:solidFill>
              </a:rPr>
              <a:pPr/>
              <a:t>4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pic>
        <p:nvPicPr>
          <p:cNvPr id="1536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8" y="3935413"/>
            <a:ext cx="5267325" cy="2405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5" name="Rectangle 15"/>
          <p:cNvSpPr>
            <a:spLocks noChangeArrowheads="1"/>
          </p:cNvSpPr>
          <p:nvPr/>
        </p:nvSpPr>
        <p:spPr bwMode="auto">
          <a:xfrm>
            <a:off x="287338" y="1547813"/>
            <a:ext cx="56896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just"/>
            <a:r>
              <a:rPr lang="en-US" altLang="en-US" sz="1800" dirty="0">
                <a:solidFill>
                  <a:schemeClr val="tx1"/>
                </a:solidFill>
              </a:rPr>
              <a:t>The </a:t>
            </a:r>
            <a:r>
              <a:rPr lang="en-US" altLang="en-US" sz="1800" b="1" dirty="0">
                <a:solidFill>
                  <a:schemeClr val="tx1"/>
                </a:solidFill>
              </a:rPr>
              <a:t>FERMI</a:t>
            </a:r>
            <a:r>
              <a:rPr lang="en-US" altLang="en-US" sz="1800" dirty="0">
                <a:solidFill>
                  <a:schemeClr val="tx1"/>
                </a:solidFill>
              </a:rPr>
              <a:t> linac-based FEL at the Elettra Laboratory (Trieste, IT) is an international user facility for scientific investigations in material science. </a:t>
            </a:r>
          </a:p>
          <a:p>
            <a:pPr algn="just"/>
            <a:r>
              <a:rPr lang="en-US" altLang="en-US" sz="1800" dirty="0">
                <a:solidFill>
                  <a:schemeClr val="tx1"/>
                </a:solidFill>
              </a:rPr>
              <a:t>The electron bunches are produced in a laser-driven photo-injector and accelerated, with a </a:t>
            </a:r>
            <a:r>
              <a:rPr lang="en-US" altLang="en-US" sz="1800" b="1" dirty="0">
                <a:solidFill>
                  <a:schemeClr val="tx1"/>
                </a:solidFill>
              </a:rPr>
              <a:t>3-GHz, normal </a:t>
            </a:r>
            <a:r>
              <a:rPr lang="en-US" altLang="en-US" sz="1800" b="1" dirty="0" smtClean="0">
                <a:solidFill>
                  <a:schemeClr val="tx1"/>
                </a:solidFill>
              </a:rPr>
              <a:t>conducting </a:t>
            </a:r>
            <a:r>
              <a:rPr lang="en-US" altLang="en-US" sz="1800" b="1" dirty="0">
                <a:solidFill>
                  <a:schemeClr val="tx1"/>
                </a:solidFill>
              </a:rPr>
              <a:t>Linac</a:t>
            </a:r>
            <a:r>
              <a:rPr lang="en-US" altLang="en-US" sz="1800" dirty="0">
                <a:solidFill>
                  <a:schemeClr val="tx1"/>
                </a:solidFill>
              </a:rPr>
              <a:t>, to energies up to </a:t>
            </a:r>
            <a:r>
              <a:rPr lang="en-US" altLang="en-US" sz="1800" b="1" dirty="0">
                <a:solidFill>
                  <a:schemeClr val="tx1"/>
                </a:solidFill>
              </a:rPr>
              <a:t>1.5 GeV</a:t>
            </a:r>
            <a:r>
              <a:rPr lang="en-US" altLang="en-US" sz="1800" dirty="0">
                <a:solidFill>
                  <a:schemeClr val="tx1"/>
                </a:solidFill>
              </a:rPr>
              <a:t>, </a:t>
            </a:r>
          </a:p>
        </p:txBody>
      </p:sp>
      <p:pic>
        <p:nvPicPr>
          <p:cNvPr id="1536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4275" y="1422400"/>
            <a:ext cx="3106738" cy="207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7" name="Rectangle 8"/>
          <p:cNvSpPr>
            <a:spLocks noChangeArrowheads="1"/>
          </p:cNvSpPr>
          <p:nvPr/>
        </p:nvSpPr>
        <p:spPr bwMode="auto">
          <a:xfrm>
            <a:off x="5667375" y="3995738"/>
            <a:ext cx="4129088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just"/>
            <a:r>
              <a:rPr lang="en-US" altLang="en-US" sz="1800" dirty="0">
                <a:solidFill>
                  <a:schemeClr val="tx1"/>
                </a:solidFill>
              </a:rPr>
              <a:t>The FERMI facility comprises two separate coherent radiation sources, </a:t>
            </a:r>
            <a:r>
              <a:rPr lang="en-US" altLang="en-US" sz="1800" b="1" dirty="0">
                <a:solidFill>
                  <a:schemeClr val="tx1"/>
                </a:solidFill>
              </a:rPr>
              <a:t>FEL-1</a:t>
            </a:r>
            <a:r>
              <a:rPr lang="en-US" altLang="en-US" sz="1800" dirty="0">
                <a:solidFill>
                  <a:schemeClr val="tx1"/>
                </a:solidFill>
              </a:rPr>
              <a:t> and </a:t>
            </a:r>
            <a:r>
              <a:rPr lang="en-US" altLang="en-US" sz="1800" b="1" dirty="0">
                <a:solidFill>
                  <a:schemeClr val="tx1"/>
                </a:solidFill>
              </a:rPr>
              <a:t>FEL-2</a:t>
            </a:r>
            <a:r>
              <a:rPr lang="en-US" altLang="en-US" sz="1800" dirty="0">
                <a:solidFill>
                  <a:schemeClr val="tx1"/>
                </a:solidFill>
              </a:rPr>
              <a:t>.</a:t>
            </a:r>
          </a:p>
          <a:p>
            <a:pPr algn="just"/>
            <a:r>
              <a:rPr lang="en-US" altLang="en-US" sz="1800" b="1" dirty="0">
                <a:solidFill>
                  <a:schemeClr val="tx1"/>
                </a:solidFill>
              </a:rPr>
              <a:t>FEL-1</a:t>
            </a:r>
            <a:r>
              <a:rPr lang="en-US" altLang="en-US" sz="1800" dirty="0">
                <a:solidFill>
                  <a:schemeClr val="tx1"/>
                </a:solidFill>
              </a:rPr>
              <a:t> operates in the wavelength range between </a:t>
            </a:r>
            <a:r>
              <a:rPr lang="en-US" altLang="en-US" sz="1800" b="1" dirty="0">
                <a:solidFill>
                  <a:schemeClr val="tx1"/>
                </a:solidFill>
              </a:rPr>
              <a:t>100 and 20 nm </a:t>
            </a:r>
            <a:r>
              <a:rPr lang="en-US" altLang="en-US" sz="1800" dirty="0">
                <a:solidFill>
                  <a:schemeClr val="tx1"/>
                </a:solidFill>
              </a:rPr>
              <a:t>via a single cascade harmonic generation, while the </a:t>
            </a:r>
            <a:r>
              <a:rPr lang="en-US" altLang="en-US" sz="1800" b="1" dirty="0">
                <a:solidFill>
                  <a:schemeClr val="tx1"/>
                </a:solidFill>
              </a:rPr>
              <a:t>FEL-2</a:t>
            </a:r>
            <a:r>
              <a:rPr lang="en-US" altLang="en-US" sz="1800" dirty="0">
                <a:solidFill>
                  <a:schemeClr val="tx1"/>
                </a:solidFill>
              </a:rPr>
              <a:t> is designed to operate at shorter wavelengths (</a:t>
            </a:r>
            <a:r>
              <a:rPr lang="en-US" altLang="en-US" sz="1800" b="1" dirty="0">
                <a:solidFill>
                  <a:schemeClr val="tx1"/>
                </a:solidFill>
              </a:rPr>
              <a:t>20-4 nm</a:t>
            </a:r>
            <a:r>
              <a:rPr lang="en-US" altLang="en-US" sz="1800" dirty="0">
                <a:solidFill>
                  <a:schemeClr val="tx1"/>
                </a:solidFill>
              </a:rPr>
              <a:t>) via a double cascade mechanism.</a:t>
            </a:r>
          </a:p>
        </p:txBody>
      </p:sp>
    </p:spTree>
    <p:extLst>
      <p:ext uri="{BB962C8B-B14F-4D97-AF65-F5344CB8AC3E}">
        <p14:creationId xmlns:p14="http://schemas.microsoft.com/office/powerpoint/2010/main" val="208588265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880072" y="189707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000" b="1" cap="small" dirty="0" smtClean="0"/>
              <a:t>The FERMI Linac (Present)</a:t>
            </a:r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39BE0492-8516-4A82-8C37-5AB135908D6E}" type="slidenum">
              <a:rPr lang="it-IT" altLang="it-IT" sz="1300">
                <a:solidFill>
                  <a:srgbClr val="000000"/>
                </a:solidFill>
              </a:rPr>
              <a:pPr/>
              <a:t>5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sp>
        <p:nvSpPr>
          <p:cNvPr id="31748" name="Rectangle 9"/>
          <p:cNvSpPr>
            <a:spLocks noChangeArrowheads="1"/>
          </p:cNvSpPr>
          <p:nvPr/>
        </p:nvSpPr>
        <p:spPr bwMode="auto">
          <a:xfrm>
            <a:off x="334963" y="1290638"/>
            <a:ext cx="90122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just"/>
            <a:r>
              <a:rPr lang="en-US" altLang="en-US" sz="1800" dirty="0">
                <a:solidFill>
                  <a:schemeClr val="tx1"/>
                </a:solidFill>
              </a:rPr>
              <a:t>The </a:t>
            </a:r>
            <a:r>
              <a:rPr lang="en-US" altLang="en-US" sz="1800" b="1" dirty="0">
                <a:solidFill>
                  <a:schemeClr val="tx1"/>
                </a:solidFill>
              </a:rPr>
              <a:t>FERMI Linac</a:t>
            </a:r>
            <a:r>
              <a:rPr lang="en-US" altLang="en-US" sz="1800" dirty="0">
                <a:solidFill>
                  <a:schemeClr val="tx1"/>
                </a:solidFill>
              </a:rPr>
              <a:t> is a S-Band (3 GHz), </a:t>
            </a:r>
            <a:r>
              <a:rPr lang="en-US" altLang="en-US" sz="1800" b="1" dirty="0">
                <a:solidFill>
                  <a:schemeClr val="tx1"/>
                </a:solidFill>
              </a:rPr>
              <a:t>1.5 GeV </a:t>
            </a:r>
            <a:r>
              <a:rPr lang="en-US" altLang="en-US" sz="1800" dirty="0">
                <a:solidFill>
                  <a:schemeClr val="tx1"/>
                </a:solidFill>
              </a:rPr>
              <a:t>normal conducting, linear accelerator.</a:t>
            </a:r>
          </a:p>
        </p:txBody>
      </p:sp>
      <p:sp>
        <p:nvSpPr>
          <p:cNvPr id="3" name="TextBox 2"/>
          <p:cNvSpPr txBox="1"/>
          <p:nvPr/>
        </p:nvSpPr>
        <p:spPr bwMode="auto">
          <a:xfrm>
            <a:off x="114625" y="4296434"/>
            <a:ext cx="3125487" cy="815975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400" b="1" dirty="0">
                <a:solidFill>
                  <a:schemeClr val="tx1"/>
                </a:solidFill>
              </a:rPr>
              <a:t>Injector: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SzPct val="80000"/>
              <a:buFont typeface="Wingdings" pitchFamily="2" charset="2"/>
              <a:buChar char="q"/>
              <a:defRPr/>
            </a:pPr>
            <a:r>
              <a:rPr lang="en-US" sz="1400" dirty="0">
                <a:solidFill>
                  <a:schemeClr val="tx1"/>
                </a:solidFill>
              </a:rPr>
              <a:t>1 S-Band, RF Gun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SzPct val="80000"/>
              <a:buFont typeface="Wingdings" pitchFamily="2" charset="2"/>
              <a:buChar char="q"/>
              <a:defRPr/>
            </a:pPr>
            <a:r>
              <a:rPr lang="en-US" sz="1400" dirty="0">
                <a:solidFill>
                  <a:schemeClr val="tx1"/>
                </a:solidFill>
              </a:rPr>
              <a:t>2 S-Band, Forward TW structures</a:t>
            </a:r>
          </a:p>
        </p:txBody>
      </p:sp>
      <p:sp>
        <p:nvSpPr>
          <p:cNvPr id="10" name="TextBox 9"/>
          <p:cNvSpPr txBox="1"/>
          <p:nvPr/>
        </p:nvSpPr>
        <p:spPr bwMode="auto">
          <a:xfrm>
            <a:off x="3334197" y="4296434"/>
            <a:ext cx="3290888" cy="815975"/>
          </a:xfrm>
          <a:prstGeom prst="rect">
            <a:avLst/>
          </a:prstGeom>
          <a:ln w="19050"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just"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400" b="1" dirty="0">
                <a:solidFill>
                  <a:schemeClr val="tx1"/>
                </a:solidFill>
              </a:rPr>
              <a:t>Linac 1 &amp; Linac 2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SzPct val="80000"/>
              <a:buFont typeface="Wingdings" pitchFamily="2" charset="2"/>
              <a:buChar char="q"/>
              <a:defRPr/>
            </a:pPr>
            <a:r>
              <a:rPr lang="en-US" sz="1400" dirty="0">
                <a:solidFill>
                  <a:schemeClr val="tx1"/>
                </a:solidFill>
              </a:rPr>
              <a:t>8 S-Band, Forward TW Structures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SzPct val="80000"/>
              <a:buFont typeface="Wingdings" pitchFamily="2" charset="2"/>
              <a:buChar char="q"/>
              <a:defRPr/>
            </a:pPr>
            <a:r>
              <a:rPr lang="en-US" sz="1400" dirty="0">
                <a:solidFill>
                  <a:schemeClr val="tx1"/>
                </a:solidFill>
              </a:rPr>
              <a:t>1 X-Band, Linearizer</a:t>
            </a:r>
          </a:p>
        </p:txBody>
      </p:sp>
      <p:sp>
        <p:nvSpPr>
          <p:cNvPr id="14" name="TextBox 13"/>
          <p:cNvSpPr txBox="1"/>
          <p:nvPr/>
        </p:nvSpPr>
        <p:spPr bwMode="auto">
          <a:xfrm>
            <a:off x="6719170" y="4295467"/>
            <a:ext cx="3290887" cy="815975"/>
          </a:xfrm>
          <a:prstGeom prst="rect">
            <a:avLst/>
          </a:prstGeom>
          <a:ln w="19050">
            <a:solidFill>
              <a:srgbClr val="C0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just"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400" b="1" dirty="0">
                <a:solidFill>
                  <a:schemeClr val="tx1"/>
                </a:solidFill>
              </a:rPr>
              <a:t>Linac 3 &amp; Linac 4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SzPct val="80000"/>
              <a:buFont typeface="Wingdings" pitchFamily="2" charset="2"/>
              <a:buChar char="q"/>
              <a:defRPr/>
            </a:pPr>
            <a:r>
              <a:rPr lang="en-US" sz="1400" dirty="0">
                <a:solidFill>
                  <a:schemeClr val="tx1"/>
                </a:solidFill>
              </a:rPr>
              <a:t>7 S-Band, Backward TW Structures</a:t>
            </a:r>
          </a:p>
          <a:p>
            <a:pPr marL="285750" indent="-285750" algn="just">
              <a:spcBef>
                <a:spcPts val="0"/>
              </a:spcBef>
              <a:spcAft>
                <a:spcPts val="300"/>
              </a:spcAft>
              <a:buSzPct val="80000"/>
              <a:buFont typeface="Wingdings" pitchFamily="2" charset="2"/>
              <a:buChar char="q"/>
              <a:defRPr/>
            </a:pPr>
            <a:r>
              <a:rPr lang="en-US" sz="1400" dirty="0">
                <a:solidFill>
                  <a:schemeClr val="tx1"/>
                </a:solidFill>
              </a:rPr>
              <a:t>1 S-Band, Forward TW structure</a:t>
            </a: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334963" y="5562600"/>
            <a:ext cx="9012237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5750" indent="-285750" algn="just">
              <a:spcAft>
                <a:spcPts val="600"/>
              </a:spcAft>
              <a:buSzPct val="80000"/>
              <a:buFont typeface="Wingdings" pitchFamily="2" charset="2"/>
              <a:buChar char="Ø"/>
              <a:defRPr/>
            </a:pPr>
            <a:r>
              <a:rPr lang="en-US" sz="1800" b="1" dirty="0">
                <a:solidFill>
                  <a:schemeClr val="tx1"/>
                </a:solidFill>
                <a:latin typeface="+mn-lt"/>
              </a:rPr>
              <a:t>Power Sources</a:t>
            </a:r>
            <a:r>
              <a:rPr lang="en-US" sz="1800" dirty="0">
                <a:solidFill>
                  <a:schemeClr val="tx1"/>
                </a:solidFill>
                <a:latin typeface="+mn-lt"/>
              </a:rPr>
              <a:t>:	45 MW peak power, 4.5 </a:t>
            </a:r>
            <a:r>
              <a:rPr lang="el-GR" sz="1800" dirty="0">
                <a:solidFill>
                  <a:schemeClr val="tx1"/>
                </a:solidFill>
                <a:latin typeface="+mn-lt"/>
              </a:rPr>
              <a:t>μ</a:t>
            </a:r>
            <a:r>
              <a:rPr lang="it-IT" sz="1800" dirty="0">
                <a:solidFill>
                  <a:schemeClr val="tx1"/>
                </a:solidFill>
                <a:latin typeface="+mn-lt"/>
              </a:rPr>
              <a:t>s </a:t>
            </a:r>
            <a:r>
              <a:rPr lang="it-IT" sz="1800" dirty="0" err="1">
                <a:solidFill>
                  <a:schemeClr val="tx1"/>
                </a:solidFill>
                <a:latin typeface="+mn-lt"/>
              </a:rPr>
              <a:t>pulse</a:t>
            </a:r>
            <a:r>
              <a:rPr lang="it-IT" sz="1800" dirty="0">
                <a:solidFill>
                  <a:schemeClr val="tx1"/>
                </a:solidFill>
                <a:latin typeface="+mn-lt"/>
              </a:rPr>
              <a:t> </a:t>
            </a:r>
            <a:r>
              <a:rPr lang="it-IT" sz="1800" dirty="0" err="1">
                <a:solidFill>
                  <a:schemeClr val="tx1"/>
                </a:solidFill>
                <a:latin typeface="+mn-lt"/>
              </a:rPr>
              <a:t>width</a:t>
            </a:r>
            <a:r>
              <a:rPr lang="it-IT" sz="1800" dirty="0">
                <a:solidFill>
                  <a:schemeClr val="tx1"/>
                </a:solidFill>
                <a:latin typeface="+mn-lt"/>
              </a:rPr>
              <a:t>, Klystron</a:t>
            </a:r>
          </a:p>
          <a:p>
            <a:pPr marL="285750" indent="-285750" algn="just">
              <a:spcAft>
                <a:spcPts val="600"/>
              </a:spcAft>
              <a:buSzPct val="80000"/>
              <a:buFont typeface="Wingdings" pitchFamily="2" charset="2"/>
              <a:buChar char="Ø"/>
              <a:defRPr/>
            </a:pPr>
            <a:r>
              <a:rPr lang="it-IT" sz="1800" b="1" dirty="0">
                <a:solidFill>
                  <a:schemeClr val="tx1"/>
                </a:solidFill>
                <a:latin typeface="+mn-lt"/>
              </a:rPr>
              <a:t>Linac 1 &amp; Linac 2</a:t>
            </a:r>
            <a:r>
              <a:rPr lang="it-IT" sz="1800" dirty="0">
                <a:solidFill>
                  <a:schemeClr val="tx1"/>
                </a:solidFill>
                <a:latin typeface="+mn-lt"/>
              </a:rPr>
              <a:t>:	</a:t>
            </a:r>
            <a:r>
              <a:rPr lang="it-IT" sz="1800" dirty="0" err="1">
                <a:solidFill>
                  <a:schemeClr val="tx1"/>
                </a:solidFill>
                <a:latin typeface="+mn-lt"/>
              </a:rPr>
              <a:t>one</a:t>
            </a:r>
            <a:r>
              <a:rPr lang="it-IT" sz="1800" dirty="0">
                <a:solidFill>
                  <a:schemeClr val="tx1"/>
                </a:solidFill>
                <a:latin typeface="+mn-lt"/>
              </a:rPr>
              <a:t> klystron </a:t>
            </a:r>
            <a:r>
              <a:rPr lang="it-IT" sz="1800" dirty="0" err="1">
                <a:solidFill>
                  <a:schemeClr val="tx1"/>
                </a:solidFill>
                <a:latin typeface="+mn-lt"/>
              </a:rPr>
              <a:t>feeds</a:t>
            </a:r>
            <a:r>
              <a:rPr lang="it-IT" sz="1800" dirty="0">
                <a:solidFill>
                  <a:schemeClr val="tx1"/>
                </a:solidFill>
                <a:latin typeface="+mn-lt"/>
              </a:rPr>
              <a:t> </a:t>
            </a:r>
            <a:r>
              <a:rPr lang="it-IT" sz="1800" dirty="0" err="1">
                <a:solidFill>
                  <a:schemeClr val="tx1"/>
                </a:solidFill>
                <a:latin typeface="+mn-lt"/>
              </a:rPr>
              <a:t>two</a:t>
            </a:r>
            <a:r>
              <a:rPr lang="it-IT" sz="1800" dirty="0">
                <a:solidFill>
                  <a:schemeClr val="tx1"/>
                </a:solidFill>
                <a:latin typeface="+mn-lt"/>
              </a:rPr>
              <a:t> FTW </a:t>
            </a:r>
            <a:r>
              <a:rPr lang="it-IT" sz="1800" dirty="0" err="1">
                <a:solidFill>
                  <a:schemeClr val="tx1"/>
                </a:solidFill>
                <a:latin typeface="+mn-lt"/>
              </a:rPr>
              <a:t>accelerating</a:t>
            </a:r>
            <a:r>
              <a:rPr lang="it-IT" sz="1800" dirty="0">
                <a:solidFill>
                  <a:schemeClr val="tx1"/>
                </a:solidFill>
                <a:latin typeface="+mn-lt"/>
              </a:rPr>
              <a:t> </a:t>
            </a:r>
            <a:r>
              <a:rPr lang="it-IT" sz="1800" dirty="0" err="1">
                <a:solidFill>
                  <a:schemeClr val="tx1"/>
                </a:solidFill>
                <a:latin typeface="+mn-lt"/>
              </a:rPr>
              <a:t>structures</a:t>
            </a:r>
            <a:endParaRPr lang="it-IT" sz="1800" dirty="0">
              <a:solidFill>
                <a:schemeClr val="tx1"/>
              </a:solidFill>
              <a:latin typeface="+mn-lt"/>
            </a:endParaRPr>
          </a:p>
          <a:p>
            <a:pPr marL="285750" indent="-285750" algn="just">
              <a:spcAft>
                <a:spcPts val="600"/>
              </a:spcAft>
              <a:buSzPct val="80000"/>
              <a:buFont typeface="Wingdings" pitchFamily="2" charset="2"/>
              <a:buChar char="Ø"/>
              <a:defRPr/>
            </a:pPr>
            <a:r>
              <a:rPr lang="it-IT" sz="1800" b="1" dirty="0">
                <a:solidFill>
                  <a:schemeClr val="tx1"/>
                </a:solidFill>
                <a:latin typeface="+mn-lt"/>
              </a:rPr>
              <a:t>Linac 3 &amp; Linac 4</a:t>
            </a:r>
            <a:r>
              <a:rPr lang="it-IT" sz="1800" dirty="0">
                <a:solidFill>
                  <a:schemeClr val="tx1"/>
                </a:solidFill>
                <a:latin typeface="+mn-lt"/>
              </a:rPr>
              <a:t>:	</a:t>
            </a:r>
            <a:r>
              <a:rPr lang="it-IT" sz="1800" dirty="0" err="1">
                <a:solidFill>
                  <a:schemeClr val="tx1"/>
                </a:solidFill>
                <a:latin typeface="+mn-lt"/>
              </a:rPr>
              <a:t>one</a:t>
            </a:r>
            <a:r>
              <a:rPr lang="it-IT" sz="1800" dirty="0">
                <a:solidFill>
                  <a:schemeClr val="tx1"/>
                </a:solidFill>
                <a:latin typeface="+mn-lt"/>
              </a:rPr>
              <a:t> klystron </a:t>
            </a:r>
            <a:r>
              <a:rPr lang="it-IT" sz="1800" dirty="0" err="1">
                <a:solidFill>
                  <a:schemeClr val="tx1"/>
                </a:solidFill>
                <a:latin typeface="+mn-lt"/>
              </a:rPr>
              <a:t>feed</a:t>
            </a:r>
            <a:r>
              <a:rPr lang="it-IT" sz="1800" dirty="0">
                <a:solidFill>
                  <a:schemeClr val="tx1"/>
                </a:solidFill>
                <a:latin typeface="+mn-lt"/>
              </a:rPr>
              <a:t> </a:t>
            </a:r>
            <a:r>
              <a:rPr lang="it-IT" sz="1800" dirty="0" err="1">
                <a:solidFill>
                  <a:schemeClr val="tx1"/>
                </a:solidFill>
                <a:latin typeface="+mn-lt"/>
              </a:rPr>
              <a:t>one</a:t>
            </a:r>
            <a:r>
              <a:rPr lang="it-IT" sz="1800" dirty="0">
                <a:solidFill>
                  <a:schemeClr val="tx1"/>
                </a:solidFill>
                <a:latin typeface="+mn-lt"/>
              </a:rPr>
              <a:t> </a:t>
            </a:r>
            <a:r>
              <a:rPr lang="it-IT" sz="1800" dirty="0" err="1">
                <a:solidFill>
                  <a:schemeClr val="tx1"/>
                </a:solidFill>
                <a:latin typeface="+mn-lt"/>
              </a:rPr>
              <a:t>BTW</a:t>
            </a:r>
            <a:r>
              <a:rPr lang="it-IT" sz="1800" dirty="0">
                <a:solidFill>
                  <a:schemeClr val="tx1"/>
                </a:solidFill>
                <a:latin typeface="+mn-lt"/>
              </a:rPr>
              <a:t> </a:t>
            </a:r>
            <a:r>
              <a:rPr lang="it-IT" sz="1800" dirty="0" err="1">
                <a:solidFill>
                  <a:schemeClr val="tx1"/>
                </a:solidFill>
                <a:latin typeface="+mn-lt"/>
              </a:rPr>
              <a:t>accelerating</a:t>
            </a:r>
            <a:r>
              <a:rPr lang="it-IT" sz="1800" dirty="0">
                <a:solidFill>
                  <a:schemeClr val="tx1"/>
                </a:solidFill>
                <a:latin typeface="+mn-lt"/>
              </a:rPr>
              <a:t> </a:t>
            </a:r>
            <a:r>
              <a:rPr lang="it-IT" sz="1800" dirty="0" err="1">
                <a:solidFill>
                  <a:schemeClr val="tx1"/>
                </a:solidFill>
                <a:latin typeface="+mn-lt"/>
              </a:rPr>
              <a:t>structure</a:t>
            </a:r>
            <a:endParaRPr lang="en-US" sz="1800" dirty="0">
              <a:solidFill>
                <a:schemeClr val="tx1"/>
              </a:solidFill>
              <a:latin typeface="+mn-lt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114625" y="2230838"/>
            <a:ext cx="9894239" cy="1928241"/>
            <a:chOff x="25818" y="2267669"/>
            <a:chExt cx="10129134" cy="1928241"/>
          </a:xfrm>
        </p:grpSpPr>
        <p:grpSp>
          <p:nvGrpSpPr>
            <p:cNvPr id="12" name="Group 11"/>
            <p:cNvGrpSpPr/>
            <p:nvPr/>
          </p:nvGrpSpPr>
          <p:grpSpPr>
            <a:xfrm>
              <a:off x="8595115" y="2285669"/>
              <a:ext cx="401234" cy="963033"/>
              <a:chOff x="1781121" y="4460664"/>
              <a:chExt cx="401234" cy="962616"/>
            </a:xfrm>
          </p:grpSpPr>
          <p:cxnSp>
            <p:nvCxnSpPr>
              <p:cNvPr id="183" name="Straight Connector 182"/>
              <p:cNvCxnSpPr/>
              <p:nvPr/>
            </p:nvCxnSpPr>
            <p:spPr bwMode="auto">
              <a:xfrm>
                <a:off x="1984703" y="4601064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84" name="Flowchart: Merge 183"/>
              <p:cNvSpPr/>
              <p:nvPr/>
            </p:nvSpPr>
            <p:spPr bwMode="auto">
              <a:xfrm>
                <a:off x="1781121" y="4460664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3" name="TextBox 12"/>
            <p:cNvSpPr txBox="1"/>
            <p:nvPr/>
          </p:nvSpPr>
          <p:spPr>
            <a:xfrm>
              <a:off x="8583758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4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8712274" y="2771669"/>
              <a:ext cx="180000" cy="270000"/>
              <a:chOff x="4806296" y="6727963"/>
              <a:chExt cx="180000" cy="270000"/>
            </a:xfrm>
          </p:grpSpPr>
          <p:sp>
            <p:nvSpPr>
              <p:cNvPr id="180" name="Flowchart: Collate 179"/>
              <p:cNvSpPr/>
              <p:nvPr/>
            </p:nvSpPr>
            <p:spPr bwMode="auto">
              <a:xfrm rot="5400000">
                <a:off x="4833030" y="6798684"/>
                <a:ext cx="117581" cy="128558"/>
              </a:xfrm>
              <a:prstGeom prst="flowChartCollate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1" name="Flowchart: Direct Access Storage 180"/>
              <p:cNvSpPr/>
              <p:nvPr/>
            </p:nvSpPr>
            <p:spPr bwMode="auto">
              <a:xfrm>
                <a:off x="489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2" name="Flowchart: Direct Access Storage 181"/>
              <p:cNvSpPr/>
              <p:nvPr/>
            </p:nvSpPr>
            <p:spPr bwMode="auto">
              <a:xfrm>
                <a:off x="480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>
              <a:off x="8093892" y="2285669"/>
              <a:ext cx="401234" cy="963033"/>
              <a:chOff x="1780465" y="4460176"/>
              <a:chExt cx="401234" cy="962616"/>
            </a:xfrm>
          </p:grpSpPr>
          <p:cxnSp>
            <p:nvCxnSpPr>
              <p:cNvPr id="178" name="Straight Connector 177"/>
              <p:cNvCxnSpPr/>
              <p:nvPr/>
            </p:nvCxnSpPr>
            <p:spPr bwMode="auto">
              <a:xfrm>
                <a:off x="1984791" y="4600576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79" name="Flowchart: Merge 178"/>
              <p:cNvSpPr/>
              <p:nvPr/>
            </p:nvSpPr>
            <p:spPr bwMode="auto">
              <a:xfrm>
                <a:off x="1780465" y="4460176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8" name="TextBox 17"/>
            <p:cNvSpPr txBox="1"/>
            <p:nvPr/>
          </p:nvSpPr>
          <p:spPr>
            <a:xfrm>
              <a:off x="8077469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3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19" name="Group 18"/>
            <p:cNvGrpSpPr/>
            <p:nvPr/>
          </p:nvGrpSpPr>
          <p:grpSpPr>
            <a:xfrm>
              <a:off x="8208664" y="2771669"/>
              <a:ext cx="180000" cy="270000"/>
              <a:chOff x="4806296" y="6727963"/>
              <a:chExt cx="180000" cy="270000"/>
            </a:xfrm>
          </p:grpSpPr>
          <p:sp>
            <p:nvSpPr>
              <p:cNvPr id="175" name="Flowchart: Collate 174"/>
              <p:cNvSpPr/>
              <p:nvPr/>
            </p:nvSpPr>
            <p:spPr bwMode="auto">
              <a:xfrm rot="5400000">
                <a:off x="4833030" y="6798684"/>
                <a:ext cx="117581" cy="128558"/>
              </a:xfrm>
              <a:prstGeom prst="flowChartCollate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76" name="Flowchart: Direct Access Storage 175"/>
              <p:cNvSpPr/>
              <p:nvPr/>
            </p:nvSpPr>
            <p:spPr bwMode="auto">
              <a:xfrm>
                <a:off x="489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77" name="Flowchart: Direct Access Storage 176"/>
              <p:cNvSpPr/>
              <p:nvPr/>
            </p:nvSpPr>
            <p:spPr bwMode="auto">
              <a:xfrm>
                <a:off x="480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7599840" y="2285669"/>
              <a:ext cx="401234" cy="963033"/>
              <a:chOff x="1778372" y="4460176"/>
              <a:chExt cx="401234" cy="962616"/>
            </a:xfrm>
          </p:grpSpPr>
          <p:cxnSp>
            <p:nvCxnSpPr>
              <p:cNvPr id="173" name="Straight Connector 172"/>
              <p:cNvCxnSpPr/>
              <p:nvPr/>
            </p:nvCxnSpPr>
            <p:spPr bwMode="auto">
              <a:xfrm>
                <a:off x="1983691" y="4600576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74" name="Flowchart: Merge 173"/>
              <p:cNvSpPr/>
              <p:nvPr/>
            </p:nvSpPr>
            <p:spPr bwMode="auto">
              <a:xfrm>
                <a:off x="1778372" y="4460176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21" name="TextBox 20"/>
            <p:cNvSpPr txBox="1"/>
            <p:nvPr/>
          </p:nvSpPr>
          <p:spPr>
            <a:xfrm>
              <a:off x="7582358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2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22" name="Group 21"/>
            <p:cNvGrpSpPr/>
            <p:nvPr/>
          </p:nvGrpSpPr>
          <p:grpSpPr>
            <a:xfrm>
              <a:off x="7711241" y="2771669"/>
              <a:ext cx="180000" cy="270000"/>
              <a:chOff x="4806296" y="6727963"/>
              <a:chExt cx="180000" cy="270000"/>
            </a:xfrm>
          </p:grpSpPr>
          <p:sp>
            <p:nvSpPr>
              <p:cNvPr id="170" name="Flowchart: Collate 169"/>
              <p:cNvSpPr/>
              <p:nvPr/>
            </p:nvSpPr>
            <p:spPr bwMode="auto">
              <a:xfrm rot="5400000">
                <a:off x="4833030" y="6798684"/>
                <a:ext cx="117581" cy="128558"/>
              </a:xfrm>
              <a:prstGeom prst="flowChartCollate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71" name="Flowchart: Direct Access Storage 170"/>
              <p:cNvSpPr/>
              <p:nvPr/>
            </p:nvSpPr>
            <p:spPr bwMode="auto">
              <a:xfrm>
                <a:off x="489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72" name="Flowchart: Direct Access Storage 171"/>
              <p:cNvSpPr/>
              <p:nvPr/>
            </p:nvSpPr>
            <p:spPr bwMode="auto">
              <a:xfrm>
                <a:off x="480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23" name="Group 22"/>
            <p:cNvGrpSpPr/>
            <p:nvPr/>
          </p:nvGrpSpPr>
          <p:grpSpPr>
            <a:xfrm>
              <a:off x="7118889" y="2285669"/>
              <a:ext cx="401234" cy="963033"/>
              <a:chOff x="1778372" y="4462427"/>
              <a:chExt cx="401234" cy="962616"/>
            </a:xfrm>
          </p:grpSpPr>
          <p:cxnSp>
            <p:nvCxnSpPr>
              <p:cNvPr id="168" name="Straight Connector 167"/>
              <p:cNvCxnSpPr/>
              <p:nvPr/>
            </p:nvCxnSpPr>
            <p:spPr bwMode="auto">
              <a:xfrm>
                <a:off x="1986192" y="4602827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69" name="Flowchart: Merge 168"/>
              <p:cNvSpPr/>
              <p:nvPr/>
            </p:nvSpPr>
            <p:spPr bwMode="auto">
              <a:xfrm>
                <a:off x="1778372" y="4462427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24" name="TextBox 23"/>
            <p:cNvSpPr txBox="1"/>
            <p:nvPr/>
          </p:nvSpPr>
          <p:spPr>
            <a:xfrm>
              <a:off x="7100378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1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25" name="Group 24"/>
            <p:cNvGrpSpPr/>
            <p:nvPr/>
          </p:nvGrpSpPr>
          <p:grpSpPr>
            <a:xfrm>
              <a:off x="7232400" y="2771669"/>
              <a:ext cx="180000" cy="270000"/>
              <a:chOff x="4806296" y="6727963"/>
              <a:chExt cx="180000" cy="270000"/>
            </a:xfrm>
          </p:grpSpPr>
          <p:sp>
            <p:nvSpPr>
              <p:cNvPr id="165" name="Flowchart: Collate 164"/>
              <p:cNvSpPr/>
              <p:nvPr/>
            </p:nvSpPr>
            <p:spPr bwMode="auto">
              <a:xfrm rot="5400000">
                <a:off x="4833030" y="6798684"/>
                <a:ext cx="117581" cy="128558"/>
              </a:xfrm>
              <a:prstGeom prst="flowChartCollate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66" name="Flowchart: Direct Access Storage 165"/>
              <p:cNvSpPr/>
              <p:nvPr/>
            </p:nvSpPr>
            <p:spPr bwMode="auto">
              <a:xfrm>
                <a:off x="489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67" name="Flowchart: Direct Access Storage 166"/>
              <p:cNvSpPr/>
              <p:nvPr/>
            </p:nvSpPr>
            <p:spPr bwMode="auto">
              <a:xfrm>
                <a:off x="480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26" name="Group 25"/>
            <p:cNvGrpSpPr/>
            <p:nvPr/>
          </p:nvGrpSpPr>
          <p:grpSpPr>
            <a:xfrm>
              <a:off x="6641818" y="2285669"/>
              <a:ext cx="401234" cy="963033"/>
              <a:chOff x="1783465" y="4445687"/>
              <a:chExt cx="401234" cy="962616"/>
            </a:xfrm>
          </p:grpSpPr>
          <p:cxnSp>
            <p:nvCxnSpPr>
              <p:cNvPr id="163" name="Straight Connector 162"/>
              <p:cNvCxnSpPr/>
              <p:nvPr/>
            </p:nvCxnSpPr>
            <p:spPr bwMode="auto">
              <a:xfrm>
                <a:off x="1985277" y="4586087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64" name="Flowchart: Merge 163"/>
              <p:cNvSpPr/>
              <p:nvPr/>
            </p:nvSpPr>
            <p:spPr bwMode="auto">
              <a:xfrm>
                <a:off x="1783465" y="4445687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27" name="TextBox 26"/>
            <p:cNvSpPr txBox="1"/>
            <p:nvPr/>
          </p:nvSpPr>
          <p:spPr>
            <a:xfrm>
              <a:off x="6620835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0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28" name="Group 27"/>
            <p:cNvGrpSpPr/>
            <p:nvPr/>
          </p:nvGrpSpPr>
          <p:grpSpPr>
            <a:xfrm>
              <a:off x="6746400" y="2771669"/>
              <a:ext cx="180000" cy="270000"/>
              <a:chOff x="4806296" y="6727963"/>
              <a:chExt cx="180000" cy="270000"/>
            </a:xfrm>
          </p:grpSpPr>
          <p:sp>
            <p:nvSpPr>
              <p:cNvPr id="160" name="Flowchart: Collate 159"/>
              <p:cNvSpPr/>
              <p:nvPr/>
            </p:nvSpPr>
            <p:spPr bwMode="auto">
              <a:xfrm rot="5400000">
                <a:off x="4833030" y="6798684"/>
                <a:ext cx="117581" cy="128558"/>
              </a:xfrm>
              <a:prstGeom prst="flowChartCollate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61" name="Flowchart: Direct Access Storage 160"/>
              <p:cNvSpPr/>
              <p:nvPr/>
            </p:nvSpPr>
            <p:spPr bwMode="auto">
              <a:xfrm>
                <a:off x="489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62" name="Flowchart: Direct Access Storage 161"/>
              <p:cNvSpPr/>
              <p:nvPr/>
            </p:nvSpPr>
            <p:spPr bwMode="auto">
              <a:xfrm>
                <a:off x="480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29" name="Group 28"/>
            <p:cNvGrpSpPr/>
            <p:nvPr/>
          </p:nvGrpSpPr>
          <p:grpSpPr>
            <a:xfrm>
              <a:off x="5952301" y="2285669"/>
              <a:ext cx="401234" cy="963033"/>
              <a:chOff x="1778372" y="4476210"/>
              <a:chExt cx="401234" cy="962616"/>
            </a:xfrm>
          </p:grpSpPr>
          <p:cxnSp>
            <p:nvCxnSpPr>
              <p:cNvPr id="158" name="Straight Connector 157"/>
              <p:cNvCxnSpPr/>
              <p:nvPr/>
            </p:nvCxnSpPr>
            <p:spPr bwMode="auto">
              <a:xfrm>
                <a:off x="1981070" y="4616610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59" name="Flowchart: Merge 158"/>
              <p:cNvSpPr/>
              <p:nvPr/>
            </p:nvSpPr>
            <p:spPr bwMode="auto">
              <a:xfrm>
                <a:off x="1778372" y="4476210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30" name="TextBox 29"/>
            <p:cNvSpPr txBox="1"/>
            <p:nvPr/>
          </p:nvSpPr>
          <p:spPr>
            <a:xfrm>
              <a:off x="5928283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9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31" name="Group 30"/>
            <p:cNvGrpSpPr/>
            <p:nvPr/>
          </p:nvGrpSpPr>
          <p:grpSpPr>
            <a:xfrm>
              <a:off x="6058800" y="2771669"/>
              <a:ext cx="180000" cy="270000"/>
              <a:chOff x="4806296" y="6727963"/>
              <a:chExt cx="180000" cy="270000"/>
            </a:xfrm>
          </p:grpSpPr>
          <p:sp>
            <p:nvSpPr>
              <p:cNvPr id="155" name="Flowchart: Collate 154"/>
              <p:cNvSpPr/>
              <p:nvPr/>
            </p:nvSpPr>
            <p:spPr bwMode="auto">
              <a:xfrm rot="5400000">
                <a:off x="4833030" y="6798684"/>
                <a:ext cx="117581" cy="128558"/>
              </a:xfrm>
              <a:prstGeom prst="flowChartCollate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56" name="Flowchart: Direct Access Storage 155"/>
              <p:cNvSpPr/>
              <p:nvPr/>
            </p:nvSpPr>
            <p:spPr bwMode="auto">
              <a:xfrm>
                <a:off x="489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57" name="Flowchart: Direct Access Storage 156"/>
              <p:cNvSpPr/>
              <p:nvPr/>
            </p:nvSpPr>
            <p:spPr bwMode="auto">
              <a:xfrm>
                <a:off x="480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32" name="Group 31"/>
            <p:cNvGrpSpPr/>
            <p:nvPr/>
          </p:nvGrpSpPr>
          <p:grpSpPr>
            <a:xfrm>
              <a:off x="5484582" y="2285669"/>
              <a:ext cx="401234" cy="963033"/>
              <a:chOff x="1774895" y="4461885"/>
              <a:chExt cx="401234" cy="962616"/>
            </a:xfrm>
          </p:grpSpPr>
          <p:cxnSp>
            <p:nvCxnSpPr>
              <p:cNvPr id="153" name="Straight Connector 152"/>
              <p:cNvCxnSpPr/>
              <p:nvPr/>
            </p:nvCxnSpPr>
            <p:spPr bwMode="auto">
              <a:xfrm>
                <a:off x="1981581" y="4602285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54" name="Flowchart: Merge 153"/>
              <p:cNvSpPr/>
              <p:nvPr/>
            </p:nvSpPr>
            <p:spPr bwMode="auto">
              <a:xfrm>
                <a:off x="1774895" y="4461885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33" name="Group 32"/>
            <p:cNvGrpSpPr/>
            <p:nvPr/>
          </p:nvGrpSpPr>
          <p:grpSpPr>
            <a:xfrm>
              <a:off x="5601600" y="2771669"/>
              <a:ext cx="180000" cy="270000"/>
              <a:chOff x="4806296" y="6727963"/>
              <a:chExt cx="180000" cy="270000"/>
            </a:xfrm>
          </p:grpSpPr>
          <p:sp>
            <p:nvSpPr>
              <p:cNvPr id="150" name="Flowchart: Collate 149"/>
              <p:cNvSpPr/>
              <p:nvPr/>
            </p:nvSpPr>
            <p:spPr bwMode="auto">
              <a:xfrm rot="5400000">
                <a:off x="4833030" y="6798684"/>
                <a:ext cx="117581" cy="128558"/>
              </a:xfrm>
              <a:prstGeom prst="flowChartCollate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51" name="Flowchart: Direct Access Storage 150"/>
              <p:cNvSpPr/>
              <p:nvPr/>
            </p:nvSpPr>
            <p:spPr bwMode="auto">
              <a:xfrm>
                <a:off x="489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52" name="Flowchart: Direct Access Storage 151"/>
              <p:cNvSpPr/>
              <p:nvPr/>
            </p:nvSpPr>
            <p:spPr bwMode="auto">
              <a:xfrm>
                <a:off x="480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34" name="TextBox 33"/>
            <p:cNvSpPr txBox="1"/>
            <p:nvPr/>
          </p:nvSpPr>
          <p:spPr>
            <a:xfrm>
              <a:off x="5477923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8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2644370" y="2267669"/>
              <a:ext cx="447546" cy="1005720"/>
              <a:chOff x="2552949" y="2160000"/>
              <a:chExt cx="447546" cy="1005720"/>
            </a:xfrm>
          </p:grpSpPr>
          <p:grpSp>
            <p:nvGrpSpPr>
              <p:cNvPr id="145" name="Group 144"/>
              <p:cNvGrpSpPr/>
              <p:nvPr/>
            </p:nvGrpSpPr>
            <p:grpSpPr>
              <a:xfrm>
                <a:off x="2584835" y="2178000"/>
                <a:ext cx="401234" cy="987720"/>
                <a:chOff x="1774837" y="4450390"/>
                <a:chExt cx="401234" cy="987292"/>
              </a:xfrm>
            </p:grpSpPr>
            <p:cxnSp>
              <p:nvCxnSpPr>
                <p:cNvPr id="147" name="Straight Connector 146"/>
                <p:cNvCxnSpPr/>
                <p:nvPr/>
              </p:nvCxnSpPr>
              <p:spPr bwMode="auto">
                <a:xfrm>
                  <a:off x="1976402" y="4486079"/>
                  <a:ext cx="0" cy="719688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48" name="Flowchart: Merge 147"/>
                <p:cNvSpPr/>
                <p:nvPr/>
              </p:nvSpPr>
              <p:spPr bwMode="auto">
                <a:xfrm>
                  <a:off x="1774837" y="4450390"/>
                  <a:ext cx="401234" cy="360040"/>
                </a:xfrm>
                <a:prstGeom prst="flowChartMerge">
                  <a:avLst/>
                </a:prstGeom>
                <a:solidFill>
                  <a:srgbClr val="C00000"/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49" name="Left Bracket 148"/>
                <p:cNvSpPr/>
                <p:nvPr/>
              </p:nvSpPr>
              <p:spPr bwMode="auto">
                <a:xfrm rot="5400000">
                  <a:off x="1878414" y="5184965"/>
                  <a:ext cx="214254" cy="291179"/>
                </a:xfrm>
                <a:prstGeom prst="leftBracket">
                  <a:avLst/>
                </a:prstGeom>
                <a:noFill/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46" name="TextBox 145"/>
              <p:cNvSpPr txBox="1"/>
              <p:nvPr/>
            </p:nvSpPr>
            <p:spPr>
              <a:xfrm>
                <a:off x="2552949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5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36" name="Group 35"/>
            <p:cNvGrpSpPr/>
            <p:nvPr/>
          </p:nvGrpSpPr>
          <p:grpSpPr>
            <a:xfrm>
              <a:off x="2222316" y="2267669"/>
              <a:ext cx="447546" cy="953704"/>
              <a:chOff x="2130895" y="2160000"/>
              <a:chExt cx="447546" cy="953704"/>
            </a:xfrm>
          </p:grpSpPr>
          <p:grpSp>
            <p:nvGrpSpPr>
              <p:cNvPr id="141" name="Group 140"/>
              <p:cNvGrpSpPr/>
              <p:nvPr/>
            </p:nvGrpSpPr>
            <p:grpSpPr>
              <a:xfrm>
                <a:off x="2150507" y="2178000"/>
                <a:ext cx="401234" cy="935704"/>
                <a:chOff x="1771213" y="4453194"/>
                <a:chExt cx="401234" cy="935299"/>
              </a:xfrm>
            </p:grpSpPr>
            <p:cxnSp>
              <p:nvCxnSpPr>
                <p:cNvPr id="143" name="Straight Connector 142"/>
                <p:cNvCxnSpPr/>
                <p:nvPr/>
              </p:nvCxnSpPr>
              <p:spPr bwMode="auto">
                <a:xfrm flipH="1">
                  <a:off x="1971830" y="4668805"/>
                  <a:ext cx="0" cy="719688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44" name="Flowchart: Merge 143"/>
                <p:cNvSpPr/>
                <p:nvPr/>
              </p:nvSpPr>
              <p:spPr bwMode="auto">
                <a:xfrm>
                  <a:off x="1771213" y="4453194"/>
                  <a:ext cx="401234" cy="360040"/>
                </a:xfrm>
                <a:prstGeom prst="flowChartMerge">
                  <a:avLst/>
                </a:prstGeom>
                <a:solidFill>
                  <a:schemeClr val="accent6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42" name="TextBox 141"/>
              <p:cNvSpPr txBox="1"/>
              <p:nvPr/>
            </p:nvSpPr>
            <p:spPr>
              <a:xfrm>
                <a:off x="2130895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4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37" name="Group 36"/>
            <p:cNvGrpSpPr/>
            <p:nvPr/>
          </p:nvGrpSpPr>
          <p:grpSpPr>
            <a:xfrm>
              <a:off x="1775867" y="2267669"/>
              <a:ext cx="447546" cy="1005720"/>
              <a:chOff x="1684446" y="2160000"/>
              <a:chExt cx="447546" cy="1005720"/>
            </a:xfrm>
          </p:grpSpPr>
          <p:grpSp>
            <p:nvGrpSpPr>
              <p:cNvPr id="136" name="Group 135"/>
              <p:cNvGrpSpPr/>
              <p:nvPr/>
            </p:nvGrpSpPr>
            <p:grpSpPr>
              <a:xfrm>
                <a:off x="1726123" y="2178000"/>
                <a:ext cx="401234" cy="987720"/>
                <a:chOff x="1781090" y="4442566"/>
                <a:chExt cx="401234" cy="987292"/>
              </a:xfrm>
            </p:grpSpPr>
            <p:cxnSp>
              <p:nvCxnSpPr>
                <p:cNvPr id="138" name="Straight Connector 137"/>
                <p:cNvCxnSpPr/>
                <p:nvPr/>
              </p:nvCxnSpPr>
              <p:spPr bwMode="auto">
                <a:xfrm>
                  <a:off x="1980967" y="4478254"/>
                  <a:ext cx="0" cy="719688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39" name="Flowchart: Merge 138"/>
                <p:cNvSpPr/>
                <p:nvPr/>
              </p:nvSpPr>
              <p:spPr bwMode="auto">
                <a:xfrm>
                  <a:off x="1781090" y="4442566"/>
                  <a:ext cx="401234" cy="360040"/>
                </a:xfrm>
                <a:prstGeom prst="flowChartMerge">
                  <a:avLst/>
                </a:prstGeom>
                <a:solidFill>
                  <a:srgbClr val="C00000"/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40" name="Left Bracket 139"/>
                <p:cNvSpPr/>
                <p:nvPr/>
              </p:nvSpPr>
              <p:spPr bwMode="auto">
                <a:xfrm rot="5400000">
                  <a:off x="1878414" y="5177141"/>
                  <a:ext cx="214254" cy="291179"/>
                </a:xfrm>
                <a:prstGeom prst="leftBracket">
                  <a:avLst/>
                </a:prstGeom>
                <a:noFill/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37" name="TextBox 136"/>
              <p:cNvSpPr txBox="1"/>
              <p:nvPr/>
            </p:nvSpPr>
            <p:spPr>
              <a:xfrm>
                <a:off x="1684446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3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38" name="Group 37"/>
            <p:cNvGrpSpPr/>
            <p:nvPr/>
          </p:nvGrpSpPr>
          <p:grpSpPr>
            <a:xfrm>
              <a:off x="647809" y="2267669"/>
              <a:ext cx="447546" cy="1005720"/>
              <a:chOff x="556388" y="2160000"/>
              <a:chExt cx="447546" cy="1005720"/>
            </a:xfrm>
          </p:grpSpPr>
          <p:grpSp>
            <p:nvGrpSpPr>
              <p:cNvPr id="131" name="Group 130"/>
              <p:cNvGrpSpPr/>
              <p:nvPr/>
            </p:nvGrpSpPr>
            <p:grpSpPr>
              <a:xfrm>
                <a:off x="590999" y="2178000"/>
                <a:ext cx="401234" cy="987720"/>
                <a:chOff x="1778871" y="4448544"/>
                <a:chExt cx="401234" cy="987292"/>
              </a:xfrm>
            </p:grpSpPr>
            <p:cxnSp>
              <p:nvCxnSpPr>
                <p:cNvPr id="133" name="Straight Connector 132"/>
                <p:cNvCxnSpPr/>
                <p:nvPr/>
              </p:nvCxnSpPr>
              <p:spPr bwMode="auto">
                <a:xfrm>
                  <a:off x="1978989" y="4484233"/>
                  <a:ext cx="0" cy="72000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34" name="Flowchart: Merge 133"/>
                <p:cNvSpPr/>
                <p:nvPr/>
              </p:nvSpPr>
              <p:spPr bwMode="auto">
                <a:xfrm>
                  <a:off x="1778871" y="4448544"/>
                  <a:ext cx="401234" cy="360040"/>
                </a:xfrm>
                <a:prstGeom prst="flowChartMerge">
                  <a:avLst/>
                </a:prstGeom>
                <a:solidFill>
                  <a:srgbClr val="C00000"/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35" name="Left Bracket 134"/>
                <p:cNvSpPr/>
                <p:nvPr/>
              </p:nvSpPr>
              <p:spPr bwMode="auto">
                <a:xfrm rot="5400000">
                  <a:off x="1878414" y="5183119"/>
                  <a:ext cx="214254" cy="291179"/>
                </a:xfrm>
                <a:prstGeom prst="leftBracket">
                  <a:avLst/>
                </a:prstGeom>
                <a:noFill/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32" name="TextBox 131"/>
              <p:cNvSpPr txBox="1"/>
              <p:nvPr/>
            </p:nvSpPr>
            <p:spPr>
              <a:xfrm>
                <a:off x="556388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2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39" name="Group 38"/>
            <p:cNvGrpSpPr/>
            <p:nvPr/>
          </p:nvGrpSpPr>
          <p:grpSpPr>
            <a:xfrm>
              <a:off x="69778" y="2267669"/>
              <a:ext cx="447546" cy="990098"/>
              <a:chOff x="-21643" y="2160000"/>
              <a:chExt cx="447546" cy="990098"/>
            </a:xfrm>
          </p:grpSpPr>
          <p:grpSp>
            <p:nvGrpSpPr>
              <p:cNvPr id="127" name="Group 126"/>
              <p:cNvGrpSpPr/>
              <p:nvPr/>
            </p:nvGrpSpPr>
            <p:grpSpPr>
              <a:xfrm>
                <a:off x="1324" y="2178000"/>
                <a:ext cx="401234" cy="972098"/>
                <a:chOff x="1761006" y="4447451"/>
                <a:chExt cx="401234" cy="971677"/>
              </a:xfrm>
            </p:grpSpPr>
            <p:cxnSp>
              <p:nvCxnSpPr>
                <p:cNvPr id="129" name="Straight Connector 128"/>
                <p:cNvCxnSpPr/>
                <p:nvPr/>
              </p:nvCxnSpPr>
              <p:spPr bwMode="auto">
                <a:xfrm>
                  <a:off x="1964540" y="4627128"/>
                  <a:ext cx="0" cy="79200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30" name="Flowchart: Merge 129"/>
                <p:cNvSpPr/>
                <p:nvPr/>
              </p:nvSpPr>
              <p:spPr bwMode="auto">
                <a:xfrm>
                  <a:off x="1761006" y="4447451"/>
                  <a:ext cx="401234" cy="360040"/>
                </a:xfrm>
                <a:prstGeom prst="flowChartMerge">
                  <a:avLst/>
                </a:prstGeom>
                <a:solidFill>
                  <a:srgbClr val="C00000"/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28" name="TextBox 127"/>
              <p:cNvSpPr txBox="1"/>
              <p:nvPr/>
            </p:nvSpPr>
            <p:spPr>
              <a:xfrm>
                <a:off x="-21643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1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40" name="Group 39"/>
            <p:cNvGrpSpPr/>
            <p:nvPr/>
          </p:nvGrpSpPr>
          <p:grpSpPr>
            <a:xfrm>
              <a:off x="4349901" y="2267669"/>
              <a:ext cx="447546" cy="1005720"/>
              <a:chOff x="4258480" y="2160000"/>
              <a:chExt cx="447546" cy="1005720"/>
            </a:xfrm>
          </p:grpSpPr>
          <p:grpSp>
            <p:nvGrpSpPr>
              <p:cNvPr id="122" name="Group 121"/>
              <p:cNvGrpSpPr/>
              <p:nvPr/>
            </p:nvGrpSpPr>
            <p:grpSpPr>
              <a:xfrm>
                <a:off x="4291207" y="2178000"/>
                <a:ext cx="401234" cy="987720"/>
                <a:chOff x="1779548" y="4460176"/>
                <a:chExt cx="401234" cy="987292"/>
              </a:xfrm>
            </p:grpSpPr>
            <p:cxnSp>
              <p:nvCxnSpPr>
                <p:cNvPr id="124" name="Straight Connector 123"/>
                <p:cNvCxnSpPr/>
                <p:nvPr/>
              </p:nvCxnSpPr>
              <p:spPr bwMode="auto">
                <a:xfrm>
                  <a:off x="1978989" y="4495864"/>
                  <a:ext cx="0" cy="719688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25" name="Flowchart: Merge 124"/>
                <p:cNvSpPr/>
                <p:nvPr/>
              </p:nvSpPr>
              <p:spPr bwMode="auto">
                <a:xfrm>
                  <a:off x="1779548" y="4460176"/>
                  <a:ext cx="401234" cy="360040"/>
                </a:xfrm>
                <a:prstGeom prst="flowChartMerge">
                  <a:avLst/>
                </a:prstGeom>
                <a:solidFill>
                  <a:srgbClr val="C00000"/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26" name="Left Bracket 125"/>
                <p:cNvSpPr/>
                <p:nvPr/>
              </p:nvSpPr>
              <p:spPr bwMode="auto">
                <a:xfrm rot="5400000">
                  <a:off x="1878414" y="5194751"/>
                  <a:ext cx="214254" cy="291179"/>
                </a:xfrm>
                <a:prstGeom prst="leftBracket">
                  <a:avLst/>
                </a:prstGeom>
                <a:noFill/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23" name="TextBox 122"/>
              <p:cNvSpPr txBox="1"/>
              <p:nvPr/>
            </p:nvSpPr>
            <p:spPr>
              <a:xfrm>
                <a:off x="4258480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6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9199464" y="2286000"/>
              <a:ext cx="407406" cy="1063724"/>
              <a:chOff x="1860282" y="4509179"/>
              <a:chExt cx="407406" cy="1009641"/>
            </a:xfrm>
          </p:grpSpPr>
          <p:cxnSp>
            <p:nvCxnSpPr>
              <p:cNvPr id="119" name="Straight Connector 118"/>
              <p:cNvCxnSpPr/>
              <p:nvPr/>
            </p:nvCxnSpPr>
            <p:spPr bwMode="auto">
              <a:xfrm>
                <a:off x="2062004" y="4529559"/>
                <a:ext cx="0" cy="719688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20" name="Flowchart: Merge 119"/>
              <p:cNvSpPr/>
              <p:nvPr/>
            </p:nvSpPr>
            <p:spPr bwMode="auto">
              <a:xfrm>
                <a:off x="1860282" y="4509179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21" name="Left Bracket 120"/>
              <p:cNvSpPr/>
              <p:nvPr/>
            </p:nvSpPr>
            <p:spPr bwMode="auto">
              <a:xfrm rot="5400000">
                <a:off x="1936860" y="5187991"/>
                <a:ext cx="269572" cy="392085"/>
              </a:xfrm>
              <a:prstGeom prst="leftBracket">
                <a:avLst/>
              </a:prstGeom>
              <a:noFill/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cxnSp>
          <p:nvCxnSpPr>
            <p:cNvPr id="42" name="Straight Connector 41"/>
            <p:cNvCxnSpPr/>
            <p:nvPr/>
          </p:nvCxnSpPr>
          <p:spPr bwMode="auto">
            <a:xfrm>
              <a:off x="5160221" y="2303373"/>
              <a:ext cx="0" cy="720000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43" name="Flowchart: Merge 42"/>
            <p:cNvSpPr/>
            <p:nvPr/>
          </p:nvSpPr>
          <p:spPr bwMode="auto">
            <a:xfrm>
              <a:off x="4956270" y="2286000"/>
              <a:ext cx="401234" cy="360196"/>
            </a:xfrm>
            <a:prstGeom prst="flowChartMerge">
              <a:avLst/>
            </a:prstGeom>
            <a:solidFill>
              <a:srgbClr val="C00000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4" name="Left Bracket 43"/>
            <p:cNvSpPr/>
            <p:nvPr/>
          </p:nvSpPr>
          <p:spPr bwMode="auto">
            <a:xfrm rot="5400000">
              <a:off x="5056266" y="3002626"/>
              <a:ext cx="214347" cy="291179"/>
            </a:xfrm>
            <a:prstGeom prst="leftBracke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" name="Trapezoid 44"/>
            <p:cNvSpPr/>
            <p:nvPr/>
          </p:nvSpPr>
          <p:spPr bwMode="auto">
            <a:xfrm rot="10800000">
              <a:off x="1373775" y="3353289"/>
              <a:ext cx="366179" cy="360196"/>
            </a:xfrm>
            <a:prstGeom prst="trapezoid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 flipH="1">
              <a:off x="25818" y="3887669"/>
              <a:ext cx="55064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Gun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grpSp>
          <p:nvGrpSpPr>
            <p:cNvPr id="47" name="Group 46"/>
            <p:cNvGrpSpPr/>
            <p:nvPr/>
          </p:nvGrpSpPr>
          <p:grpSpPr>
            <a:xfrm>
              <a:off x="6755271" y="3561892"/>
              <a:ext cx="2571389" cy="394110"/>
              <a:chOff x="1737178" y="5834109"/>
              <a:chExt cx="1347884" cy="336858"/>
            </a:xfrm>
          </p:grpSpPr>
          <p:sp>
            <p:nvSpPr>
              <p:cNvPr id="117" name="Left Bracket 116"/>
              <p:cNvSpPr/>
              <p:nvPr/>
            </p:nvSpPr>
            <p:spPr bwMode="auto">
              <a:xfrm rot="16200000">
                <a:off x="2313242" y="5258045"/>
                <a:ext cx="195755" cy="1347884"/>
              </a:xfrm>
              <a:prstGeom prst="leftBracke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cxnSp>
            <p:nvCxnSpPr>
              <p:cNvPr id="118" name="Straight Connector 117"/>
              <p:cNvCxnSpPr/>
              <p:nvPr/>
            </p:nvCxnSpPr>
            <p:spPr bwMode="auto">
              <a:xfrm flipH="1">
                <a:off x="2376016" y="6029865"/>
                <a:ext cx="0" cy="141102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48" name="Group 47"/>
            <p:cNvGrpSpPr/>
            <p:nvPr/>
          </p:nvGrpSpPr>
          <p:grpSpPr>
            <a:xfrm>
              <a:off x="116259" y="2760455"/>
              <a:ext cx="10000820" cy="1106223"/>
              <a:chOff x="-248" y="4657583"/>
              <a:chExt cx="10000820" cy="1105744"/>
            </a:xfrm>
          </p:grpSpPr>
          <p:sp>
            <p:nvSpPr>
              <p:cNvPr id="75" name="Flowchart: Connector 74"/>
              <p:cNvSpPr/>
              <p:nvPr/>
            </p:nvSpPr>
            <p:spPr bwMode="auto">
              <a:xfrm>
                <a:off x="4205367" y="4657583"/>
                <a:ext cx="164984" cy="178962"/>
              </a:xfrm>
              <a:prstGeom prst="flowChartConnector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76" name="Flowchart: Connector 75"/>
              <p:cNvSpPr/>
              <p:nvPr/>
            </p:nvSpPr>
            <p:spPr bwMode="auto">
              <a:xfrm>
                <a:off x="1586549" y="4666880"/>
                <a:ext cx="164984" cy="178962"/>
              </a:xfrm>
              <a:prstGeom prst="flowChartConnector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grpSp>
            <p:nvGrpSpPr>
              <p:cNvPr id="77" name="Group 76"/>
              <p:cNvGrpSpPr/>
              <p:nvPr/>
            </p:nvGrpSpPr>
            <p:grpSpPr>
              <a:xfrm>
                <a:off x="-248" y="4822895"/>
                <a:ext cx="10000820" cy="940432"/>
                <a:chOff x="-248" y="4822895"/>
                <a:chExt cx="10000820" cy="940432"/>
              </a:xfrm>
            </p:grpSpPr>
            <p:sp>
              <p:nvSpPr>
                <p:cNvPr id="78" name="Regular Pentagon 77"/>
                <p:cNvSpPr/>
                <p:nvPr/>
              </p:nvSpPr>
              <p:spPr bwMode="auto">
                <a:xfrm>
                  <a:off x="-248" y="5057131"/>
                  <a:ext cx="360040" cy="360040"/>
                </a:xfrm>
                <a:prstGeom prst="pentagon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 w="38100" cap="flat" cmpd="sng" algn="ctr">
                  <a:solidFill>
                    <a:schemeClr val="accent4">
                      <a:lumMod val="5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cxnSp>
              <p:nvCxnSpPr>
                <p:cNvPr id="79" name="Straight Connector 78"/>
                <p:cNvCxnSpPr/>
                <p:nvPr/>
              </p:nvCxnSpPr>
              <p:spPr bwMode="auto">
                <a:xfrm flipV="1">
                  <a:off x="359792" y="5235573"/>
                  <a:ext cx="9640780" cy="23688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80" name="Rectangle 79"/>
                <p:cNvSpPr/>
                <p:nvPr/>
              </p:nvSpPr>
              <p:spPr bwMode="auto">
                <a:xfrm>
                  <a:off x="529709" y="5053825"/>
                  <a:ext cx="180000" cy="360040"/>
                </a:xfrm>
                <a:prstGeom prst="rect">
                  <a:avLst/>
                </a:prstGeom>
                <a:solidFill>
                  <a:schemeClr val="accent4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81" name="Rectangle 80"/>
                <p:cNvSpPr/>
                <p:nvPr/>
              </p:nvSpPr>
              <p:spPr bwMode="auto">
                <a:xfrm>
                  <a:off x="835062" y="5053825"/>
                  <a:ext cx="180000" cy="360040"/>
                </a:xfrm>
                <a:prstGeom prst="rect">
                  <a:avLst/>
                </a:prstGeom>
                <a:solidFill>
                  <a:schemeClr val="accent4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grpSp>
              <p:nvGrpSpPr>
                <p:cNvPr id="82" name="Group 81"/>
                <p:cNvGrpSpPr/>
                <p:nvPr/>
              </p:nvGrpSpPr>
              <p:grpSpPr>
                <a:xfrm>
                  <a:off x="2533425" y="5053629"/>
                  <a:ext cx="473953" cy="361131"/>
                  <a:chOff x="1960285" y="5114727"/>
                  <a:chExt cx="647391" cy="361131"/>
                </a:xfrm>
              </p:grpSpPr>
              <p:sp>
                <p:nvSpPr>
                  <p:cNvPr id="115" name="Rectangle 114"/>
                  <p:cNvSpPr/>
                  <p:nvPr/>
                </p:nvSpPr>
                <p:spPr bwMode="auto">
                  <a:xfrm>
                    <a:off x="1960285" y="5115818"/>
                    <a:ext cx="245869" cy="360040"/>
                  </a:xfrm>
                  <a:prstGeom prst="rect">
                    <a:avLst/>
                  </a:prstGeom>
                  <a:solidFill>
                    <a:schemeClr val="accent3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449263" rtl="0" eaLnBrk="1" fontAlgn="base" latinLnBrk="0" hangingPunct="0">
                      <a:lnSpc>
                        <a:spcPct val="93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charset="0"/>
                      <a:buNone/>
                      <a:tabLst/>
                    </a:pPr>
                    <a:endParaRPr kumimoji="0" lang="en-GB" sz="2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  <p:sp>
                <p:nvSpPr>
                  <p:cNvPr id="116" name="Rectangle 115"/>
                  <p:cNvSpPr/>
                  <p:nvPr/>
                </p:nvSpPr>
                <p:spPr bwMode="auto">
                  <a:xfrm>
                    <a:off x="2361807" y="5114727"/>
                    <a:ext cx="245869" cy="360040"/>
                  </a:xfrm>
                  <a:prstGeom prst="rect">
                    <a:avLst/>
                  </a:prstGeom>
                  <a:solidFill>
                    <a:schemeClr val="accent3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449263" rtl="0" eaLnBrk="1" fontAlgn="base" latinLnBrk="0" hangingPunct="0">
                      <a:lnSpc>
                        <a:spcPct val="93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charset="0"/>
                      <a:buNone/>
                      <a:tabLst/>
                    </a:pPr>
                    <a:endParaRPr kumimoji="0" lang="en-GB" sz="2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</p:grpSp>
            <p:grpSp>
              <p:nvGrpSpPr>
                <p:cNvPr id="83" name="Group 82"/>
                <p:cNvGrpSpPr/>
                <p:nvPr/>
              </p:nvGrpSpPr>
              <p:grpSpPr>
                <a:xfrm>
                  <a:off x="4235321" y="5053629"/>
                  <a:ext cx="471932" cy="361131"/>
                  <a:chOff x="1960285" y="5116305"/>
                  <a:chExt cx="644630" cy="361131"/>
                </a:xfrm>
              </p:grpSpPr>
              <p:sp>
                <p:nvSpPr>
                  <p:cNvPr id="113" name="Rectangle 112"/>
                  <p:cNvSpPr/>
                  <p:nvPr/>
                </p:nvSpPr>
                <p:spPr bwMode="auto">
                  <a:xfrm>
                    <a:off x="1960285" y="5117396"/>
                    <a:ext cx="245869" cy="360040"/>
                  </a:xfrm>
                  <a:prstGeom prst="rect">
                    <a:avLst/>
                  </a:prstGeom>
                  <a:solidFill>
                    <a:schemeClr val="accent3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449263" rtl="0" eaLnBrk="1" fontAlgn="base" latinLnBrk="0" hangingPunct="0">
                      <a:lnSpc>
                        <a:spcPct val="93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charset="0"/>
                      <a:buNone/>
                      <a:tabLst/>
                    </a:pPr>
                    <a:endParaRPr kumimoji="0" lang="en-GB" sz="2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  <p:sp>
                <p:nvSpPr>
                  <p:cNvPr id="114" name="Rectangle 113"/>
                  <p:cNvSpPr/>
                  <p:nvPr/>
                </p:nvSpPr>
                <p:spPr bwMode="auto">
                  <a:xfrm>
                    <a:off x="2359046" y="5116305"/>
                    <a:ext cx="245869" cy="360040"/>
                  </a:xfrm>
                  <a:prstGeom prst="rect">
                    <a:avLst/>
                  </a:prstGeom>
                  <a:solidFill>
                    <a:schemeClr val="accent3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449263" rtl="0" eaLnBrk="1" fontAlgn="base" latinLnBrk="0" hangingPunct="0">
                      <a:lnSpc>
                        <a:spcPct val="93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charset="0"/>
                      <a:buNone/>
                      <a:tabLst/>
                    </a:pPr>
                    <a:endParaRPr kumimoji="0" lang="en-GB" sz="2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</p:grpSp>
            <p:grpSp>
              <p:nvGrpSpPr>
                <p:cNvPr id="84" name="Group 83"/>
                <p:cNvGrpSpPr/>
                <p:nvPr/>
              </p:nvGrpSpPr>
              <p:grpSpPr>
                <a:xfrm>
                  <a:off x="1676129" y="5044453"/>
                  <a:ext cx="447394" cy="369216"/>
                  <a:chOff x="1971549" y="5107129"/>
                  <a:chExt cx="611112" cy="369216"/>
                </a:xfrm>
              </p:grpSpPr>
              <p:sp>
                <p:nvSpPr>
                  <p:cNvPr id="111" name="Rectangle 110"/>
                  <p:cNvSpPr/>
                  <p:nvPr/>
                </p:nvSpPr>
                <p:spPr bwMode="auto">
                  <a:xfrm>
                    <a:off x="1971549" y="5116305"/>
                    <a:ext cx="245869" cy="360040"/>
                  </a:xfrm>
                  <a:prstGeom prst="rect">
                    <a:avLst/>
                  </a:prstGeom>
                  <a:solidFill>
                    <a:schemeClr val="accent3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449263" rtl="0" eaLnBrk="1" fontAlgn="base" latinLnBrk="0" hangingPunct="0">
                      <a:lnSpc>
                        <a:spcPct val="93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charset="0"/>
                      <a:buNone/>
                      <a:tabLst/>
                    </a:pPr>
                    <a:endParaRPr kumimoji="0" lang="en-GB" sz="2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  <p:sp>
                <p:nvSpPr>
                  <p:cNvPr id="112" name="Rectangle 111"/>
                  <p:cNvSpPr/>
                  <p:nvPr/>
                </p:nvSpPr>
                <p:spPr bwMode="auto">
                  <a:xfrm>
                    <a:off x="2336792" y="5107129"/>
                    <a:ext cx="245869" cy="360040"/>
                  </a:xfrm>
                  <a:prstGeom prst="rect">
                    <a:avLst/>
                  </a:prstGeom>
                  <a:solidFill>
                    <a:schemeClr val="accent3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449263" rtl="0" eaLnBrk="1" fontAlgn="base" latinLnBrk="0" hangingPunct="0">
                      <a:lnSpc>
                        <a:spcPct val="93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charset="0"/>
                      <a:buNone/>
                      <a:tabLst/>
                    </a:pPr>
                    <a:endParaRPr kumimoji="0" lang="en-GB" sz="2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</p:grpSp>
            <p:grpSp>
              <p:nvGrpSpPr>
                <p:cNvPr id="85" name="Group 84"/>
                <p:cNvGrpSpPr/>
                <p:nvPr/>
              </p:nvGrpSpPr>
              <p:grpSpPr>
                <a:xfrm>
                  <a:off x="4811162" y="5053629"/>
                  <a:ext cx="472619" cy="361131"/>
                  <a:chOff x="1960285" y="5123453"/>
                  <a:chExt cx="645569" cy="361131"/>
                </a:xfrm>
              </p:grpSpPr>
              <p:sp>
                <p:nvSpPr>
                  <p:cNvPr id="109" name="Rectangle 108"/>
                  <p:cNvSpPr/>
                  <p:nvPr/>
                </p:nvSpPr>
                <p:spPr bwMode="auto">
                  <a:xfrm>
                    <a:off x="1960285" y="5124544"/>
                    <a:ext cx="245869" cy="360040"/>
                  </a:xfrm>
                  <a:prstGeom prst="rect">
                    <a:avLst/>
                  </a:prstGeom>
                  <a:solidFill>
                    <a:schemeClr val="accent3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449263" rtl="0" eaLnBrk="1" fontAlgn="base" latinLnBrk="0" hangingPunct="0">
                      <a:lnSpc>
                        <a:spcPct val="93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charset="0"/>
                      <a:buNone/>
                      <a:tabLst/>
                    </a:pPr>
                    <a:endParaRPr kumimoji="0" lang="en-GB" sz="2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  <p:sp>
                <p:nvSpPr>
                  <p:cNvPr id="110" name="Rectangle 109"/>
                  <p:cNvSpPr/>
                  <p:nvPr/>
                </p:nvSpPr>
                <p:spPr bwMode="auto">
                  <a:xfrm>
                    <a:off x="2359985" y="5123453"/>
                    <a:ext cx="245869" cy="360040"/>
                  </a:xfrm>
                  <a:prstGeom prst="rect">
                    <a:avLst/>
                  </a:prstGeom>
                  <a:solidFill>
                    <a:schemeClr val="accent2">
                      <a:lumMod val="60000"/>
                      <a:lumOff val="40000"/>
                    </a:schemeClr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449263" rtl="0" eaLnBrk="1" fontAlgn="base" latinLnBrk="0" hangingPunct="0">
                      <a:lnSpc>
                        <a:spcPct val="93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charset="0"/>
                      <a:buNone/>
                      <a:tabLst/>
                    </a:pPr>
                    <a:endParaRPr kumimoji="0" lang="en-GB" sz="2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</p:grpSp>
            <p:sp>
              <p:nvSpPr>
                <p:cNvPr id="86" name="Rectangle 85"/>
                <p:cNvSpPr/>
                <p:nvPr/>
              </p:nvSpPr>
              <p:spPr bwMode="auto">
                <a:xfrm>
                  <a:off x="9030154" y="5028340"/>
                  <a:ext cx="180000" cy="360040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87" name="Trapezoid 86"/>
                <p:cNvSpPr/>
                <p:nvPr/>
              </p:nvSpPr>
              <p:spPr bwMode="auto">
                <a:xfrm>
                  <a:off x="6196206" y="4884634"/>
                  <a:ext cx="383595" cy="360040"/>
                </a:xfrm>
                <a:prstGeom prst="trapezoid">
                  <a:avLst/>
                </a:prstGeom>
                <a:noFill/>
                <a:ln w="285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88" name="Trapezoid 87"/>
                <p:cNvSpPr/>
                <p:nvPr/>
              </p:nvSpPr>
              <p:spPr bwMode="auto">
                <a:xfrm>
                  <a:off x="3032738" y="4890258"/>
                  <a:ext cx="302463" cy="360040"/>
                </a:xfrm>
                <a:prstGeom prst="trapezoid">
                  <a:avLst/>
                </a:prstGeom>
                <a:noFill/>
                <a:ln w="285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89" name="Rectangle 88"/>
                <p:cNvSpPr/>
                <p:nvPr/>
              </p:nvSpPr>
              <p:spPr bwMode="auto">
                <a:xfrm>
                  <a:off x="3359792" y="5184278"/>
                  <a:ext cx="124545" cy="107727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90" name="Flowchart: Decision 89"/>
                <p:cNvSpPr/>
                <p:nvPr/>
              </p:nvSpPr>
              <p:spPr bwMode="auto">
                <a:xfrm>
                  <a:off x="3493322" y="5105135"/>
                  <a:ext cx="106830" cy="258878"/>
                </a:xfrm>
                <a:prstGeom prst="flowChartDecision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91" name="Flowchart: Decision 90"/>
                <p:cNvSpPr/>
                <p:nvPr/>
              </p:nvSpPr>
              <p:spPr bwMode="auto">
                <a:xfrm>
                  <a:off x="3760409" y="5083032"/>
                  <a:ext cx="106830" cy="258878"/>
                </a:xfrm>
                <a:prstGeom prst="flowChartDecision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92" name="Flowchart: Decision 91"/>
                <p:cNvSpPr/>
                <p:nvPr/>
              </p:nvSpPr>
              <p:spPr bwMode="auto">
                <a:xfrm>
                  <a:off x="4041884" y="5083032"/>
                  <a:ext cx="106830" cy="258878"/>
                </a:xfrm>
                <a:prstGeom prst="flowChartDecision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93" name="Flowchart: Collate 92"/>
                <p:cNvSpPr/>
                <p:nvPr/>
              </p:nvSpPr>
              <p:spPr bwMode="auto">
                <a:xfrm>
                  <a:off x="3569168" y="5115526"/>
                  <a:ext cx="137566" cy="216024"/>
                </a:xfrm>
                <a:prstGeom prst="flowChartCollat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94" name="Flowchart: Collate 93"/>
                <p:cNvSpPr/>
                <p:nvPr/>
              </p:nvSpPr>
              <p:spPr bwMode="auto">
                <a:xfrm>
                  <a:off x="3940477" y="5105135"/>
                  <a:ext cx="137566" cy="216024"/>
                </a:xfrm>
                <a:prstGeom prst="flowChartCollat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cxnSp>
              <p:nvCxnSpPr>
                <p:cNvPr id="95" name="Straight Connector 94"/>
                <p:cNvCxnSpPr/>
                <p:nvPr/>
              </p:nvCxnSpPr>
              <p:spPr bwMode="auto">
                <a:xfrm flipV="1">
                  <a:off x="4175772" y="4822895"/>
                  <a:ext cx="86608" cy="424522"/>
                </a:xfrm>
                <a:prstGeom prst="line">
                  <a:avLst/>
                </a:prstGeom>
                <a:solidFill>
                  <a:srgbClr val="00B8FF"/>
                </a:solidFill>
                <a:ln w="381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96" name="Straight Connector 95"/>
                <p:cNvCxnSpPr/>
                <p:nvPr/>
              </p:nvCxnSpPr>
              <p:spPr bwMode="auto">
                <a:xfrm flipV="1">
                  <a:off x="1556954" y="4832192"/>
                  <a:ext cx="86608" cy="424522"/>
                </a:xfrm>
                <a:prstGeom prst="line">
                  <a:avLst/>
                </a:prstGeom>
                <a:solidFill>
                  <a:srgbClr val="00B8FF"/>
                </a:solidFill>
                <a:ln w="381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97" name="Flowchart: Decision 96"/>
                <p:cNvSpPr/>
                <p:nvPr/>
              </p:nvSpPr>
              <p:spPr bwMode="auto">
                <a:xfrm>
                  <a:off x="1118466" y="5100564"/>
                  <a:ext cx="106830" cy="258878"/>
                </a:xfrm>
                <a:prstGeom prst="flowChartDecision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98" name="Flowchart: Process 97"/>
                <p:cNvSpPr/>
                <p:nvPr/>
              </p:nvSpPr>
              <p:spPr bwMode="auto">
                <a:xfrm>
                  <a:off x="1346514" y="5547303"/>
                  <a:ext cx="177150" cy="216024"/>
                </a:xfrm>
                <a:prstGeom prst="flowChartProcess">
                  <a:avLst/>
                </a:prstGeom>
                <a:solidFill>
                  <a:srgbClr val="92D050"/>
                </a:solidFill>
                <a:ln w="9525" cap="flat" cmpd="sng" algn="ctr">
                  <a:solidFill>
                    <a:schemeClr val="accent3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cxnSp>
              <p:nvCxnSpPr>
                <p:cNvPr id="99" name="Straight Connector 98"/>
                <p:cNvCxnSpPr/>
                <p:nvPr/>
              </p:nvCxnSpPr>
              <p:spPr bwMode="auto">
                <a:xfrm>
                  <a:off x="1438968" y="5547420"/>
                  <a:ext cx="0" cy="215907"/>
                </a:xfrm>
                <a:prstGeom prst="line">
                  <a:avLst/>
                </a:prstGeom>
                <a:solidFill>
                  <a:srgbClr val="00B8FF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00" name="Rectangle 99"/>
                <p:cNvSpPr/>
                <p:nvPr/>
              </p:nvSpPr>
              <p:spPr bwMode="auto">
                <a:xfrm>
                  <a:off x="2245328" y="5007514"/>
                  <a:ext cx="144016" cy="432048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1" name="Rectangle 100"/>
                <p:cNvSpPr/>
                <p:nvPr/>
              </p:nvSpPr>
              <p:spPr bwMode="auto">
                <a:xfrm>
                  <a:off x="5898604" y="5053825"/>
                  <a:ext cx="270000" cy="359844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2" name="Rectangle 101"/>
                <p:cNvSpPr/>
                <p:nvPr/>
              </p:nvSpPr>
              <p:spPr bwMode="auto">
                <a:xfrm>
                  <a:off x="6598727" y="5053825"/>
                  <a:ext cx="270000" cy="359844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3" name="Rectangle 102"/>
                <p:cNvSpPr/>
                <p:nvPr/>
              </p:nvSpPr>
              <p:spPr bwMode="auto">
                <a:xfrm>
                  <a:off x="7074450" y="5044649"/>
                  <a:ext cx="270000" cy="359844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4" name="Rectangle 103"/>
                <p:cNvSpPr/>
                <p:nvPr/>
              </p:nvSpPr>
              <p:spPr bwMode="auto">
                <a:xfrm>
                  <a:off x="7548732" y="5044649"/>
                  <a:ext cx="270000" cy="359844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5" name="Rectangle 104"/>
                <p:cNvSpPr/>
                <p:nvPr/>
              </p:nvSpPr>
              <p:spPr bwMode="auto">
                <a:xfrm>
                  <a:off x="8038183" y="5028340"/>
                  <a:ext cx="270000" cy="359844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6" name="Rectangle 105"/>
                <p:cNvSpPr/>
                <p:nvPr/>
              </p:nvSpPr>
              <p:spPr bwMode="auto">
                <a:xfrm>
                  <a:off x="8554290" y="5035795"/>
                  <a:ext cx="270000" cy="359844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7" name="Rectangle 106"/>
                <p:cNvSpPr/>
                <p:nvPr/>
              </p:nvSpPr>
              <p:spPr bwMode="auto">
                <a:xfrm>
                  <a:off x="5432932" y="5053825"/>
                  <a:ext cx="270000" cy="359844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8" name="Flowchart: Decision 107"/>
                <p:cNvSpPr/>
                <p:nvPr/>
              </p:nvSpPr>
              <p:spPr bwMode="auto">
                <a:xfrm>
                  <a:off x="1332138" y="5115526"/>
                  <a:ext cx="106830" cy="258878"/>
                </a:xfrm>
                <a:prstGeom prst="flowChartDecision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</p:grpSp>
        <p:sp>
          <p:nvSpPr>
            <p:cNvPr id="49" name="TextBox 48"/>
            <p:cNvSpPr txBox="1"/>
            <p:nvPr/>
          </p:nvSpPr>
          <p:spPr>
            <a:xfrm flipH="1">
              <a:off x="1274569" y="3887669"/>
              <a:ext cx="5618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H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grpSp>
          <p:nvGrpSpPr>
            <p:cNvPr id="50" name="Group 49"/>
            <p:cNvGrpSpPr/>
            <p:nvPr/>
          </p:nvGrpSpPr>
          <p:grpSpPr>
            <a:xfrm>
              <a:off x="1805766" y="3570111"/>
              <a:ext cx="1315749" cy="337004"/>
              <a:chOff x="1737178" y="5834109"/>
              <a:chExt cx="1347884" cy="336858"/>
            </a:xfrm>
          </p:grpSpPr>
          <p:sp>
            <p:nvSpPr>
              <p:cNvPr id="73" name="Left Bracket 72"/>
              <p:cNvSpPr/>
              <p:nvPr/>
            </p:nvSpPr>
            <p:spPr bwMode="auto">
              <a:xfrm rot="16200000">
                <a:off x="2313242" y="5258045"/>
                <a:ext cx="195755" cy="1347884"/>
              </a:xfrm>
              <a:prstGeom prst="leftBracke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cxnSp>
            <p:nvCxnSpPr>
              <p:cNvPr id="74" name="Straight Connector 73"/>
              <p:cNvCxnSpPr/>
              <p:nvPr/>
            </p:nvCxnSpPr>
            <p:spPr bwMode="auto">
              <a:xfrm flipH="1">
                <a:off x="2376016" y="6029865"/>
                <a:ext cx="0" cy="141102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51" name="TextBox 50"/>
            <p:cNvSpPr txBox="1"/>
            <p:nvPr/>
          </p:nvSpPr>
          <p:spPr>
            <a:xfrm flipH="1">
              <a:off x="2207764" y="3887669"/>
              <a:ext cx="4094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1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 flipH="1">
              <a:off x="3085642" y="2662759"/>
              <a:ext cx="5618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BC1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grpSp>
          <p:nvGrpSpPr>
            <p:cNvPr id="53" name="Group 52"/>
            <p:cNvGrpSpPr/>
            <p:nvPr/>
          </p:nvGrpSpPr>
          <p:grpSpPr>
            <a:xfrm>
              <a:off x="4381452" y="3567313"/>
              <a:ext cx="1020273" cy="394110"/>
              <a:chOff x="1737178" y="5834109"/>
              <a:chExt cx="1347884" cy="336858"/>
            </a:xfrm>
          </p:grpSpPr>
          <p:sp>
            <p:nvSpPr>
              <p:cNvPr id="71" name="Left Bracket 70"/>
              <p:cNvSpPr/>
              <p:nvPr/>
            </p:nvSpPr>
            <p:spPr bwMode="auto">
              <a:xfrm rot="16200000">
                <a:off x="2313242" y="5258045"/>
                <a:ext cx="195755" cy="1347884"/>
              </a:xfrm>
              <a:prstGeom prst="leftBracke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cxnSp>
            <p:nvCxnSpPr>
              <p:cNvPr id="72" name="Straight Connector 71"/>
              <p:cNvCxnSpPr/>
              <p:nvPr/>
            </p:nvCxnSpPr>
            <p:spPr bwMode="auto">
              <a:xfrm flipH="1">
                <a:off x="2376016" y="6029865"/>
                <a:ext cx="0" cy="141102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4" name="Group 53"/>
            <p:cNvGrpSpPr/>
            <p:nvPr/>
          </p:nvGrpSpPr>
          <p:grpSpPr>
            <a:xfrm>
              <a:off x="5562414" y="3561737"/>
              <a:ext cx="742708" cy="394111"/>
              <a:chOff x="1737177" y="5834108"/>
              <a:chExt cx="1289978" cy="336859"/>
            </a:xfrm>
          </p:grpSpPr>
          <p:sp>
            <p:nvSpPr>
              <p:cNvPr id="69" name="Left Bracket 68"/>
              <p:cNvSpPr/>
              <p:nvPr/>
            </p:nvSpPr>
            <p:spPr bwMode="auto">
              <a:xfrm rot="16200000">
                <a:off x="2284288" y="5286997"/>
                <a:ext cx="195755" cy="1289978"/>
              </a:xfrm>
              <a:prstGeom prst="leftBracke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cxnSp>
            <p:nvCxnSpPr>
              <p:cNvPr id="70" name="Straight Connector 69"/>
              <p:cNvCxnSpPr/>
              <p:nvPr/>
            </p:nvCxnSpPr>
            <p:spPr bwMode="auto">
              <a:xfrm flipH="1">
                <a:off x="2376016" y="6029865"/>
                <a:ext cx="0" cy="141102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55" name="TextBox 54"/>
            <p:cNvSpPr txBox="1"/>
            <p:nvPr/>
          </p:nvSpPr>
          <p:spPr>
            <a:xfrm flipH="1">
              <a:off x="4632661" y="3887669"/>
              <a:ext cx="4094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2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 flipH="1">
              <a:off x="5746207" y="3887669"/>
              <a:ext cx="4094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3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 flipH="1">
              <a:off x="7796368" y="3888000"/>
              <a:ext cx="4094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4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 flipH="1">
              <a:off x="6225346" y="2663539"/>
              <a:ext cx="5618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BC2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 flipH="1">
              <a:off x="659236" y="3887669"/>
              <a:ext cx="4094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0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60" name="Straight Connector 59"/>
            <p:cNvCxnSpPr>
              <a:stCxn id="78" idx="5"/>
            </p:cNvCxnSpPr>
            <p:nvPr/>
          </p:nvCxnSpPr>
          <p:spPr bwMode="auto">
            <a:xfrm>
              <a:off x="476299" y="3297759"/>
              <a:ext cx="104739" cy="538774"/>
            </a:xfrm>
            <a:prstGeom prst="line">
              <a:avLst/>
            </a:prstGeom>
            <a:solidFill>
              <a:srgbClr val="00B8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61" name="Flowchart: Connector 60"/>
            <p:cNvSpPr/>
            <p:nvPr/>
          </p:nvSpPr>
          <p:spPr bwMode="auto">
            <a:xfrm>
              <a:off x="519294" y="3785242"/>
              <a:ext cx="164984" cy="179040"/>
            </a:xfrm>
            <a:prstGeom prst="flowChartConnector">
              <a:avLst/>
            </a:prstGeom>
            <a:solidFill>
              <a:srgbClr val="C00000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9179381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5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4943954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7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64" name="Straight Connector 63"/>
            <p:cNvCxnSpPr/>
            <p:nvPr/>
          </p:nvCxnSpPr>
          <p:spPr bwMode="auto">
            <a:xfrm>
              <a:off x="1466199" y="3649349"/>
              <a:ext cx="0" cy="216000"/>
            </a:xfrm>
            <a:prstGeom prst="line">
              <a:avLst/>
            </a:prstGeom>
            <a:solidFill>
              <a:srgbClr val="00B8FF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5" name="Straight Connector 64"/>
            <p:cNvCxnSpPr/>
            <p:nvPr/>
          </p:nvCxnSpPr>
          <p:spPr bwMode="auto">
            <a:xfrm>
              <a:off x="1632463" y="3654248"/>
              <a:ext cx="0" cy="216000"/>
            </a:xfrm>
            <a:prstGeom prst="line">
              <a:avLst/>
            </a:prstGeom>
            <a:solidFill>
              <a:srgbClr val="00B8FF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66" name="Rectangle 65"/>
            <p:cNvSpPr/>
            <p:nvPr/>
          </p:nvSpPr>
          <p:spPr bwMode="auto">
            <a:xfrm>
              <a:off x="9532525" y="3282564"/>
              <a:ext cx="210868" cy="130474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67" name="Rectangle 66"/>
            <p:cNvSpPr/>
            <p:nvPr/>
          </p:nvSpPr>
          <p:spPr bwMode="auto">
            <a:xfrm>
              <a:off x="9902368" y="3275037"/>
              <a:ext cx="210868" cy="130474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68" name="Rectangle 67"/>
            <p:cNvSpPr/>
            <p:nvPr/>
          </p:nvSpPr>
          <p:spPr bwMode="auto">
            <a:xfrm>
              <a:off x="9502140" y="3250661"/>
              <a:ext cx="652812" cy="199172"/>
            </a:xfrm>
            <a:prstGeom prst="rect">
              <a:avLst/>
            </a:prstGeom>
            <a:noFill/>
            <a:ln w="127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8128330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7052342" y="1647667"/>
            <a:ext cx="2909780" cy="2685313"/>
            <a:chOff x="3456136" y="1583252"/>
            <a:chExt cx="2909780" cy="2685313"/>
          </a:xfrm>
        </p:grpSpPr>
        <p:pic>
          <p:nvPicPr>
            <p:cNvPr id="16" name="Picture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136" y="1583252"/>
              <a:ext cx="2909780" cy="2685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TextBox 19"/>
            <p:cNvSpPr txBox="1"/>
            <p:nvPr/>
          </p:nvSpPr>
          <p:spPr bwMode="auto">
            <a:xfrm rot="1110634">
              <a:off x="3756119" y="3922167"/>
              <a:ext cx="860062" cy="21544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800" dirty="0">
                  <a:solidFill>
                    <a:schemeClr val="tx1"/>
                  </a:solidFill>
                </a:rPr>
                <a:t>BTW Structure</a:t>
              </a:r>
            </a:p>
          </p:txBody>
        </p:sp>
        <p:sp>
          <p:nvSpPr>
            <p:cNvPr id="21" name="TextBox 20"/>
            <p:cNvSpPr txBox="1"/>
            <p:nvPr/>
          </p:nvSpPr>
          <p:spPr bwMode="auto">
            <a:xfrm rot="20258633">
              <a:off x="4779096" y="3142647"/>
              <a:ext cx="499128" cy="21544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800" dirty="0" smtClean="0">
                  <a:solidFill>
                    <a:schemeClr val="tx1"/>
                  </a:solidFill>
                </a:rPr>
                <a:t> SLED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 bwMode="auto">
            <a:xfrm rot="20490378">
              <a:off x="5197886" y="1681760"/>
              <a:ext cx="556563" cy="215444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 dirty="0">
                  <a:solidFill>
                    <a:schemeClr val="tx1"/>
                  </a:solidFill>
                </a:rPr>
                <a:t>Klystron</a:t>
              </a:r>
            </a:p>
          </p:txBody>
        </p:sp>
      </p:grpSp>
      <p:sp>
        <p:nvSpPr>
          <p:cNvPr id="13" name="TextBox 12"/>
          <p:cNvSpPr txBox="1"/>
          <p:nvPr/>
        </p:nvSpPr>
        <p:spPr bwMode="auto">
          <a:xfrm>
            <a:off x="97662" y="5051406"/>
            <a:ext cx="4366586" cy="138499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9050">
            <a:solidFill>
              <a:schemeClr val="accent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buSzPct val="80000"/>
              <a:defRPr/>
            </a:pPr>
            <a:r>
              <a:rPr lang="en-US" sz="1600" b="1" dirty="0" smtClean="0">
                <a:solidFill>
                  <a:srgbClr val="C00000"/>
                </a:solidFill>
              </a:rPr>
              <a:t>BTW Sections</a:t>
            </a:r>
          </a:p>
          <a:p>
            <a:pPr marL="285750" indent="-285750"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buSzPct val="80000"/>
              <a:buFont typeface="Wingdings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Came from old Elettra injector</a:t>
            </a:r>
            <a:endParaRPr lang="en-US" sz="1100" b="1" dirty="0">
              <a:solidFill>
                <a:srgbClr val="C00000"/>
              </a:solidFill>
            </a:endParaRPr>
          </a:p>
          <a:p>
            <a:pPr marL="285750" indent="-285750"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buSzPct val="80000"/>
              <a:buFont typeface="Wingdings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Each BTW section is fed by </a:t>
            </a:r>
            <a:r>
              <a:rPr lang="en-US" sz="1100" b="1" dirty="0" smtClean="0">
                <a:solidFill>
                  <a:srgbClr val="C00000"/>
                </a:solidFill>
              </a:rPr>
              <a:t>45 MW </a:t>
            </a:r>
            <a:r>
              <a:rPr lang="en-US" sz="1100" dirty="0" smtClean="0">
                <a:solidFill>
                  <a:schemeClr val="tx1"/>
                </a:solidFill>
              </a:rPr>
              <a:t>klystron followed by </a:t>
            </a:r>
            <a:r>
              <a:rPr lang="en-US" sz="1100" b="1" dirty="0" smtClean="0">
                <a:solidFill>
                  <a:srgbClr val="C00000"/>
                </a:solidFill>
              </a:rPr>
              <a:t>SLED</a:t>
            </a:r>
            <a:r>
              <a:rPr lang="en-US" sz="1100" dirty="0" smtClean="0">
                <a:solidFill>
                  <a:schemeClr val="tx1"/>
                </a:solidFill>
              </a:rPr>
              <a:t>.  </a:t>
            </a:r>
          </a:p>
          <a:p>
            <a:pPr marL="285750" indent="-285750"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buSzPct val="80000"/>
              <a:buFont typeface="Wingdings" pitchFamily="2" charset="2"/>
              <a:buChar char="q"/>
              <a:defRPr/>
            </a:pPr>
            <a:r>
              <a:rPr lang="en-US" sz="1100" dirty="0">
                <a:solidFill>
                  <a:schemeClr val="tx1"/>
                </a:solidFill>
              </a:rPr>
              <a:t>L</a:t>
            </a:r>
            <a:r>
              <a:rPr lang="en-US" sz="1100" dirty="0" smtClean="0">
                <a:solidFill>
                  <a:schemeClr val="tx1"/>
                </a:solidFill>
              </a:rPr>
              <a:t>imited to </a:t>
            </a:r>
            <a:r>
              <a:rPr lang="en-US" sz="1100" b="1" dirty="0" smtClean="0">
                <a:solidFill>
                  <a:srgbClr val="C00000"/>
                </a:solidFill>
              </a:rPr>
              <a:t>18,0 MV/m at 50 Hz </a:t>
            </a:r>
            <a:r>
              <a:rPr lang="en-US" sz="1100" dirty="0" smtClean="0">
                <a:solidFill>
                  <a:schemeClr val="tx1"/>
                </a:solidFill>
              </a:rPr>
              <a:t>due to breakdowns</a:t>
            </a:r>
            <a:endParaRPr lang="en-US" sz="1100" b="1" dirty="0" smtClean="0">
              <a:solidFill>
                <a:srgbClr val="C00000"/>
              </a:solidFill>
            </a:endParaRPr>
          </a:p>
        </p:txBody>
      </p:sp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874352" y="187785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3000" b="1" cap="small" dirty="0" smtClean="0"/>
              <a:t>The FERMI Linac (Present)</a:t>
            </a:r>
            <a:br>
              <a:rPr lang="it-IT" altLang="it-IT" sz="3000" b="1" cap="small" dirty="0" smtClean="0"/>
            </a:br>
            <a:r>
              <a:rPr lang="it-IT" altLang="it-IT" sz="3000" b="1" cap="small" dirty="0" smtClean="0"/>
              <a:t>Acc. Sections Type</a:t>
            </a:r>
          </a:p>
        </p:txBody>
      </p:sp>
      <p:sp>
        <p:nvSpPr>
          <p:cNvPr id="4198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E3410AFE-16BA-4D30-BE83-90B3C0D6E45B}" type="slidenum">
              <a:rPr lang="it-IT" altLang="it-IT" sz="1300">
                <a:solidFill>
                  <a:srgbClr val="000000"/>
                </a:solidFill>
              </a:rPr>
              <a:pPr/>
              <a:t>6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97662" y="3279640"/>
            <a:ext cx="4378054" cy="138499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accent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buSzPct val="80000"/>
              <a:defRPr/>
            </a:pPr>
            <a:r>
              <a:rPr lang="en-US" sz="1600" b="1" dirty="0" smtClean="0">
                <a:solidFill>
                  <a:srgbClr val="C00000"/>
                </a:solidFill>
              </a:rPr>
              <a:t>S0a and S0b Sections</a:t>
            </a:r>
          </a:p>
          <a:p>
            <a:pPr marL="285750" indent="-285750"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buSzPct val="80000"/>
              <a:buFont typeface="Wingdings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Came from the old Elettra injector.</a:t>
            </a:r>
            <a:endParaRPr lang="en-US" sz="1100" b="1" dirty="0">
              <a:solidFill>
                <a:srgbClr val="C00000"/>
              </a:solidFill>
            </a:endParaRPr>
          </a:p>
          <a:p>
            <a:pPr marL="285750" indent="-285750"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buSzPct val="80000"/>
              <a:buFont typeface="Wingdings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One </a:t>
            </a:r>
            <a:r>
              <a:rPr lang="en-US" sz="1100" b="1" dirty="0" smtClean="0">
                <a:solidFill>
                  <a:srgbClr val="C00000"/>
                </a:solidFill>
              </a:rPr>
              <a:t>45 MW </a:t>
            </a:r>
            <a:r>
              <a:rPr lang="en-US" sz="1100" dirty="0" smtClean="0">
                <a:solidFill>
                  <a:schemeClr val="tx1"/>
                </a:solidFill>
              </a:rPr>
              <a:t>klystron feeds two 3,2 m S sections.  </a:t>
            </a:r>
          </a:p>
          <a:p>
            <a:pPr marL="285750" indent="-285750"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buSzPct val="80000"/>
              <a:buFont typeface="Wingdings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Accelerating gradient is </a:t>
            </a:r>
            <a:r>
              <a:rPr lang="en-US" sz="1100" b="1" dirty="0" smtClean="0">
                <a:solidFill>
                  <a:srgbClr val="C00000"/>
                </a:solidFill>
              </a:rPr>
              <a:t>15,0 MV/m.</a:t>
            </a:r>
          </a:p>
        </p:txBody>
      </p:sp>
      <p:sp>
        <p:nvSpPr>
          <p:cNvPr id="73" name="TextBox 72"/>
          <p:cNvSpPr txBox="1"/>
          <p:nvPr/>
        </p:nvSpPr>
        <p:spPr bwMode="auto">
          <a:xfrm>
            <a:off x="97200" y="1507875"/>
            <a:ext cx="4378054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buSzPct val="80000"/>
              <a:defRPr/>
            </a:pPr>
            <a:r>
              <a:rPr lang="en-US" sz="1600" b="1" dirty="0" smtClean="0">
                <a:solidFill>
                  <a:srgbClr val="C00000"/>
                </a:solidFill>
              </a:rPr>
              <a:t>CERN Sections </a:t>
            </a:r>
          </a:p>
          <a:p>
            <a:pPr marL="285750" indent="-285750"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buSzPct val="80000"/>
              <a:buFont typeface="Wingdings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Developed as injector of LEP Injector Linac (LIL) in </a:t>
            </a:r>
            <a:r>
              <a:rPr lang="en-US" sz="1100" b="1" dirty="0" smtClean="0">
                <a:solidFill>
                  <a:srgbClr val="C00000"/>
                </a:solidFill>
              </a:rPr>
              <a:t>1984</a:t>
            </a:r>
            <a:endParaRPr lang="en-US" sz="1100" b="1" dirty="0">
              <a:solidFill>
                <a:schemeClr val="tx1"/>
              </a:solidFill>
            </a:endParaRPr>
          </a:p>
          <a:p>
            <a:pPr marL="285750" indent="-285750"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buSzPct val="80000"/>
              <a:buFont typeface="Wingdings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One </a:t>
            </a:r>
            <a:r>
              <a:rPr lang="en-US" sz="1100" b="1" dirty="0" smtClean="0">
                <a:solidFill>
                  <a:srgbClr val="C00000"/>
                </a:solidFill>
              </a:rPr>
              <a:t>45 MW </a:t>
            </a:r>
            <a:r>
              <a:rPr lang="en-US" sz="1100" dirty="0" smtClean="0">
                <a:solidFill>
                  <a:schemeClr val="tx1"/>
                </a:solidFill>
              </a:rPr>
              <a:t>klystron feeds two 4,5 m CERN sections.  </a:t>
            </a:r>
          </a:p>
          <a:p>
            <a:pPr marL="285750" indent="-285750"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buSzPct val="80000"/>
              <a:buFont typeface="Wingdings" pitchFamily="2" charset="2"/>
              <a:buChar char="q"/>
              <a:defRPr/>
            </a:pPr>
            <a:r>
              <a:rPr lang="en-US" sz="1100" dirty="0" smtClean="0">
                <a:solidFill>
                  <a:schemeClr val="tx1"/>
                </a:solidFill>
              </a:rPr>
              <a:t>Accelerating gradient is </a:t>
            </a:r>
            <a:r>
              <a:rPr lang="en-US" sz="1100" b="1" dirty="0" smtClean="0">
                <a:solidFill>
                  <a:srgbClr val="C00000"/>
                </a:solidFill>
              </a:rPr>
              <a:t>12,6 MV/m.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4680272" y="1505335"/>
            <a:ext cx="2359965" cy="1513377"/>
            <a:chOff x="4654949" y="1319128"/>
            <a:chExt cx="2359965" cy="1513377"/>
          </a:xfrm>
        </p:grpSpPr>
        <p:sp>
          <p:nvSpPr>
            <p:cNvPr id="26" name="TextBox 25"/>
            <p:cNvSpPr txBox="1"/>
            <p:nvPr/>
          </p:nvSpPr>
          <p:spPr bwMode="auto">
            <a:xfrm>
              <a:off x="4654949" y="1319128"/>
              <a:ext cx="2359964" cy="151200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spcBef>
                  <a:spcPts val="0"/>
                </a:spcBef>
                <a:spcAft>
                  <a:spcPts val="300"/>
                </a:spcAft>
                <a:defRPr/>
              </a:pPr>
              <a:r>
                <a:rPr lang="en-US" sz="900" b="1" dirty="0" smtClean="0">
                  <a:solidFill>
                    <a:schemeClr val="tx1"/>
                  </a:solidFill>
                  <a:latin typeface="+mj-lt"/>
                </a:rPr>
                <a:t>Arcing Issue</a:t>
              </a:r>
            </a:p>
          </p:txBody>
        </p:sp>
        <p:grpSp>
          <p:nvGrpSpPr>
            <p:cNvPr id="23" name="Group 6"/>
            <p:cNvGrpSpPr>
              <a:grpSpLocks/>
            </p:cNvGrpSpPr>
            <p:nvPr/>
          </p:nvGrpSpPr>
          <p:grpSpPr bwMode="auto">
            <a:xfrm>
              <a:off x="4654949" y="1331273"/>
              <a:ext cx="2359965" cy="1501232"/>
              <a:chOff x="6848375" y="2165842"/>
              <a:chExt cx="2864519" cy="1924995"/>
            </a:xfrm>
          </p:grpSpPr>
          <p:pic>
            <p:nvPicPr>
              <p:cNvPr id="24" name="Picture 1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53233"/>
              <a:stretch>
                <a:fillRect/>
              </a:stretch>
            </p:blipFill>
            <p:spPr bwMode="auto">
              <a:xfrm>
                <a:off x="8188894" y="2165842"/>
                <a:ext cx="1524000" cy="1539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5" name="Picture 1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2988" t="4677"/>
              <a:stretch>
                <a:fillRect/>
              </a:stretch>
            </p:blipFill>
            <p:spPr bwMode="auto">
              <a:xfrm>
                <a:off x="6848375" y="2623987"/>
                <a:ext cx="1531938" cy="1466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8972928"/>
              </p:ext>
            </p:extLst>
          </p:nvPr>
        </p:nvGraphicFramePr>
        <p:xfrm>
          <a:off x="4703050" y="4773738"/>
          <a:ext cx="4536504" cy="1683736"/>
        </p:xfrm>
        <a:graphic>
          <a:graphicData uri="http://schemas.openxmlformats.org/drawingml/2006/table">
            <a:tbl>
              <a:tblPr bandRow="1">
                <a:tableStyleId>{5FD0F851-EC5A-4D38-B0AD-8093EC10F338}</a:tableStyleId>
              </a:tblPr>
              <a:tblGrid>
                <a:gridCol w="1512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736674480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550333139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6977">
                <a:tc>
                  <a:txBody>
                    <a:bodyPr/>
                    <a:lstStyle/>
                    <a:p>
                      <a:pPr marL="0" marR="0" lvl="0" indent="0" algn="l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t-IT" sz="12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ERN sections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0A-S0B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TW sections</a:t>
                      </a:r>
                      <a:endParaRPr kumimoji="0" lang="it-IT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n-lt"/>
                        <a:ea typeface="ＭＳ Ｐゴシック" pitchFamily="34" charset="-128"/>
                      </a:endParaRPr>
                    </a:p>
                  </a:txBody>
                  <a:tcPr marL="36010" marR="36010" marT="7201" marB="7201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6605">
                <a:tc>
                  <a:txBody>
                    <a:bodyPr/>
                    <a:lstStyle/>
                    <a:p>
                      <a:pPr marL="0" marR="0" lvl="0" indent="0" algn="l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ode</a:t>
                      </a:r>
                      <a:endParaRPr kumimoji="0" lang="it-IT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n-lt"/>
                        <a:ea typeface="ＭＳ Ｐゴシック" pitchFamily="34" charset="-128"/>
                      </a:endParaRP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W 2</a:t>
                      </a:r>
                      <a:r>
                        <a:rPr kumimoji="0" lang="el-GR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π</a:t>
                      </a: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3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W 2</a:t>
                      </a:r>
                      <a:r>
                        <a:rPr kumimoji="0" lang="el-GR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π</a:t>
                      </a: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3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W 2</a:t>
                      </a:r>
                      <a:r>
                        <a:rPr kumimoji="0" lang="el-GR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π</a:t>
                      </a: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3</a:t>
                      </a:r>
                    </a:p>
                  </a:txBody>
                  <a:tcPr marL="36010" marR="36010" marT="7201" marB="7201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024">
                <a:tc>
                  <a:txBody>
                    <a:bodyPr/>
                    <a:lstStyle/>
                    <a:p>
                      <a:pPr marL="0" marR="0" lvl="0" indent="0" algn="l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requency (MHZ)</a:t>
                      </a:r>
                      <a:endParaRPr kumimoji="0" lang="it-IT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n-lt"/>
                        <a:ea typeface="ＭＳ Ｐゴシック" pitchFamily="34" charset="-128"/>
                      </a:endParaRP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998,01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998,01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998,01</a:t>
                      </a:r>
                    </a:p>
                  </a:txBody>
                  <a:tcPr marL="36010" marR="36010" marT="7201" marB="7201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4016">
                <a:tc>
                  <a:txBody>
                    <a:bodyPr/>
                    <a:lstStyle/>
                    <a:p>
                      <a:pPr marL="0" marR="0" lvl="0" indent="0" algn="l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Length (m)</a:t>
                      </a:r>
                      <a:endParaRPr kumimoji="0" lang="it-IT" sz="1100" b="1" i="0" u="none" strike="noStrike" cap="none" normalizeH="0" baseline="200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  <a:ea typeface="ＭＳ Ｐゴシック" pitchFamily="34" charset="-128"/>
                      </a:endParaRP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,5</a:t>
                      </a:r>
                      <a:endParaRPr kumimoji="0" lang="it-IT" sz="1100" u="none" strike="noStrike" kern="1200" cap="none" normalizeH="0" baseline="200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,2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,15</a:t>
                      </a:r>
                    </a:p>
                  </a:txBody>
                  <a:tcPr marL="36010" marR="36010" marT="7201" marB="7201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7998">
                <a:tc>
                  <a:txBody>
                    <a:bodyPr/>
                    <a:lstStyle/>
                    <a:p>
                      <a:pPr marL="0" marR="0" lvl="0" indent="0" algn="l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illing time (µs)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,5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,903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,757</a:t>
                      </a:r>
                    </a:p>
                  </a:txBody>
                  <a:tcPr marL="36010" marR="36010" marT="7201" marB="7201" anchor="ctr" horzOverflow="overflow"/>
                </a:tc>
                <a:extLst>
                  <a:ext uri="{0D108BD9-81ED-4DB2-BD59-A6C34878D82A}">
                    <a16:rowId xmlns:a16="http://schemas.microsoft.com/office/drawing/2014/main" val="640810715"/>
                  </a:ext>
                </a:extLst>
              </a:tr>
              <a:tr h="211980">
                <a:tc>
                  <a:txBody>
                    <a:bodyPr/>
                    <a:lstStyle/>
                    <a:p>
                      <a:pPr marL="0" marR="0" lvl="0" indent="0" algn="l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ttenuation (Np)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,7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,603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,611</a:t>
                      </a:r>
                    </a:p>
                  </a:txBody>
                  <a:tcPr marL="36010" marR="36010" marT="7201" marB="7201" anchor="ctr" horzOverflow="overflow"/>
                </a:tc>
                <a:extLst>
                  <a:ext uri="{0D108BD9-81ED-4DB2-BD59-A6C34878D82A}">
                    <a16:rowId xmlns:a16="http://schemas.microsoft.com/office/drawing/2014/main" val="3219968056"/>
                  </a:ext>
                </a:extLst>
              </a:tr>
              <a:tr h="216024">
                <a:tc>
                  <a:txBody>
                    <a:bodyPr/>
                    <a:lstStyle/>
                    <a:p>
                      <a:pPr marL="0" marR="0" lvl="0" indent="0" algn="l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cc. Gradient (MV/m)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,6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,0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,0</a:t>
                      </a:r>
                    </a:p>
                  </a:txBody>
                  <a:tcPr marL="36010" marR="36010" marT="7201" marB="7201" anchor="ctr" horzOverflow="overflow"/>
                </a:tc>
                <a:extLst>
                  <a:ext uri="{0D108BD9-81ED-4DB2-BD59-A6C34878D82A}">
                    <a16:rowId xmlns:a16="http://schemas.microsoft.com/office/drawing/2014/main" val="1227821976"/>
                  </a:ext>
                </a:extLst>
              </a:tr>
              <a:tr h="144016">
                <a:tc>
                  <a:txBody>
                    <a:bodyPr/>
                    <a:lstStyle/>
                    <a:p>
                      <a:pPr marL="0" marR="0" lvl="0" indent="0" algn="l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nergy gain (MeV)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6,7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36010" marR="36010" marT="7201" marB="7201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56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1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0</a:t>
                      </a:r>
                    </a:p>
                  </a:txBody>
                  <a:tcPr marL="36010" marR="36010" marT="7201" marB="7201" anchor="ctr" horzOverflow="overflow"/>
                </a:tc>
                <a:extLst>
                  <a:ext uri="{0D108BD9-81ED-4DB2-BD59-A6C34878D82A}">
                    <a16:rowId xmlns:a16="http://schemas.microsoft.com/office/drawing/2014/main" val="1086876003"/>
                  </a:ext>
                </a:extLst>
              </a:tr>
            </a:tbl>
          </a:graphicData>
        </a:graphic>
      </p:graphicFrame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97662" y="6595597"/>
            <a:ext cx="9472765" cy="276999"/>
          </a:xfrm>
          <a:prstGeom prst="rect">
            <a:avLst/>
          </a:prstGeom>
          <a:solidFill>
            <a:srgbClr val="FFFF99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en-US" sz="1200" dirty="0">
                <a:solidFill>
                  <a:schemeClr val="tx1"/>
                </a:solidFill>
              </a:rPr>
              <a:t>In order to </a:t>
            </a:r>
            <a:r>
              <a:rPr lang="en-US" altLang="en-US" sz="1200" dirty="0" smtClean="0">
                <a:solidFill>
                  <a:schemeClr val="tx1"/>
                </a:solidFill>
              </a:rPr>
              <a:t>reach a beam </a:t>
            </a:r>
            <a:r>
              <a:rPr lang="en-US" altLang="en-US" sz="1200" dirty="0">
                <a:solidFill>
                  <a:schemeClr val="tx1"/>
                </a:solidFill>
              </a:rPr>
              <a:t>energy of </a:t>
            </a:r>
            <a:r>
              <a:rPr lang="en-US" altLang="en-US" sz="1200" b="1" dirty="0" smtClean="0">
                <a:solidFill>
                  <a:srgbClr val="C00000"/>
                </a:solidFill>
              </a:rPr>
              <a:t>2.0 </a:t>
            </a:r>
            <a:r>
              <a:rPr lang="en-US" altLang="en-US" sz="1200" b="1" dirty="0">
                <a:solidFill>
                  <a:srgbClr val="C00000"/>
                </a:solidFill>
              </a:rPr>
              <a:t>GeV</a:t>
            </a:r>
            <a:r>
              <a:rPr lang="en-US" altLang="en-US" sz="1200" dirty="0">
                <a:solidFill>
                  <a:schemeClr val="tx1"/>
                </a:solidFill>
              </a:rPr>
              <a:t>, all the BTW </a:t>
            </a:r>
            <a:r>
              <a:rPr lang="en-US" altLang="en-US" sz="1200" dirty="0" smtClean="0">
                <a:solidFill>
                  <a:schemeClr val="tx1"/>
                </a:solidFill>
              </a:rPr>
              <a:t>structures and the CERN sections will be pushed to higher gradient of </a:t>
            </a:r>
            <a:r>
              <a:rPr lang="en-US" altLang="en-US" sz="1200" dirty="0" smtClean="0">
                <a:solidFill>
                  <a:srgbClr val="C00000"/>
                </a:solidFill>
              </a:rPr>
              <a:t>30 MV/m </a:t>
            </a:r>
            <a:endParaRPr lang="en-US" altLang="en-US" sz="1200" b="1" dirty="0">
              <a:solidFill>
                <a:srgbClr val="C00000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4695937" y="3375615"/>
            <a:ext cx="2378546" cy="1260000"/>
            <a:chOff x="4647836" y="3169523"/>
            <a:chExt cx="2378546" cy="1260000"/>
          </a:xfrm>
        </p:grpSpPr>
        <p:sp>
          <p:nvSpPr>
            <p:cNvPr id="28" name="TextBox 27"/>
            <p:cNvSpPr txBox="1"/>
            <p:nvPr/>
          </p:nvSpPr>
          <p:spPr bwMode="auto">
            <a:xfrm>
              <a:off x="4647836" y="3169523"/>
              <a:ext cx="2378546" cy="126000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spcBef>
                  <a:spcPts val="0"/>
                </a:spcBef>
                <a:spcAft>
                  <a:spcPts val="300"/>
                </a:spcAft>
                <a:defRPr/>
              </a:pPr>
              <a:r>
                <a:rPr lang="en-US" sz="900" b="1" dirty="0" smtClean="0">
                  <a:solidFill>
                    <a:schemeClr val="tx1"/>
                  </a:solidFill>
                  <a:latin typeface="+mj-lt"/>
                </a:rPr>
                <a:t>Rusting Issue</a:t>
              </a:r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6428"/>
            <a:stretch/>
          </p:blipFill>
          <p:spPr>
            <a:xfrm>
              <a:off x="5834931" y="3194380"/>
              <a:ext cx="1191451" cy="937087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287" r="19282"/>
            <a:stretch/>
          </p:blipFill>
          <p:spPr>
            <a:xfrm>
              <a:off x="4654949" y="3471922"/>
              <a:ext cx="1179982" cy="94178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80607490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874352" y="187785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2700" b="1" cap="small" dirty="0" smtClean="0"/>
              <a:t>The FERMI Upgrade Proposal</a:t>
            </a:r>
          </a:p>
        </p:txBody>
      </p:sp>
      <p:sp>
        <p:nvSpPr>
          <p:cNvPr id="4198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E3410AFE-16BA-4D30-BE83-90B3C0D6E45B}" type="slidenum">
              <a:rPr lang="it-IT" altLang="it-IT" sz="1300">
                <a:solidFill>
                  <a:srgbClr val="000000"/>
                </a:solidFill>
              </a:rPr>
              <a:pPr/>
              <a:t>7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1757241" y="2566292"/>
            <a:ext cx="7488342" cy="1361159"/>
          </a:xfrm>
          <a:prstGeom prst="round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" name="Right Arrow 10"/>
          <p:cNvSpPr/>
          <p:nvPr/>
        </p:nvSpPr>
        <p:spPr bwMode="auto">
          <a:xfrm rot="5400000">
            <a:off x="6660492" y="4042456"/>
            <a:ext cx="504056" cy="432048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" name="TextBox 18"/>
          <p:cNvSpPr txBox="1"/>
          <p:nvPr/>
        </p:nvSpPr>
        <p:spPr bwMode="auto">
          <a:xfrm>
            <a:off x="285388" y="4980192"/>
            <a:ext cx="4901017" cy="195438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381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800" dirty="0" smtClean="0">
                <a:solidFill>
                  <a:schemeClr val="tx1"/>
                </a:solidFill>
              </a:rPr>
              <a:t>Energy budget of the upgraded linac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400" b="1" dirty="0" smtClean="0">
                <a:solidFill>
                  <a:schemeClr val="tx1"/>
                </a:solidFill>
              </a:rPr>
              <a:t>Total Energy (MeV) </a:t>
            </a:r>
            <a:r>
              <a:rPr lang="en-US" sz="1400" dirty="0" smtClean="0">
                <a:solidFill>
                  <a:schemeClr val="tx1"/>
                </a:solidFill>
              </a:rPr>
              <a:t>= 2xRI + 4xCERN + 20xHG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400" b="1" dirty="0">
                <a:solidFill>
                  <a:schemeClr val="tx1"/>
                </a:solidFill>
              </a:rPr>
              <a:t>Total Energy (MeV</a:t>
            </a:r>
            <a:r>
              <a:rPr lang="en-US" sz="1400" b="1" dirty="0" smtClean="0">
                <a:solidFill>
                  <a:schemeClr val="tx1"/>
                </a:solidFill>
              </a:rPr>
              <a:t>) </a:t>
            </a:r>
            <a:r>
              <a:rPr lang="en-US" sz="1400" dirty="0" smtClean="0">
                <a:solidFill>
                  <a:schemeClr val="tx1"/>
                </a:solidFill>
              </a:rPr>
              <a:t>=</a:t>
            </a:r>
            <a:r>
              <a:rPr lang="en-US" sz="1400" b="1" dirty="0" smtClean="0">
                <a:solidFill>
                  <a:schemeClr val="tx1"/>
                </a:solidFill>
              </a:rPr>
              <a:t> </a:t>
            </a:r>
            <a:r>
              <a:rPr lang="en-US" sz="1400" dirty="0" smtClean="0">
                <a:solidFill>
                  <a:schemeClr val="tx1"/>
                </a:solidFill>
              </a:rPr>
              <a:t>2x50MeV + 4x57Mev + 20x90MeV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400" b="1" dirty="0">
                <a:solidFill>
                  <a:srgbClr val="C00000"/>
                </a:solidFill>
              </a:rPr>
              <a:t>Total Energy (MeV</a:t>
            </a:r>
            <a:r>
              <a:rPr lang="en-US" sz="1400" b="1" dirty="0" smtClean="0">
                <a:solidFill>
                  <a:srgbClr val="C00000"/>
                </a:solidFill>
              </a:rPr>
              <a:t>) = 2128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400" b="1" dirty="0" smtClean="0">
                <a:solidFill>
                  <a:srgbClr val="C00000"/>
                </a:solidFill>
              </a:rPr>
              <a:t>It means we can operate HG sections at 28 MV/m </a:t>
            </a:r>
            <a:endParaRPr lang="en-US" sz="1400" dirty="0">
              <a:solidFill>
                <a:srgbClr val="C00000"/>
              </a:solidFill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284846" y="1138802"/>
            <a:ext cx="9361039" cy="30777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>
            <a:lvl1pPr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en-US" sz="1400" dirty="0" smtClean="0">
                <a:solidFill>
                  <a:schemeClr val="tx1"/>
                </a:solidFill>
              </a:rPr>
              <a:t>TO EXTEND THE RANGE TO SHORTHER WAVELENGTH UP TO 2 nm</a:t>
            </a:r>
            <a:endParaRPr lang="en-US" altLang="en-US" sz="1400" dirty="0">
              <a:solidFill>
                <a:srgbClr val="C00000"/>
              </a:solidFill>
            </a:endParaRPr>
          </a:p>
        </p:txBody>
      </p:sp>
      <p:graphicFrame>
        <p:nvGraphicFramePr>
          <p:cNvPr id="2" name="Diagram 1"/>
          <p:cNvGraphicFramePr/>
          <p:nvPr>
            <p:extLst/>
          </p:nvPr>
        </p:nvGraphicFramePr>
        <p:xfrm>
          <a:off x="1208154" y="1268426"/>
          <a:ext cx="7514421" cy="12893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7" name="Right Arrow 16"/>
          <p:cNvSpPr/>
          <p:nvPr/>
        </p:nvSpPr>
        <p:spPr bwMode="auto">
          <a:xfrm rot="5400000">
            <a:off x="7934242" y="4035828"/>
            <a:ext cx="504056" cy="432048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5909482" y="4503880"/>
            <a:ext cx="3307294" cy="2516317"/>
          </a:xfrm>
          <a:prstGeom prst="roundRect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lang="en-GB" sz="1400" b="1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Replace 12 acc. sections + one deflector with 10 HG modules </a:t>
            </a:r>
            <a:endParaRPr kumimoji="0" lang="en-GB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114625" y="2230838"/>
            <a:ext cx="9894239" cy="1928241"/>
            <a:chOff x="25818" y="2267669"/>
            <a:chExt cx="10129134" cy="1928241"/>
          </a:xfrm>
        </p:grpSpPr>
        <p:grpSp>
          <p:nvGrpSpPr>
            <p:cNvPr id="22" name="Group 21"/>
            <p:cNvGrpSpPr/>
            <p:nvPr/>
          </p:nvGrpSpPr>
          <p:grpSpPr>
            <a:xfrm>
              <a:off x="8592366" y="2285669"/>
              <a:ext cx="401234" cy="963033"/>
              <a:chOff x="1778372" y="4460664"/>
              <a:chExt cx="401234" cy="962616"/>
            </a:xfrm>
          </p:grpSpPr>
          <p:cxnSp>
            <p:nvCxnSpPr>
              <p:cNvPr id="193" name="Straight Connector 192"/>
              <p:cNvCxnSpPr/>
              <p:nvPr/>
            </p:nvCxnSpPr>
            <p:spPr bwMode="auto">
              <a:xfrm>
                <a:off x="1984703" y="4601064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94" name="Flowchart: Merge 193"/>
              <p:cNvSpPr/>
              <p:nvPr/>
            </p:nvSpPr>
            <p:spPr bwMode="auto">
              <a:xfrm>
                <a:off x="1778372" y="4460664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25" name="TextBox 24"/>
            <p:cNvSpPr txBox="1"/>
            <p:nvPr/>
          </p:nvSpPr>
          <p:spPr>
            <a:xfrm>
              <a:off x="8583758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4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26" name="Group 25"/>
            <p:cNvGrpSpPr/>
            <p:nvPr/>
          </p:nvGrpSpPr>
          <p:grpSpPr>
            <a:xfrm>
              <a:off x="8712274" y="2771669"/>
              <a:ext cx="180000" cy="270000"/>
              <a:chOff x="4806296" y="6727963"/>
              <a:chExt cx="180000" cy="270000"/>
            </a:xfrm>
          </p:grpSpPr>
          <p:sp>
            <p:nvSpPr>
              <p:cNvPr id="190" name="Flowchart: Collate 189"/>
              <p:cNvSpPr/>
              <p:nvPr/>
            </p:nvSpPr>
            <p:spPr bwMode="auto">
              <a:xfrm rot="5400000">
                <a:off x="4833030" y="6798684"/>
                <a:ext cx="117581" cy="128558"/>
              </a:xfrm>
              <a:prstGeom prst="flowChartCollate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91" name="Flowchart: Direct Access Storage 190"/>
              <p:cNvSpPr/>
              <p:nvPr/>
            </p:nvSpPr>
            <p:spPr bwMode="auto">
              <a:xfrm>
                <a:off x="489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92" name="Flowchart: Direct Access Storage 191"/>
              <p:cNvSpPr/>
              <p:nvPr/>
            </p:nvSpPr>
            <p:spPr bwMode="auto">
              <a:xfrm>
                <a:off x="480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27" name="Group 26"/>
            <p:cNvGrpSpPr/>
            <p:nvPr/>
          </p:nvGrpSpPr>
          <p:grpSpPr>
            <a:xfrm>
              <a:off x="8091799" y="2285669"/>
              <a:ext cx="401234" cy="963033"/>
              <a:chOff x="1778372" y="4460176"/>
              <a:chExt cx="401234" cy="962616"/>
            </a:xfrm>
          </p:grpSpPr>
          <p:cxnSp>
            <p:nvCxnSpPr>
              <p:cNvPr id="188" name="Straight Connector 187"/>
              <p:cNvCxnSpPr/>
              <p:nvPr/>
            </p:nvCxnSpPr>
            <p:spPr bwMode="auto">
              <a:xfrm>
                <a:off x="1984791" y="4600576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89" name="Flowchart: Merge 188"/>
              <p:cNvSpPr/>
              <p:nvPr/>
            </p:nvSpPr>
            <p:spPr bwMode="auto">
              <a:xfrm>
                <a:off x="1778372" y="4460176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28" name="TextBox 27"/>
            <p:cNvSpPr txBox="1"/>
            <p:nvPr/>
          </p:nvSpPr>
          <p:spPr>
            <a:xfrm>
              <a:off x="8077469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3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29" name="Group 28"/>
            <p:cNvGrpSpPr/>
            <p:nvPr/>
          </p:nvGrpSpPr>
          <p:grpSpPr>
            <a:xfrm>
              <a:off x="8208664" y="2771669"/>
              <a:ext cx="180000" cy="270000"/>
              <a:chOff x="4806296" y="6727963"/>
              <a:chExt cx="180000" cy="270000"/>
            </a:xfrm>
          </p:grpSpPr>
          <p:sp>
            <p:nvSpPr>
              <p:cNvPr id="185" name="Flowchart: Collate 184"/>
              <p:cNvSpPr/>
              <p:nvPr/>
            </p:nvSpPr>
            <p:spPr bwMode="auto">
              <a:xfrm rot="5400000">
                <a:off x="4833030" y="6798684"/>
                <a:ext cx="117581" cy="128558"/>
              </a:xfrm>
              <a:prstGeom prst="flowChartCollate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6" name="Flowchart: Direct Access Storage 185"/>
              <p:cNvSpPr/>
              <p:nvPr/>
            </p:nvSpPr>
            <p:spPr bwMode="auto">
              <a:xfrm>
                <a:off x="489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" name="Flowchart: Direct Access Storage 186"/>
              <p:cNvSpPr/>
              <p:nvPr/>
            </p:nvSpPr>
            <p:spPr bwMode="auto">
              <a:xfrm>
                <a:off x="480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30" name="Group 29"/>
            <p:cNvGrpSpPr/>
            <p:nvPr/>
          </p:nvGrpSpPr>
          <p:grpSpPr>
            <a:xfrm>
              <a:off x="7599840" y="2285669"/>
              <a:ext cx="401234" cy="963033"/>
              <a:chOff x="1778372" y="4460176"/>
              <a:chExt cx="401234" cy="962616"/>
            </a:xfrm>
          </p:grpSpPr>
          <p:cxnSp>
            <p:nvCxnSpPr>
              <p:cNvPr id="183" name="Straight Connector 182"/>
              <p:cNvCxnSpPr/>
              <p:nvPr/>
            </p:nvCxnSpPr>
            <p:spPr bwMode="auto">
              <a:xfrm>
                <a:off x="1983691" y="4600576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84" name="Flowchart: Merge 183"/>
              <p:cNvSpPr/>
              <p:nvPr/>
            </p:nvSpPr>
            <p:spPr bwMode="auto">
              <a:xfrm>
                <a:off x="1778372" y="4460176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31" name="TextBox 30"/>
            <p:cNvSpPr txBox="1"/>
            <p:nvPr/>
          </p:nvSpPr>
          <p:spPr>
            <a:xfrm>
              <a:off x="7582358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2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32" name="Group 31"/>
            <p:cNvGrpSpPr/>
            <p:nvPr/>
          </p:nvGrpSpPr>
          <p:grpSpPr>
            <a:xfrm>
              <a:off x="7711241" y="2771669"/>
              <a:ext cx="180000" cy="270000"/>
              <a:chOff x="4806296" y="6727963"/>
              <a:chExt cx="180000" cy="270000"/>
            </a:xfrm>
          </p:grpSpPr>
          <p:sp>
            <p:nvSpPr>
              <p:cNvPr id="180" name="Flowchart: Collate 179"/>
              <p:cNvSpPr/>
              <p:nvPr/>
            </p:nvSpPr>
            <p:spPr bwMode="auto">
              <a:xfrm rot="5400000">
                <a:off x="4833030" y="6798684"/>
                <a:ext cx="117581" cy="128558"/>
              </a:xfrm>
              <a:prstGeom prst="flowChartCollate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1" name="Flowchart: Direct Access Storage 180"/>
              <p:cNvSpPr/>
              <p:nvPr/>
            </p:nvSpPr>
            <p:spPr bwMode="auto">
              <a:xfrm>
                <a:off x="489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2" name="Flowchart: Direct Access Storage 181"/>
              <p:cNvSpPr/>
              <p:nvPr/>
            </p:nvSpPr>
            <p:spPr bwMode="auto">
              <a:xfrm>
                <a:off x="480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33" name="Group 32"/>
            <p:cNvGrpSpPr/>
            <p:nvPr/>
          </p:nvGrpSpPr>
          <p:grpSpPr>
            <a:xfrm>
              <a:off x="7118889" y="2285669"/>
              <a:ext cx="401234" cy="963033"/>
              <a:chOff x="1778372" y="4462427"/>
              <a:chExt cx="401234" cy="962616"/>
            </a:xfrm>
          </p:grpSpPr>
          <p:cxnSp>
            <p:nvCxnSpPr>
              <p:cNvPr id="178" name="Straight Connector 177"/>
              <p:cNvCxnSpPr/>
              <p:nvPr/>
            </p:nvCxnSpPr>
            <p:spPr bwMode="auto">
              <a:xfrm>
                <a:off x="1986192" y="4602827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79" name="Flowchart: Merge 178"/>
              <p:cNvSpPr/>
              <p:nvPr/>
            </p:nvSpPr>
            <p:spPr bwMode="auto">
              <a:xfrm>
                <a:off x="1778372" y="4462427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34" name="TextBox 33"/>
            <p:cNvSpPr txBox="1"/>
            <p:nvPr/>
          </p:nvSpPr>
          <p:spPr>
            <a:xfrm>
              <a:off x="7100378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1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7232400" y="2771669"/>
              <a:ext cx="180000" cy="270000"/>
              <a:chOff x="4806296" y="6727963"/>
              <a:chExt cx="180000" cy="270000"/>
            </a:xfrm>
          </p:grpSpPr>
          <p:sp>
            <p:nvSpPr>
              <p:cNvPr id="175" name="Flowchart: Collate 174"/>
              <p:cNvSpPr/>
              <p:nvPr/>
            </p:nvSpPr>
            <p:spPr bwMode="auto">
              <a:xfrm rot="5400000">
                <a:off x="4833030" y="6798684"/>
                <a:ext cx="117581" cy="128558"/>
              </a:xfrm>
              <a:prstGeom prst="flowChartCollate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76" name="Flowchart: Direct Access Storage 175"/>
              <p:cNvSpPr/>
              <p:nvPr/>
            </p:nvSpPr>
            <p:spPr bwMode="auto">
              <a:xfrm>
                <a:off x="489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77" name="Flowchart: Direct Access Storage 176"/>
              <p:cNvSpPr/>
              <p:nvPr/>
            </p:nvSpPr>
            <p:spPr bwMode="auto">
              <a:xfrm>
                <a:off x="480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36" name="Group 35"/>
            <p:cNvGrpSpPr/>
            <p:nvPr/>
          </p:nvGrpSpPr>
          <p:grpSpPr>
            <a:xfrm>
              <a:off x="6636725" y="2285669"/>
              <a:ext cx="401234" cy="963033"/>
              <a:chOff x="1778372" y="4445687"/>
              <a:chExt cx="401234" cy="962616"/>
            </a:xfrm>
          </p:grpSpPr>
          <p:cxnSp>
            <p:nvCxnSpPr>
              <p:cNvPr id="173" name="Straight Connector 172"/>
              <p:cNvCxnSpPr/>
              <p:nvPr/>
            </p:nvCxnSpPr>
            <p:spPr bwMode="auto">
              <a:xfrm>
                <a:off x="1985277" y="4586087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74" name="Flowchart: Merge 173"/>
              <p:cNvSpPr/>
              <p:nvPr/>
            </p:nvSpPr>
            <p:spPr bwMode="auto">
              <a:xfrm>
                <a:off x="1778372" y="4445687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6620835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0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38" name="Group 37"/>
            <p:cNvGrpSpPr/>
            <p:nvPr/>
          </p:nvGrpSpPr>
          <p:grpSpPr>
            <a:xfrm>
              <a:off x="6746400" y="2771669"/>
              <a:ext cx="180000" cy="270000"/>
              <a:chOff x="4806296" y="6727963"/>
              <a:chExt cx="180000" cy="270000"/>
            </a:xfrm>
          </p:grpSpPr>
          <p:sp>
            <p:nvSpPr>
              <p:cNvPr id="170" name="Flowchart: Collate 169"/>
              <p:cNvSpPr/>
              <p:nvPr/>
            </p:nvSpPr>
            <p:spPr bwMode="auto">
              <a:xfrm rot="5400000">
                <a:off x="4833030" y="6798684"/>
                <a:ext cx="117581" cy="128558"/>
              </a:xfrm>
              <a:prstGeom prst="flowChartCollate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71" name="Flowchart: Direct Access Storage 170"/>
              <p:cNvSpPr/>
              <p:nvPr/>
            </p:nvSpPr>
            <p:spPr bwMode="auto">
              <a:xfrm>
                <a:off x="489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72" name="Flowchart: Direct Access Storage 171"/>
              <p:cNvSpPr/>
              <p:nvPr/>
            </p:nvSpPr>
            <p:spPr bwMode="auto">
              <a:xfrm>
                <a:off x="480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39" name="Group 38"/>
            <p:cNvGrpSpPr/>
            <p:nvPr/>
          </p:nvGrpSpPr>
          <p:grpSpPr>
            <a:xfrm>
              <a:off x="5952301" y="2285669"/>
              <a:ext cx="401234" cy="963033"/>
              <a:chOff x="1778372" y="4476210"/>
              <a:chExt cx="401234" cy="962616"/>
            </a:xfrm>
          </p:grpSpPr>
          <p:cxnSp>
            <p:nvCxnSpPr>
              <p:cNvPr id="168" name="Straight Connector 167"/>
              <p:cNvCxnSpPr/>
              <p:nvPr/>
            </p:nvCxnSpPr>
            <p:spPr bwMode="auto">
              <a:xfrm>
                <a:off x="1981070" y="4616610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69" name="Flowchart: Merge 168"/>
              <p:cNvSpPr/>
              <p:nvPr/>
            </p:nvSpPr>
            <p:spPr bwMode="auto">
              <a:xfrm>
                <a:off x="1778372" y="4476210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40" name="TextBox 39"/>
            <p:cNvSpPr txBox="1"/>
            <p:nvPr/>
          </p:nvSpPr>
          <p:spPr>
            <a:xfrm>
              <a:off x="5928283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9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41" name="Group 40"/>
            <p:cNvGrpSpPr/>
            <p:nvPr/>
          </p:nvGrpSpPr>
          <p:grpSpPr>
            <a:xfrm>
              <a:off x="6058800" y="2771669"/>
              <a:ext cx="180000" cy="270000"/>
              <a:chOff x="4806296" y="6727963"/>
              <a:chExt cx="180000" cy="270000"/>
            </a:xfrm>
          </p:grpSpPr>
          <p:sp>
            <p:nvSpPr>
              <p:cNvPr id="165" name="Flowchart: Collate 164"/>
              <p:cNvSpPr/>
              <p:nvPr/>
            </p:nvSpPr>
            <p:spPr bwMode="auto">
              <a:xfrm rot="5400000">
                <a:off x="4833030" y="6798684"/>
                <a:ext cx="117581" cy="128558"/>
              </a:xfrm>
              <a:prstGeom prst="flowChartCollate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66" name="Flowchart: Direct Access Storage 165"/>
              <p:cNvSpPr/>
              <p:nvPr/>
            </p:nvSpPr>
            <p:spPr bwMode="auto">
              <a:xfrm>
                <a:off x="489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67" name="Flowchart: Direct Access Storage 166"/>
              <p:cNvSpPr/>
              <p:nvPr/>
            </p:nvSpPr>
            <p:spPr bwMode="auto">
              <a:xfrm>
                <a:off x="480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42" name="Group 41"/>
            <p:cNvGrpSpPr/>
            <p:nvPr/>
          </p:nvGrpSpPr>
          <p:grpSpPr>
            <a:xfrm>
              <a:off x="5487999" y="2285669"/>
              <a:ext cx="401234" cy="963033"/>
              <a:chOff x="1778312" y="4461885"/>
              <a:chExt cx="401234" cy="962616"/>
            </a:xfrm>
          </p:grpSpPr>
          <p:cxnSp>
            <p:nvCxnSpPr>
              <p:cNvPr id="163" name="Straight Connector 162"/>
              <p:cNvCxnSpPr/>
              <p:nvPr/>
            </p:nvCxnSpPr>
            <p:spPr bwMode="auto">
              <a:xfrm>
                <a:off x="1981581" y="4602285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64" name="Flowchart: Merge 163"/>
              <p:cNvSpPr/>
              <p:nvPr/>
            </p:nvSpPr>
            <p:spPr bwMode="auto">
              <a:xfrm>
                <a:off x="1778312" y="4461885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43" name="Group 42"/>
            <p:cNvGrpSpPr/>
            <p:nvPr/>
          </p:nvGrpSpPr>
          <p:grpSpPr>
            <a:xfrm>
              <a:off x="5601600" y="2771669"/>
              <a:ext cx="180000" cy="270000"/>
              <a:chOff x="4806296" y="6727963"/>
              <a:chExt cx="180000" cy="270000"/>
            </a:xfrm>
          </p:grpSpPr>
          <p:sp>
            <p:nvSpPr>
              <p:cNvPr id="160" name="Flowchart: Collate 159"/>
              <p:cNvSpPr/>
              <p:nvPr/>
            </p:nvSpPr>
            <p:spPr bwMode="auto">
              <a:xfrm rot="5400000">
                <a:off x="4833030" y="6798684"/>
                <a:ext cx="117581" cy="128558"/>
              </a:xfrm>
              <a:prstGeom prst="flowChartCollate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61" name="Flowchart: Direct Access Storage 160"/>
              <p:cNvSpPr/>
              <p:nvPr/>
            </p:nvSpPr>
            <p:spPr bwMode="auto">
              <a:xfrm>
                <a:off x="489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62" name="Flowchart: Direct Access Storage 161"/>
              <p:cNvSpPr/>
              <p:nvPr/>
            </p:nvSpPr>
            <p:spPr bwMode="auto">
              <a:xfrm>
                <a:off x="4806296" y="6727963"/>
                <a:ext cx="90000" cy="270000"/>
              </a:xfrm>
              <a:prstGeom prst="flowChartMagneticDrum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44" name="TextBox 43"/>
            <p:cNvSpPr txBox="1"/>
            <p:nvPr/>
          </p:nvSpPr>
          <p:spPr>
            <a:xfrm>
              <a:off x="5477923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8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45" name="Group 44"/>
            <p:cNvGrpSpPr/>
            <p:nvPr/>
          </p:nvGrpSpPr>
          <p:grpSpPr>
            <a:xfrm>
              <a:off x="2644370" y="2267669"/>
              <a:ext cx="447546" cy="1005720"/>
              <a:chOff x="2552949" y="2160000"/>
              <a:chExt cx="447546" cy="1005720"/>
            </a:xfrm>
          </p:grpSpPr>
          <p:grpSp>
            <p:nvGrpSpPr>
              <p:cNvPr id="155" name="Group 154"/>
              <p:cNvGrpSpPr/>
              <p:nvPr/>
            </p:nvGrpSpPr>
            <p:grpSpPr>
              <a:xfrm>
                <a:off x="2578300" y="2178000"/>
                <a:ext cx="401234" cy="987720"/>
                <a:chOff x="1768302" y="4450390"/>
                <a:chExt cx="401234" cy="987292"/>
              </a:xfrm>
            </p:grpSpPr>
            <p:cxnSp>
              <p:nvCxnSpPr>
                <p:cNvPr id="157" name="Straight Connector 156"/>
                <p:cNvCxnSpPr/>
                <p:nvPr/>
              </p:nvCxnSpPr>
              <p:spPr bwMode="auto">
                <a:xfrm>
                  <a:off x="1976402" y="4486079"/>
                  <a:ext cx="0" cy="719688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58" name="Flowchart: Merge 157"/>
                <p:cNvSpPr/>
                <p:nvPr/>
              </p:nvSpPr>
              <p:spPr bwMode="auto">
                <a:xfrm>
                  <a:off x="1768302" y="4450390"/>
                  <a:ext cx="401234" cy="360040"/>
                </a:xfrm>
                <a:prstGeom prst="flowChartMerge">
                  <a:avLst/>
                </a:prstGeom>
                <a:solidFill>
                  <a:srgbClr val="C0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59" name="Left Bracket 158"/>
                <p:cNvSpPr/>
                <p:nvPr/>
              </p:nvSpPr>
              <p:spPr bwMode="auto">
                <a:xfrm rot="5400000">
                  <a:off x="1878414" y="5184965"/>
                  <a:ext cx="214254" cy="291179"/>
                </a:xfrm>
                <a:prstGeom prst="leftBracket">
                  <a:avLst/>
                </a:prstGeom>
                <a:noFill/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56" name="TextBox 155"/>
              <p:cNvSpPr txBox="1"/>
              <p:nvPr/>
            </p:nvSpPr>
            <p:spPr>
              <a:xfrm>
                <a:off x="2552949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5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46" name="Group 45"/>
            <p:cNvGrpSpPr/>
            <p:nvPr/>
          </p:nvGrpSpPr>
          <p:grpSpPr>
            <a:xfrm>
              <a:off x="2222316" y="2267669"/>
              <a:ext cx="447546" cy="953704"/>
              <a:chOff x="2130895" y="2160000"/>
              <a:chExt cx="447546" cy="953704"/>
            </a:xfrm>
          </p:grpSpPr>
          <p:grpSp>
            <p:nvGrpSpPr>
              <p:cNvPr id="151" name="Group 150"/>
              <p:cNvGrpSpPr/>
              <p:nvPr/>
            </p:nvGrpSpPr>
            <p:grpSpPr>
              <a:xfrm>
                <a:off x="2150507" y="2178000"/>
                <a:ext cx="401234" cy="935704"/>
                <a:chOff x="1771213" y="4453194"/>
                <a:chExt cx="401234" cy="935299"/>
              </a:xfrm>
            </p:grpSpPr>
            <p:cxnSp>
              <p:nvCxnSpPr>
                <p:cNvPr id="153" name="Straight Connector 152"/>
                <p:cNvCxnSpPr/>
                <p:nvPr/>
              </p:nvCxnSpPr>
              <p:spPr bwMode="auto">
                <a:xfrm flipH="1">
                  <a:off x="1971830" y="4668805"/>
                  <a:ext cx="0" cy="719688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54" name="Flowchart: Merge 153"/>
                <p:cNvSpPr/>
                <p:nvPr/>
              </p:nvSpPr>
              <p:spPr bwMode="auto">
                <a:xfrm>
                  <a:off x="1771213" y="4453194"/>
                  <a:ext cx="401234" cy="360040"/>
                </a:xfrm>
                <a:prstGeom prst="flowChartMerge">
                  <a:avLst/>
                </a:prstGeom>
                <a:solidFill>
                  <a:schemeClr val="accent6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52" name="TextBox 151"/>
              <p:cNvSpPr txBox="1"/>
              <p:nvPr/>
            </p:nvSpPr>
            <p:spPr>
              <a:xfrm>
                <a:off x="2130895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4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47" name="Group 46"/>
            <p:cNvGrpSpPr/>
            <p:nvPr/>
          </p:nvGrpSpPr>
          <p:grpSpPr>
            <a:xfrm>
              <a:off x="1775867" y="2267669"/>
              <a:ext cx="447546" cy="1005720"/>
              <a:chOff x="1684446" y="2160000"/>
              <a:chExt cx="447546" cy="1005720"/>
            </a:xfrm>
          </p:grpSpPr>
          <p:grpSp>
            <p:nvGrpSpPr>
              <p:cNvPr id="146" name="Group 145"/>
              <p:cNvGrpSpPr/>
              <p:nvPr/>
            </p:nvGrpSpPr>
            <p:grpSpPr>
              <a:xfrm>
                <a:off x="1721162" y="2178000"/>
                <a:ext cx="401234" cy="987720"/>
                <a:chOff x="1776129" y="4442566"/>
                <a:chExt cx="401234" cy="987292"/>
              </a:xfrm>
            </p:grpSpPr>
            <p:cxnSp>
              <p:nvCxnSpPr>
                <p:cNvPr id="148" name="Straight Connector 147"/>
                <p:cNvCxnSpPr/>
                <p:nvPr/>
              </p:nvCxnSpPr>
              <p:spPr bwMode="auto">
                <a:xfrm>
                  <a:off x="1980967" y="4478254"/>
                  <a:ext cx="0" cy="719688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49" name="Flowchart: Merge 148"/>
                <p:cNvSpPr/>
                <p:nvPr/>
              </p:nvSpPr>
              <p:spPr bwMode="auto">
                <a:xfrm>
                  <a:off x="1776129" y="4442566"/>
                  <a:ext cx="401234" cy="360040"/>
                </a:xfrm>
                <a:prstGeom prst="flowChartMerge">
                  <a:avLst/>
                </a:prstGeom>
                <a:solidFill>
                  <a:srgbClr val="C0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50" name="Left Bracket 149"/>
                <p:cNvSpPr/>
                <p:nvPr/>
              </p:nvSpPr>
              <p:spPr bwMode="auto">
                <a:xfrm rot="5400000">
                  <a:off x="1878414" y="5177141"/>
                  <a:ext cx="214254" cy="291179"/>
                </a:xfrm>
                <a:prstGeom prst="leftBracket">
                  <a:avLst/>
                </a:prstGeom>
                <a:noFill/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47" name="TextBox 146"/>
              <p:cNvSpPr txBox="1"/>
              <p:nvPr/>
            </p:nvSpPr>
            <p:spPr>
              <a:xfrm>
                <a:off x="1684446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3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48" name="Group 47"/>
            <p:cNvGrpSpPr/>
            <p:nvPr/>
          </p:nvGrpSpPr>
          <p:grpSpPr>
            <a:xfrm>
              <a:off x="647809" y="2267669"/>
              <a:ext cx="447546" cy="1005720"/>
              <a:chOff x="556388" y="2160000"/>
              <a:chExt cx="447546" cy="1005720"/>
            </a:xfrm>
          </p:grpSpPr>
          <p:grpSp>
            <p:nvGrpSpPr>
              <p:cNvPr id="141" name="Group 140"/>
              <p:cNvGrpSpPr/>
              <p:nvPr/>
            </p:nvGrpSpPr>
            <p:grpSpPr>
              <a:xfrm>
                <a:off x="582619" y="2178000"/>
                <a:ext cx="401234" cy="987720"/>
                <a:chOff x="1770491" y="4448544"/>
                <a:chExt cx="401234" cy="987292"/>
              </a:xfrm>
            </p:grpSpPr>
            <p:cxnSp>
              <p:nvCxnSpPr>
                <p:cNvPr id="143" name="Straight Connector 142"/>
                <p:cNvCxnSpPr/>
                <p:nvPr/>
              </p:nvCxnSpPr>
              <p:spPr bwMode="auto">
                <a:xfrm>
                  <a:off x="1978989" y="4484233"/>
                  <a:ext cx="0" cy="72000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44" name="Flowchart: Merge 143"/>
                <p:cNvSpPr/>
                <p:nvPr/>
              </p:nvSpPr>
              <p:spPr bwMode="auto">
                <a:xfrm>
                  <a:off x="1770491" y="4448544"/>
                  <a:ext cx="401234" cy="360040"/>
                </a:xfrm>
                <a:prstGeom prst="flowChartMerge">
                  <a:avLst/>
                </a:prstGeom>
                <a:solidFill>
                  <a:srgbClr val="C0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45" name="Left Bracket 144"/>
                <p:cNvSpPr/>
                <p:nvPr/>
              </p:nvSpPr>
              <p:spPr bwMode="auto">
                <a:xfrm rot="5400000">
                  <a:off x="1878414" y="5183119"/>
                  <a:ext cx="214254" cy="291179"/>
                </a:xfrm>
                <a:prstGeom prst="leftBracket">
                  <a:avLst/>
                </a:prstGeom>
                <a:noFill/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42" name="TextBox 141"/>
              <p:cNvSpPr txBox="1"/>
              <p:nvPr/>
            </p:nvSpPr>
            <p:spPr>
              <a:xfrm>
                <a:off x="556388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2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49" name="Group 48"/>
            <p:cNvGrpSpPr/>
            <p:nvPr/>
          </p:nvGrpSpPr>
          <p:grpSpPr>
            <a:xfrm>
              <a:off x="69778" y="2267669"/>
              <a:ext cx="447546" cy="990098"/>
              <a:chOff x="-21643" y="2160000"/>
              <a:chExt cx="447546" cy="990098"/>
            </a:xfrm>
          </p:grpSpPr>
          <p:grpSp>
            <p:nvGrpSpPr>
              <p:cNvPr id="137" name="Group 136"/>
              <p:cNvGrpSpPr/>
              <p:nvPr/>
            </p:nvGrpSpPr>
            <p:grpSpPr>
              <a:xfrm>
                <a:off x="-3240" y="2178000"/>
                <a:ext cx="401234" cy="972098"/>
                <a:chOff x="1756442" y="4447451"/>
                <a:chExt cx="401234" cy="971677"/>
              </a:xfrm>
            </p:grpSpPr>
            <p:cxnSp>
              <p:nvCxnSpPr>
                <p:cNvPr id="139" name="Straight Connector 138"/>
                <p:cNvCxnSpPr/>
                <p:nvPr/>
              </p:nvCxnSpPr>
              <p:spPr bwMode="auto">
                <a:xfrm>
                  <a:off x="1964540" y="4627128"/>
                  <a:ext cx="0" cy="79200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40" name="Flowchart: Merge 139"/>
                <p:cNvSpPr/>
                <p:nvPr/>
              </p:nvSpPr>
              <p:spPr bwMode="auto">
                <a:xfrm>
                  <a:off x="1756442" y="4447451"/>
                  <a:ext cx="401234" cy="360040"/>
                </a:xfrm>
                <a:prstGeom prst="flowChartMerge">
                  <a:avLst/>
                </a:prstGeom>
                <a:solidFill>
                  <a:srgbClr val="C0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38" name="TextBox 137"/>
              <p:cNvSpPr txBox="1"/>
              <p:nvPr/>
            </p:nvSpPr>
            <p:spPr>
              <a:xfrm>
                <a:off x="-21643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1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0" name="Group 49"/>
            <p:cNvGrpSpPr/>
            <p:nvPr/>
          </p:nvGrpSpPr>
          <p:grpSpPr>
            <a:xfrm>
              <a:off x="4349901" y="2267669"/>
              <a:ext cx="447546" cy="1005720"/>
              <a:chOff x="4258480" y="2160000"/>
              <a:chExt cx="447546" cy="1005720"/>
            </a:xfrm>
          </p:grpSpPr>
          <p:grpSp>
            <p:nvGrpSpPr>
              <p:cNvPr id="132" name="Group 131"/>
              <p:cNvGrpSpPr/>
              <p:nvPr/>
            </p:nvGrpSpPr>
            <p:grpSpPr>
              <a:xfrm>
                <a:off x="4290031" y="2178000"/>
                <a:ext cx="401234" cy="987720"/>
                <a:chOff x="1778372" y="4460176"/>
                <a:chExt cx="401234" cy="987292"/>
              </a:xfrm>
            </p:grpSpPr>
            <p:cxnSp>
              <p:nvCxnSpPr>
                <p:cNvPr id="134" name="Straight Connector 133"/>
                <p:cNvCxnSpPr/>
                <p:nvPr/>
              </p:nvCxnSpPr>
              <p:spPr bwMode="auto">
                <a:xfrm>
                  <a:off x="1978989" y="4495864"/>
                  <a:ext cx="0" cy="719688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35" name="Flowchart: Merge 134"/>
                <p:cNvSpPr/>
                <p:nvPr/>
              </p:nvSpPr>
              <p:spPr bwMode="auto">
                <a:xfrm>
                  <a:off x="1778372" y="4460176"/>
                  <a:ext cx="401234" cy="360040"/>
                </a:xfrm>
                <a:prstGeom prst="flowChartMerge">
                  <a:avLst/>
                </a:prstGeom>
                <a:solidFill>
                  <a:srgbClr val="C0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36" name="Left Bracket 135"/>
                <p:cNvSpPr/>
                <p:nvPr/>
              </p:nvSpPr>
              <p:spPr bwMode="auto">
                <a:xfrm rot="5400000">
                  <a:off x="1878414" y="5194751"/>
                  <a:ext cx="214254" cy="291179"/>
                </a:xfrm>
                <a:prstGeom prst="leftBracket">
                  <a:avLst/>
                </a:prstGeom>
                <a:noFill/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33" name="TextBox 132"/>
              <p:cNvSpPr txBox="1"/>
              <p:nvPr/>
            </p:nvSpPr>
            <p:spPr>
              <a:xfrm>
                <a:off x="4258480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6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1" name="Group 50"/>
            <p:cNvGrpSpPr/>
            <p:nvPr/>
          </p:nvGrpSpPr>
          <p:grpSpPr>
            <a:xfrm>
              <a:off x="9199464" y="2286000"/>
              <a:ext cx="407406" cy="1063724"/>
              <a:chOff x="1860282" y="4509179"/>
              <a:chExt cx="407406" cy="1009641"/>
            </a:xfrm>
          </p:grpSpPr>
          <p:cxnSp>
            <p:nvCxnSpPr>
              <p:cNvPr id="129" name="Straight Connector 128"/>
              <p:cNvCxnSpPr/>
              <p:nvPr/>
            </p:nvCxnSpPr>
            <p:spPr bwMode="auto">
              <a:xfrm>
                <a:off x="2062004" y="4529559"/>
                <a:ext cx="0" cy="719688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30" name="Flowchart: Merge 129"/>
              <p:cNvSpPr/>
              <p:nvPr/>
            </p:nvSpPr>
            <p:spPr bwMode="auto">
              <a:xfrm>
                <a:off x="1860282" y="4509179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31" name="Left Bracket 130"/>
              <p:cNvSpPr/>
              <p:nvPr/>
            </p:nvSpPr>
            <p:spPr bwMode="auto">
              <a:xfrm rot="5400000">
                <a:off x="1936860" y="5187991"/>
                <a:ext cx="269572" cy="392085"/>
              </a:xfrm>
              <a:prstGeom prst="leftBracket">
                <a:avLst/>
              </a:prstGeom>
              <a:noFill/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cxnSp>
          <p:nvCxnSpPr>
            <p:cNvPr id="52" name="Straight Connector 51"/>
            <p:cNvCxnSpPr/>
            <p:nvPr/>
          </p:nvCxnSpPr>
          <p:spPr bwMode="auto">
            <a:xfrm>
              <a:off x="5160221" y="2303373"/>
              <a:ext cx="0" cy="720000"/>
            </a:xfrm>
            <a:prstGeom prst="line">
              <a:avLst/>
            </a:prstGeom>
            <a:solidFill>
              <a:srgbClr val="00B8FF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53" name="Flowchart: Merge 52"/>
            <p:cNvSpPr/>
            <p:nvPr/>
          </p:nvSpPr>
          <p:spPr bwMode="auto">
            <a:xfrm>
              <a:off x="4956270" y="2286000"/>
              <a:ext cx="401234" cy="360196"/>
            </a:xfrm>
            <a:prstGeom prst="flowChartMerge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4" name="Left Bracket 53"/>
            <p:cNvSpPr/>
            <p:nvPr/>
          </p:nvSpPr>
          <p:spPr bwMode="auto">
            <a:xfrm rot="5400000">
              <a:off x="5056266" y="3002626"/>
              <a:ext cx="214347" cy="291179"/>
            </a:xfrm>
            <a:prstGeom prst="leftBracke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5" name="Trapezoid 54"/>
            <p:cNvSpPr/>
            <p:nvPr/>
          </p:nvSpPr>
          <p:spPr bwMode="auto">
            <a:xfrm rot="10800000">
              <a:off x="1373775" y="3353289"/>
              <a:ext cx="366179" cy="360196"/>
            </a:xfrm>
            <a:prstGeom prst="trapezoid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 flipH="1">
              <a:off x="25818" y="3887669"/>
              <a:ext cx="55064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Gun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grpSp>
          <p:nvGrpSpPr>
            <p:cNvPr id="57" name="Group 56"/>
            <p:cNvGrpSpPr/>
            <p:nvPr/>
          </p:nvGrpSpPr>
          <p:grpSpPr>
            <a:xfrm>
              <a:off x="6755271" y="3561892"/>
              <a:ext cx="2571389" cy="394110"/>
              <a:chOff x="1737178" y="5834109"/>
              <a:chExt cx="1347884" cy="336858"/>
            </a:xfrm>
          </p:grpSpPr>
          <p:sp>
            <p:nvSpPr>
              <p:cNvPr id="127" name="Left Bracket 126"/>
              <p:cNvSpPr/>
              <p:nvPr/>
            </p:nvSpPr>
            <p:spPr bwMode="auto">
              <a:xfrm rot="16200000">
                <a:off x="2313242" y="5258045"/>
                <a:ext cx="195755" cy="1347884"/>
              </a:xfrm>
              <a:prstGeom prst="leftBracke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cxnSp>
            <p:nvCxnSpPr>
              <p:cNvPr id="128" name="Straight Connector 127"/>
              <p:cNvCxnSpPr/>
              <p:nvPr/>
            </p:nvCxnSpPr>
            <p:spPr bwMode="auto">
              <a:xfrm flipH="1">
                <a:off x="2376016" y="6029865"/>
                <a:ext cx="0" cy="141102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8" name="Group 57"/>
            <p:cNvGrpSpPr/>
            <p:nvPr/>
          </p:nvGrpSpPr>
          <p:grpSpPr>
            <a:xfrm>
              <a:off x="116259" y="2760455"/>
              <a:ext cx="10000820" cy="1106223"/>
              <a:chOff x="-248" y="4657583"/>
              <a:chExt cx="10000820" cy="1105744"/>
            </a:xfrm>
          </p:grpSpPr>
          <p:sp>
            <p:nvSpPr>
              <p:cNvPr id="85" name="Flowchart: Connector 84"/>
              <p:cNvSpPr/>
              <p:nvPr/>
            </p:nvSpPr>
            <p:spPr bwMode="auto">
              <a:xfrm>
                <a:off x="4205367" y="4657583"/>
                <a:ext cx="164984" cy="178962"/>
              </a:xfrm>
              <a:prstGeom prst="flowChartConnector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86" name="Flowchart: Connector 85"/>
              <p:cNvSpPr/>
              <p:nvPr/>
            </p:nvSpPr>
            <p:spPr bwMode="auto">
              <a:xfrm>
                <a:off x="1586549" y="4666880"/>
                <a:ext cx="164984" cy="178962"/>
              </a:xfrm>
              <a:prstGeom prst="flowChartConnector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grpSp>
            <p:nvGrpSpPr>
              <p:cNvPr id="87" name="Group 86"/>
              <p:cNvGrpSpPr/>
              <p:nvPr/>
            </p:nvGrpSpPr>
            <p:grpSpPr>
              <a:xfrm>
                <a:off x="-248" y="4822895"/>
                <a:ext cx="10000820" cy="940432"/>
                <a:chOff x="-248" y="4822895"/>
                <a:chExt cx="10000820" cy="940432"/>
              </a:xfrm>
            </p:grpSpPr>
            <p:sp>
              <p:nvSpPr>
                <p:cNvPr id="88" name="Regular Pentagon 87"/>
                <p:cNvSpPr/>
                <p:nvPr/>
              </p:nvSpPr>
              <p:spPr bwMode="auto">
                <a:xfrm>
                  <a:off x="-248" y="5057131"/>
                  <a:ext cx="360040" cy="360040"/>
                </a:xfrm>
                <a:prstGeom prst="pentagon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 w="38100" cap="flat" cmpd="sng" algn="ctr">
                  <a:solidFill>
                    <a:schemeClr val="accent4">
                      <a:lumMod val="5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cxnSp>
              <p:nvCxnSpPr>
                <p:cNvPr id="89" name="Straight Connector 88"/>
                <p:cNvCxnSpPr/>
                <p:nvPr/>
              </p:nvCxnSpPr>
              <p:spPr bwMode="auto">
                <a:xfrm flipV="1">
                  <a:off x="359792" y="5235573"/>
                  <a:ext cx="9640780" cy="23688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90" name="Rectangle 89"/>
                <p:cNvSpPr/>
                <p:nvPr/>
              </p:nvSpPr>
              <p:spPr bwMode="auto">
                <a:xfrm>
                  <a:off x="529709" y="5053825"/>
                  <a:ext cx="180000" cy="360040"/>
                </a:xfrm>
                <a:prstGeom prst="rect">
                  <a:avLst/>
                </a:prstGeom>
                <a:solidFill>
                  <a:schemeClr val="accent4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91" name="Rectangle 90"/>
                <p:cNvSpPr/>
                <p:nvPr/>
              </p:nvSpPr>
              <p:spPr bwMode="auto">
                <a:xfrm>
                  <a:off x="835062" y="5053825"/>
                  <a:ext cx="180000" cy="360040"/>
                </a:xfrm>
                <a:prstGeom prst="rect">
                  <a:avLst/>
                </a:prstGeom>
                <a:solidFill>
                  <a:schemeClr val="accent4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grpSp>
              <p:nvGrpSpPr>
                <p:cNvPr id="92" name="Group 91"/>
                <p:cNvGrpSpPr/>
                <p:nvPr/>
              </p:nvGrpSpPr>
              <p:grpSpPr>
                <a:xfrm>
                  <a:off x="2533425" y="5053629"/>
                  <a:ext cx="473953" cy="361131"/>
                  <a:chOff x="1960285" y="5114727"/>
                  <a:chExt cx="647391" cy="361131"/>
                </a:xfrm>
              </p:grpSpPr>
              <p:sp>
                <p:nvSpPr>
                  <p:cNvPr id="125" name="Rectangle 124"/>
                  <p:cNvSpPr/>
                  <p:nvPr/>
                </p:nvSpPr>
                <p:spPr bwMode="auto">
                  <a:xfrm>
                    <a:off x="1960285" y="5115818"/>
                    <a:ext cx="245869" cy="360040"/>
                  </a:xfrm>
                  <a:prstGeom prst="rect">
                    <a:avLst/>
                  </a:prstGeom>
                  <a:solidFill>
                    <a:schemeClr val="accent3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449263" rtl="0" eaLnBrk="1" fontAlgn="base" latinLnBrk="0" hangingPunct="0">
                      <a:lnSpc>
                        <a:spcPct val="93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charset="0"/>
                      <a:buNone/>
                      <a:tabLst/>
                    </a:pPr>
                    <a:endParaRPr kumimoji="0" lang="en-GB" sz="2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  <p:sp>
                <p:nvSpPr>
                  <p:cNvPr id="126" name="Rectangle 125"/>
                  <p:cNvSpPr/>
                  <p:nvPr/>
                </p:nvSpPr>
                <p:spPr bwMode="auto">
                  <a:xfrm>
                    <a:off x="2361807" y="5114727"/>
                    <a:ext cx="245869" cy="360040"/>
                  </a:xfrm>
                  <a:prstGeom prst="rect">
                    <a:avLst/>
                  </a:prstGeom>
                  <a:solidFill>
                    <a:schemeClr val="accent3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449263" rtl="0" eaLnBrk="1" fontAlgn="base" latinLnBrk="0" hangingPunct="0">
                      <a:lnSpc>
                        <a:spcPct val="93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charset="0"/>
                      <a:buNone/>
                      <a:tabLst/>
                    </a:pPr>
                    <a:endParaRPr kumimoji="0" lang="en-GB" sz="2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</p:grpSp>
            <p:grpSp>
              <p:nvGrpSpPr>
                <p:cNvPr id="93" name="Group 92"/>
                <p:cNvGrpSpPr/>
                <p:nvPr/>
              </p:nvGrpSpPr>
              <p:grpSpPr>
                <a:xfrm>
                  <a:off x="4235321" y="5053629"/>
                  <a:ext cx="471932" cy="361131"/>
                  <a:chOff x="1960285" y="5116305"/>
                  <a:chExt cx="644630" cy="361131"/>
                </a:xfrm>
              </p:grpSpPr>
              <p:sp>
                <p:nvSpPr>
                  <p:cNvPr id="123" name="Rectangle 122"/>
                  <p:cNvSpPr/>
                  <p:nvPr/>
                </p:nvSpPr>
                <p:spPr bwMode="auto">
                  <a:xfrm>
                    <a:off x="1960285" y="5117396"/>
                    <a:ext cx="245869" cy="360040"/>
                  </a:xfrm>
                  <a:prstGeom prst="rect">
                    <a:avLst/>
                  </a:prstGeom>
                  <a:solidFill>
                    <a:schemeClr val="accent3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449263" rtl="0" eaLnBrk="1" fontAlgn="base" latinLnBrk="0" hangingPunct="0">
                      <a:lnSpc>
                        <a:spcPct val="93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charset="0"/>
                      <a:buNone/>
                      <a:tabLst/>
                    </a:pPr>
                    <a:endParaRPr kumimoji="0" lang="en-GB" sz="2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  <p:sp>
                <p:nvSpPr>
                  <p:cNvPr id="124" name="Rectangle 123"/>
                  <p:cNvSpPr/>
                  <p:nvPr/>
                </p:nvSpPr>
                <p:spPr bwMode="auto">
                  <a:xfrm>
                    <a:off x="2359046" y="5116305"/>
                    <a:ext cx="245869" cy="360040"/>
                  </a:xfrm>
                  <a:prstGeom prst="rect">
                    <a:avLst/>
                  </a:prstGeom>
                  <a:solidFill>
                    <a:schemeClr val="accent3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449263" rtl="0" eaLnBrk="1" fontAlgn="base" latinLnBrk="0" hangingPunct="0">
                      <a:lnSpc>
                        <a:spcPct val="93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charset="0"/>
                      <a:buNone/>
                      <a:tabLst/>
                    </a:pPr>
                    <a:endParaRPr kumimoji="0" lang="en-GB" sz="2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</p:grpSp>
            <p:grpSp>
              <p:nvGrpSpPr>
                <p:cNvPr id="94" name="Group 93"/>
                <p:cNvGrpSpPr/>
                <p:nvPr/>
              </p:nvGrpSpPr>
              <p:grpSpPr>
                <a:xfrm>
                  <a:off x="1676129" y="5044453"/>
                  <a:ext cx="447394" cy="369216"/>
                  <a:chOff x="1971549" y="5107129"/>
                  <a:chExt cx="611112" cy="369216"/>
                </a:xfrm>
              </p:grpSpPr>
              <p:sp>
                <p:nvSpPr>
                  <p:cNvPr id="121" name="Rectangle 120"/>
                  <p:cNvSpPr/>
                  <p:nvPr/>
                </p:nvSpPr>
                <p:spPr bwMode="auto">
                  <a:xfrm>
                    <a:off x="1971549" y="5116305"/>
                    <a:ext cx="245869" cy="360040"/>
                  </a:xfrm>
                  <a:prstGeom prst="rect">
                    <a:avLst/>
                  </a:prstGeom>
                  <a:solidFill>
                    <a:schemeClr val="accent3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449263" rtl="0" eaLnBrk="1" fontAlgn="base" latinLnBrk="0" hangingPunct="0">
                      <a:lnSpc>
                        <a:spcPct val="93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charset="0"/>
                      <a:buNone/>
                      <a:tabLst/>
                    </a:pPr>
                    <a:endParaRPr kumimoji="0" lang="en-GB" sz="2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  <p:sp>
                <p:nvSpPr>
                  <p:cNvPr id="122" name="Rectangle 121"/>
                  <p:cNvSpPr/>
                  <p:nvPr/>
                </p:nvSpPr>
                <p:spPr bwMode="auto">
                  <a:xfrm>
                    <a:off x="2336792" y="5107129"/>
                    <a:ext cx="245869" cy="360040"/>
                  </a:xfrm>
                  <a:prstGeom prst="rect">
                    <a:avLst/>
                  </a:prstGeom>
                  <a:solidFill>
                    <a:schemeClr val="accent3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449263" rtl="0" eaLnBrk="1" fontAlgn="base" latinLnBrk="0" hangingPunct="0">
                      <a:lnSpc>
                        <a:spcPct val="93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charset="0"/>
                      <a:buNone/>
                      <a:tabLst/>
                    </a:pPr>
                    <a:endParaRPr kumimoji="0" lang="en-GB" sz="2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</p:grpSp>
            <p:grpSp>
              <p:nvGrpSpPr>
                <p:cNvPr id="95" name="Group 94"/>
                <p:cNvGrpSpPr/>
                <p:nvPr/>
              </p:nvGrpSpPr>
              <p:grpSpPr>
                <a:xfrm>
                  <a:off x="4811162" y="5053629"/>
                  <a:ext cx="472619" cy="361131"/>
                  <a:chOff x="1960285" y="5123453"/>
                  <a:chExt cx="645569" cy="361131"/>
                </a:xfrm>
              </p:grpSpPr>
              <p:sp>
                <p:nvSpPr>
                  <p:cNvPr id="119" name="Rectangle 118"/>
                  <p:cNvSpPr/>
                  <p:nvPr/>
                </p:nvSpPr>
                <p:spPr bwMode="auto">
                  <a:xfrm>
                    <a:off x="1960285" y="5124544"/>
                    <a:ext cx="245869" cy="360040"/>
                  </a:xfrm>
                  <a:prstGeom prst="rect">
                    <a:avLst/>
                  </a:prstGeom>
                  <a:solidFill>
                    <a:schemeClr val="accent3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449263" rtl="0" eaLnBrk="1" fontAlgn="base" latinLnBrk="0" hangingPunct="0">
                      <a:lnSpc>
                        <a:spcPct val="93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charset="0"/>
                      <a:buNone/>
                      <a:tabLst/>
                    </a:pPr>
                    <a:endParaRPr kumimoji="0" lang="en-GB" sz="2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  <p:sp>
                <p:nvSpPr>
                  <p:cNvPr id="120" name="Rectangle 119"/>
                  <p:cNvSpPr/>
                  <p:nvPr/>
                </p:nvSpPr>
                <p:spPr bwMode="auto">
                  <a:xfrm>
                    <a:off x="2359985" y="5123453"/>
                    <a:ext cx="245869" cy="360040"/>
                  </a:xfrm>
                  <a:prstGeom prst="rect">
                    <a:avLst/>
                  </a:prstGeom>
                  <a:solidFill>
                    <a:schemeClr val="accent2">
                      <a:lumMod val="60000"/>
                      <a:lumOff val="40000"/>
                    </a:schemeClr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449263" rtl="0" eaLnBrk="1" fontAlgn="base" latinLnBrk="0" hangingPunct="0">
                      <a:lnSpc>
                        <a:spcPct val="93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>
                        <a:srgbClr val="000000"/>
                      </a:buClr>
                      <a:buSzPct val="100000"/>
                      <a:buFont typeface="Times New Roman" charset="0"/>
                      <a:buNone/>
                      <a:tabLst/>
                    </a:pPr>
                    <a:endParaRPr kumimoji="0" lang="en-GB" sz="2400" b="0" i="0" u="none" strike="noStrike" cap="none" normalizeH="0" baseline="0">
                      <a:ln>
                        <a:noFill/>
                      </a:ln>
                      <a:solidFill>
                        <a:schemeClr val="bg1"/>
                      </a:solidFill>
                      <a:effectLst/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</p:grpSp>
            <p:sp>
              <p:nvSpPr>
                <p:cNvPr id="96" name="Rectangle 95"/>
                <p:cNvSpPr/>
                <p:nvPr/>
              </p:nvSpPr>
              <p:spPr bwMode="auto">
                <a:xfrm>
                  <a:off x="9030154" y="5028340"/>
                  <a:ext cx="180000" cy="360040"/>
                </a:xfrm>
                <a:prstGeom prst="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97" name="Trapezoid 96"/>
                <p:cNvSpPr/>
                <p:nvPr/>
              </p:nvSpPr>
              <p:spPr bwMode="auto">
                <a:xfrm>
                  <a:off x="6196206" y="4884634"/>
                  <a:ext cx="383595" cy="360040"/>
                </a:xfrm>
                <a:prstGeom prst="trapezoid">
                  <a:avLst/>
                </a:prstGeom>
                <a:noFill/>
                <a:ln w="285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98" name="Trapezoid 97"/>
                <p:cNvSpPr/>
                <p:nvPr/>
              </p:nvSpPr>
              <p:spPr bwMode="auto">
                <a:xfrm>
                  <a:off x="3032738" y="4890258"/>
                  <a:ext cx="302463" cy="360040"/>
                </a:xfrm>
                <a:prstGeom prst="trapezoid">
                  <a:avLst/>
                </a:prstGeom>
                <a:noFill/>
                <a:ln w="285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99" name="Rectangle 98"/>
                <p:cNvSpPr/>
                <p:nvPr/>
              </p:nvSpPr>
              <p:spPr bwMode="auto">
                <a:xfrm>
                  <a:off x="3359792" y="5184278"/>
                  <a:ext cx="124545" cy="107727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0" name="Flowchart: Decision 99"/>
                <p:cNvSpPr/>
                <p:nvPr/>
              </p:nvSpPr>
              <p:spPr bwMode="auto">
                <a:xfrm>
                  <a:off x="3493322" y="5105135"/>
                  <a:ext cx="106830" cy="258878"/>
                </a:xfrm>
                <a:prstGeom prst="flowChartDecision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1" name="Flowchart: Decision 100"/>
                <p:cNvSpPr/>
                <p:nvPr/>
              </p:nvSpPr>
              <p:spPr bwMode="auto">
                <a:xfrm>
                  <a:off x="3760409" y="5083032"/>
                  <a:ext cx="106830" cy="258878"/>
                </a:xfrm>
                <a:prstGeom prst="flowChartDecision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2" name="Flowchart: Decision 101"/>
                <p:cNvSpPr/>
                <p:nvPr/>
              </p:nvSpPr>
              <p:spPr bwMode="auto">
                <a:xfrm>
                  <a:off x="4041884" y="5083032"/>
                  <a:ext cx="106830" cy="258878"/>
                </a:xfrm>
                <a:prstGeom prst="flowChartDecision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3" name="Flowchart: Collate 102"/>
                <p:cNvSpPr/>
                <p:nvPr/>
              </p:nvSpPr>
              <p:spPr bwMode="auto">
                <a:xfrm>
                  <a:off x="3569168" y="5115526"/>
                  <a:ext cx="137566" cy="216024"/>
                </a:xfrm>
                <a:prstGeom prst="flowChartCollat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4" name="Flowchart: Collate 103"/>
                <p:cNvSpPr/>
                <p:nvPr/>
              </p:nvSpPr>
              <p:spPr bwMode="auto">
                <a:xfrm>
                  <a:off x="3940477" y="5105135"/>
                  <a:ext cx="137566" cy="216024"/>
                </a:xfrm>
                <a:prstGeom prst="flowChartCollat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cxnSp>
              <p:nvCxnSpPr>
                <p:cNvPr id="105" name="Straight Connector 104"/>
                <p:cNvCxnSpPr/>
                <p:nvPr/>
              </p:nvCxnSpPr>
              <p:spPr bwMode="auto">
                <a:xfrm flipV="1">
                  <a:off x="4175772" y="4822895"/>
                  <a:ext cx="86608" cy="424522"/>
                </a:xfrm>
                <a:prstGeom prst="line">
                  <a:avLst/>
                </a:prstGeom>
                <a:solidFill>
                  <a:srgbClr val="00B8FF"/>
                </a:solidFill>
                <a:ln w="381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06" name="Straight Connector 105"/>
                <p:cNvCxnSpPr/>
                <p:nvPr/>
              </p:nvCxnSpPr>
              <p:spPr bwMode="auto">
                <a:xfrm flipV="1">
                  <a:off x="1556954" y="4832192"/>
                  <a:ext cx="86608" cy="424522"/>
                </a:xfrm>
                <a:prstGeom prst="line">
                  <a:avLst/>
                </a:prstGeom>
                <a:solidFill>
                  <a:srgbClr val="00B8FF"/>
                </a:solidFill>
                <a:ln w="381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07" name="Flowchart: Decision 106"/>
                <p:cNvSpPr/>
                <p:nvPr/>
              </p:nvSpPr>
              <p:spPr bwMode="auto">
                <a:xfrm>
                  <a:off x="1118466" y="5100564"/>
                  <a:ext cx="106830" cy="258878"/>
                </a:xfrm>
                <a:prstGeom prst="flowChartDecision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8" name="Flowchart: Process 107"/>
                <p:cNvSpPr/>
                <p:nvPr/>
              </p:nvSpPr>
              <p:spPr bwMode="auto">
                <a:xfrm>
                  <a:off x="1346514" y="5547303"/>
                  <a:ext cx="177150" cy="216024"/>
                </a:xfrm>
                <a:prstGeom prst="flowChartProcess">
                  <a:avLst/>
                </a:prstGeom>
                <a:solidFill>
                  <a:srgbClr val="92D050"/>
                </a:solidFill>
                <a:ln w="9525" cap="flat" cmpd="sng" algn="ctr">
                  <a:solidFill>
                    <a:schemeClr val="accent3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cxnSp>
              <p:nvCxnSpPr>
                <p:cNvPr id="109" name="Straight Connector 108"/>
                <p:cNvCxnSpPr/>
                <p:nvPr/>
              </p:nvCxnSpPr>
              <p:spPr bwMode="auto">
                <a:xfrm>
                  <a:off x="1438968" y="5547420"/>
                  <a:ext cx="0" cy="215907"/>
                </a:xfrm>
                <a:prstGeom prst="line">
                  <a:avLst/>
                </a:prstGeom>
                <a:solidFill>
                  <a:srgbClr val="00B8FF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10" name="Rectangle 109"/>
                <p:cNvSpPr/>
                <p:nvPr/>
              </p:nvSpPr>
              <p:spPr bwMode="auto">
                <a:xfrm>
                  <a:off x="2245328" y="5007514"/>
                  <a:ext cx="144016" cy="432048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11" name="Rectangle 110"/>
                <p:cNvSpPr/>
                <p:nvPr/>
              </p:nvSpPr>
              <p:spPr bwMode="auto">
                <a:xfrm>
                  <a:off x="5898604" y="5053825"/>
                  <a:ext cx="270000" cy="359844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12" name="Rectangle 111"/>
                <p:cNvSpPr/>
                <p:nvPr/>
              </p:nvSpPr>
              <p:spPr bwMode="auto">
                <a:xfrm>
                  <a:off x="6598727" y="5053825"/>
                  <a:ext cx="270000" cy="359844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13" name="Rectangle 112"/>
                <p:cNvSpPr/>
                <p:nvPr/>
              </p:nvSpPr>
              <p:spPr bwMode="auto">
                <a:xfrm>
                  <a:off x="7074450" y="5044649"/>
                  <a:ext cx="270000" cy="359844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14" name="Rectangle 113"/>
                <p:cNvSpPr/>
                <p:nvPr/>
              </p:nvSpPr>
              <p:spPr bwMode="auto">
                <a:xfrm>
                  <a:off x="7548732" y="5044649"/>
                  <a:ext cx="270000" cy="359844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15" name="Rectangle 114"/>
                <p:cNvSpPr/>
                <p:nvPr/>
              </p:nvSpPr>
              <p:spPr bwMode="auto">
                <a:xfrm>
                  <a:off x="8038183" y="5028340"/>
                  <a:ext cx="270000" cy="359844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16" name="Rectangle 115"/>
                <p:cNvSpPr/>
                <p:nvPr/>
              </p:nvSpPr>
              <p:spPr bwMode="auto">
                <a:xfrm>
                  <a:off x="8554290" y="5035795"/>
                  <a:ext cx="270000" cy="359844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17" name="Rectangle 116"/>
                <p:cNvSpPr/>
                <p:nvPr/>
              </p:nvSpPr>
              <p:spPr bwMode="auto">
                <a:xfrm>
                  <a:off x="5432932" y="5053825"/>
                  <a:ext cx="270000" cy="359844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18" name="Flowchart: Decision 117"/>
                <p:cNvSpPr/>
                <p:nvPr/>
              </p:nvSpPr>
              <p:spPr bwMode="auto">
                <a:xfrm>
                  <a:off x="1332138" y="5115526"/>
                  <a:ext cx="106830" cy="258878"/>
                </a:xfrm>
                <a:prstGeom prst="flowChartDecision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</p:grpSp>
        <p:sp>
          <p:nvSpPr>
            <p:cNvPr id="59" name="TextBox 58"/>
            <p:cNvSpPr txBox="1"/>
            <p:nvPr/>
          </p:nvSpPr>
          <p:spPr>
            <a:xfrm flipH="1">
              <a:off x="1274569" y="3887669"/>
              <a:ext cx="5618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H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grpSp>
          <p:nvGrpSpPr>
            <p:cNvPr id="60" name="Group 59"/>
            <p:cNvGrpSpPr/>
            <p:nvPr/>
          </p:nvGrpSpPr>
          <p:grpSpPr>
            <a:xfrm>
              <a:off x="1805766" y="3570111"/>
              <a:ext cx="1315749" cy="337004"/>
              <a:chOff x="1737178" y="5834109"/>
              <a:chExt cx="1347884" cy="336858"/>
            </a:xfrm>
          </p:grpSpPr>
          <p:sp>
            <p:nvSpPr>
              <p:cNvPr id="83" name="Left Bracket 82"/>
              <p:cNvSpPr/>
              <p:nvPr/>
            </p:nvSpPr>
            <p:spPr bwMode="auto">
              <a:xfrm rot="16200000">
                <a:off x="2313242" y="5258045"/>
                <a:ext cx="195755" cy="1347884"/>
              </a:xfrm>
              <a:prstGeom prst="leftBracke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cxnSp>
            <p:nvCxnSpPr>
              <p:cNvPr id="84" name="Straight Connector 83"/>
              <p:cNvCxnSpPr/>
              <p:nvPr/>
            </p:nvCxnSpPr>
            <p:spPr bwMode="auto">
              <a:xfrm flipH="1">
                <a:off x="2376016" y="6029865"/>
                <a:ext cx="0" cy="141102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61" name="TextBox 60"/>
            <p:cNvSpPr txBox="1"/>
            <p:nvPr/>
          </p:nvSpPr>
          <p:spPr>
            <a:xfrm flipH="1">
              <a:off x="2207764" y="3887669"/>
              <a:ext cx="4094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1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 flipH="1">
              <a:off x="3085642" y="2662759"/>
              <a:ext cx="5618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BC1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grpSp>
          <p:nvGrpSpPr>
            <p:cNvPr id="63" name="Group 62"/>
            <p:cNvGrpSpPr/>
            <p:nvPr/>
          </p:nvGrpSpPr>
          <p:grpSpPr>
            <a:xfrm>
              <a:off x="4381452" y="3567313"/>
              <a:ext cx="1020273" cy="394110"/>
              <a:chOff x="1737178" y="5834109"/>
              <a:chExt cx="1347884" cy="336858"/>
            </a:xfrm>
          </p:grpSpPr>
          <p:sp>
            <p:nvSpPr>
              <p:cNvPr id="81" name="Left Bracket 80"/>
              <p:cNvSpPr/>
              <p:nvPr/>
            </p:nvSpPr>
            <p:spPr bwMode="auto">
              <a:xfrm rot="16200000">
                <a:off x="2313242" y="5258045"/>
                <a:ext cx="195755" cy="1347884"/>
              </a:xfrm>
              <a:prstGeom prst="leftBracke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cxnSp>
            <p:nvCxnSpPr>
              <p:cNvPr id="82" name="Straight Connector 81"/>
              <p:cNvCxnSpPr/>
              <p:nvPr/>
            </p:nvCxnSpPr>
            <p:spPr bwMode="auto">
              <a:xfrm flipH="1">
                <a:off x="2376016" y="6029865"/>
                <a:ext cx="0" cy="141102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4" name="Group 63"/>
            <p:cNvGrpSpPr/>
            <p:nvPr/>
          </p:nvGrpSpPr>
          <p:grpSpPr>
            <a:xfrm>
              <a:off x="5562414" y="3561737"/>
              <a:ext cx="742708" cy="394111"/>
              <a:chOff x="1737177" y="5834108"/>
              <a:chExt cx="1289978" cy="336859"/>
            </a:xfrm>
          </p:grpSpPr>
          <p:sp>
            <p:nvSpPr>
              <p:cNvPr id="79" name="Left Bracket 78"/>
              <p:cNvSpPr/>
              <p:nvPr/>
            </p:nvSpPr>
            <p:spPr bwMode="auto">
              <a:xfrm rot="16200000">
                <a:off x="2284288" y="5286997"/>
                <a:ext cx="195755" cy="1289978"/>
              </a:xfrm>
              <a:prstGeom prst="leftBracke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cxnSp>
            <p:nvCxnSpPr>
              <p:cNvPr id="80" name="Straight Connector 79"/>
              <p:cNvCxnSpPr/>
              <p:nvPr/>
            </p:nvCxnSpPr>
            <p:spPr bwMode="auto">
              <a:xfrm flipH="1">
                <a:off x="2376016" y="6029865"/>
                <a:ext cx="0" cy="141102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65" name="TextBox 64"/>
            <p:cNvSpPr txBox="1"/>
            <p:nvPr/>
          </p:nvSpPr>
          <p:spPr>
            <a:xfrm flipH="1">
              <a:off x="4632661" y="3887669"/>
              <a:ext cx="4094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2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 flipH="1">
              <a:off x="5746207" y="3887669"/>
              <a:ext cx="4094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3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 flipH="1">
              <a:off x="7796368" y="3888000"/>
              <a:ext cx="4094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4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 flipH="1">
              <a:off x="6225346" y="2663539"/>
              <a:ext cx="5618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BC2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 flipH="1">
              <a:off x="659236" y="3887669"/>
              <a:ext cx="4094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0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70" name="Straight Connector 69"/>
            <p:cNvCxnSpPr>
              <a:stCxn id="88" idx="5"/>
            </p:cNvCxnSpPr>
            <p:nvPr/>
          </p:nvCxnSpPr>
          <p:spPr bwMode="auto">
            <a:xfrm>
              <a:off x="476299" y="3297759"/>
              <a:ext cx="104739" cy="538774"/>
            </a:xfrm>
            <a:prstGeom prst="line">
              <a:avLst/>
            </a:prstGeom>
            <a:solidFill>
              <a:srgbClr val="00B8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1" name="Flowchart: Connector 70"/>
            <p:cNvSpPr/>
            <p:nvPr/>
          </p:nvSpPr>
          <p:spPr bwMode="auto">
            <a:xfrm>
              <a:off x="519294" y="3785242"/>
              <a:ext cx="164984" cy="179040"/>
            </a:xfrm>
            <a:prstGeom prst="flowChartConnector">
              <a:avLst/>
            </a:prstGeom>
            <a:solidFill>
              <a:srgbClr val="C00000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9179381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5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4943954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7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74" name="Straight Connector 73"/>
            <p:cNvCxnSpPr/>
            <p:nvPr/>
          </p:nvCxnSpPr>
          <p:spPr bwMode="auto">
            <a:xfrm>
              <a:off x="1466199" y="3649349"/>
              <a:ext cx="0" cy="216000"/>
            </a:xfrm>
            <a:prstGeom prst="line">
              <a:avLst/>
            </a:prstGeom>
            <a:solidFill>
              <a:srgbClr val="00B8FF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5" name="Straight Connector 74"/>
            <p:cNvCxnSpPr/>
            <p:nvPr/>
          </p:nvCxnSpPr>
          <p:spPr bwMode="auto">
            <a:xfrm>
              <a:off x="1632463" y="3654248"/>
              <a:ext cx="0" cy="216000"/>
            </a:xfrm>
            <a:prstGeom prst="line">
              <a:avLst/>
            </a:prstGeom>
            <a:solidFill>
              <a:srgbClr val="00B8FF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6" name="Rectangle 75"/>
            <p:cNvSpPr/>
            <p:nvPr/>
          </p:nvSpPr>
          <p:spPr bwMode="auto">
            <a:xfrm>
              <a:off x="9532525" y="3282564"/>
              <a:ext cx="210868" cy="130474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77" name="Rectangle 76"/>
            <p:cNvSpPr/>
            <p:nvPr/>
          </p:nvSpPr>
          <p:spPr bwMode="auto">
            <a:xfrm>
              <a:off x="9902368" y="3275037"/>
              <a:ext cx="210868" cy="130474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78" name="Rectangle 77"/>
            <p:cNvSpPr/>
            <p:nvPr/>
          </p:nvSpPr>
          <p:spPr bwMode="auto">
            <a:xfrm>
              <a:off x="9502140" y="3250661"/>
              <a:ext cx="652812" cy="199172"/>
            </a:xfrm>
            <a:prstGeom prst="rect">
              <a:avLst/>
            </a:prstGeom>
            <a:noFill/>
            <a:ln w="127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2830" y="5106369"/>
            <a:ext cx="2901126" cy="17613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557508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87" name="Straight Connector 386"/>
          <p:cNvCxnSpPr/>
          <p:nvPr/>
        </p:nvCxnSpPr>
        <p:spPr bwMode="auto">
          <a:xfrm>
            <a:off x="9723226" y="2270679"/>
            <a:ext cx="0" cy="1044000"/>
          </a:xfrm>
          <a:prstGeom prst="line">
            <a:avLst/>
          </a:prstGeom>
          <a:solidFill>
            <a:srgbClr val="00B8FF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874352" y="187785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2700" b="1" cap="small" dirty="0" smtClean="0"/>
              <a:t>The FERMI Upgrade Proposal</a:t>
            </a:r>
          </a:p>
        </p:txBody>
      </p:sp>
      <p:sp>
        <p:nvSpPr>
          <p:cNvPr id="4198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E3410AFE-16BA-4D30-BE83-90B3C0D6E45B}" type="slidenum">
              <a:rPr lang="it-IT" altLang="it-IT" sz="1300">
                <a:solidFill>
                  <a:srgbClr val="000000"/>
                </a:solidFill>
              </a:rPr>
              <a:pPr/>
              <a:t>8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sp>
        <p:nvSpPr>
          <p:cNvPr id="11" name="Right Arrow 10"/>
          <p:cNvSpPr/>
          <p:nvPr/>
        </p:nvSpPr>
        <p:spPr bwMode="auto">
          <a:xfrm rot="5400000">
            <a:off x="6660492" y="4042456"/>
            <a:ext cx="504056" cy="432048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" name="TextBox 18"/>
          <p:cNvSpPr txBox="1"/>
          <p:nvPr/>
        </p:nvSpPr>
        <p:spPr bwMode="auto">
          <a:xfrm>
            <a:off x="285388" y="4980192"/>
            <a:ext cx="4901017" cy="195438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381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800" dirty="0" smtClean="0">
                <a:solidFill>
                  <a:schemeClr val="tx1"/>
                </a:solidFill>
              </a:rPr>
              <a:t>Energy budget of the upgraded linac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400" b="1" dirty="0" smtClean="0">
                <a:solidFill>
                  <a:schemeClr val="tx1"/>
                </a:solidFill>
              </a:rPr>
              <a:t>Total Energy (MeV) </a:t>
            </a:r>
            <a:r>
              <a:rPr lang="en-US" sz="1400" dirty="0" smtClean="0">
                <a:solidFill>
                  <a:schemeClr val="tx1"/>
                </a:solidFill>
              </a:rPr>
              <a:t>= 2xRI + 4xCERN + 20xHG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400" b="1" dirty="0">
                <a:solidFill>
                  <a:schemeClr val="tx1"/>
                </a:solidFill>
              </a:rPr>
              <a:t>Total Energy (MeV</a:t>
            </a:r>
            <a:r>
              <a:rPr lang="en-US" sz="1400" b="1" dirty="0" smtClean="0">
                <a:solidFill>
                  <a:schemeClr val="tx1"/>
                </a:solidFill>
              </a:rPr>
              <a:t>) </a:t>
            </a:r>
            <a:r>
              <a:rPr lang="en-US" sz="1400" dirty="0" smtClean="0">
                <a:solidFill>
                  <a:schemeClr val="tx1"/>
                </a:solidFill>
              </a:rPr>
              <a:t>=</a:t>
            </a:r>
            <a:r>
              <a:rPr lang="en-US" sz="1400" b="1" dirty="0" smtClean="0">
                <a:solidFill>
                  <a:schemeClr val="tx1"/>
                </a:solidFill>
              </a:rPr>
              <a:t> </a:t>
            </a:r>
            <a:r>
              <a:rPr lang="en-US" sz="1400" dirty="0" smtClean="0">
                <a:solidFill>
                  <a:schemeClr val="tx1"/>
                </a:solidFill>
              </a:rPr>
              <a:t>2x50MeV + 4x57Mev + 20x90MeV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400" b="1" dirty="0">
                <a:solidFill>
                  <a:srgbClr val="C00000"/>
                </a:solidFill>
              </a:rPr>
              <a:t>Total Energy (MeV</a:t>
            </a:r>
            <a:r>
              <a:rPr lang="en-US" sz="1400" b="1" dirty="0" smtClean="0">
                <a:solidFill>
                  <a:srgbClr val="C00000"/>
                </a:solidFill>
              </a:rPr>
              <a:t>) = 2128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300"/>
              </a:spcAft>
              <a:defRPr/>
            </a:pPr>
            <a:r>
              <a:rPr lang="en-US" sz="1400" b="1" dirty="0" smtClean="0">
                <a:solidFill>
                  <a:srgbClr val="C00000"/>
                </a:solidFill>
              </a:rPr>
              <a:t>It means we can operate HG sections at 28 MV/m </a:t>
            </a:r>
            <a:endParaRPr lang="en-US" sz="1400" dirty="0">
              <a:solidFill>
                <a:srgbClr val="C00000"/>
              </a:solidFill>
            </a:endParaRP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284846" y="1138802"/>
            <a:ext cx="9361039" cy="30777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2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>
            <a:lvl1pPr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en-US" sz="1400" dirty="0" smtClean="0">
                <a:solidFill>
                  <a:schemeClr val="tx1"/>
                </a:solidFill>
              </a:rPr>
              <a:t>TO EXTEND THE RANGE TO SHORTHER WAVELENGTH UP TO 2 nm</a:t>
            </a:r>
            <a:endParaRPr lang="en-US" altLang="en-US" sz="1400" dirty="0">
              <a:solidFill>
                <a:srgbClr val="C00000"/>
              </a:solidFill>
            </a:endParaRPr>
          </a:p>
        </p:txBody>
      </p:sp>
      <p:graphicFrame>
        <p:nvGraphicFramePr>
          <p:cNvPr id="2" name="Diagram 1"/>
          <p:cNvGraphicFramePr/>
          <p:nvPr>
            <p:extLst/>
          </p:nvPr>
        </p:nvGraphicFramePr>
        <p:xfrm>
          <a:off x="1208154" y="1268426"/>
          <a:ext cx="7514421" cy="12893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7" name="Right Arrow 16"/>
          <p:cNvSpPr/>
          <p:nvPr/>
        </p:nvSpPr>
        <p:spPr bwMode="auto">
          <a:xfrm rot="5400000">
            <a:off x="7934242" y="4035828"/>
            <a:ext cx="504056" cy="432048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5909482" y="4503880"/>
            <a:ext cx="3307294" cy="2516317"/>
          </a:xfrm>
          <a:prstGeom prst="roundRect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r>
              <a:rPr lang="en-GB" sz="1400" b="1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Replace 12 acc. sections + one deflector with 10 HG modules </a:t>
            </a:r>
            <a:endParaRPr kumimoji="0" lang="en-GB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114625" y="2229665"/>
            <a:ext cx="9857244" cy="1929414"/>
            <a:chOff x="25818" y="2266496"/>
            <a:chExt cx="10091261" cy="1929414"/>
          </a:xfrm>
        </p:grpSpPr>
        <p:grpSp>
          <p:nvGrpSpPr>
            <p:cNvPr id="22" name="Group 21"/>
            <p:cNvGrpSpPr/>
            <p:nvPr/>
          </p:nvGrpSpPr>
          <p:grpSpPr>
            <a:xfrm>
              <a:off x="8592366" y="2285669"/>
              <a:ext cx="401234" cy="963033"/>
              <a:chOff x="1778372" y="4460664"/>
              <a:chExt cx="401234" cy="962616"/>
            </a:xfrm>
          </p:grpSpPr>
          <p:cxnSp>
            <p:nvCxnSpPr>
              <p:cNvPr id="193" name="Straight Connector 192"/>
              <p:cNvCxnSpPr/>
              <p:nvPr/>
            </p:nvCxnSpPr>
            <p:spPr bwMode="auto">
              <a:xfrm>
                <a:off x="1984703" y="4601064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94" name="Flowchart: Merge 193"/>
              <p:cNvSpPr/>
              <p:nvPr/>
            </p:nvSpPr>
            <p:spPr bwMode="auto">
              <a:xfrm>
                <a:off x="1778372" y="4460664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25" name="TextBox 24"/>
            <p:cNvSpPr txBox="1"/>
            <p:nvPr/>
          </p:nvSpPr>
          <p:spPr>
            <a:xfrm>
              <a:off x="8583758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4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27" name="Group 26"/>
            <p:cNvGrpSpPr/>
            <p:nvPr/>
          </p:nvGrpSpPr>
          <p:grpSpPr>
            <a:xfrm>
              <a:off x="8093892" y="2285669"/>
              <a:ext cx="401234" cy="963033"/>
              <a:chOff x="1780465" y="4460176"/>
              <a:chExt cx="401234" cy="962616"/>
            </a:xfrm>
          </p:grpSpPr>
          <p:cxnSp>
            <p:nvCxnSpPr>
              <p:cNvPr id="188" name="Straight Connector 187"/>
              <p:cNvCxnSpPr/>
              <p:nvPr/>
            </p:nvCxnSpPr>
            <p:spPr bwMode="auto">
              <a:xfrm>
                <a:off x="1984791" y="4600576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89" name="Flowchart: Merge 188"/>
              <p:cNvSpPr/>
              <p:nvPr/>
            </p:nvSpPr>
            <p:spPr bwMode="auto">
              <a:xfrm>
                <a:off x="1780465" y="4460176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28" name="TextBox 27"/>
            <p:cNvSpPr txBox="1"/>
            <p:nvPr/>
          </p:nvSpPr>
          <p:spPr>
            <a:xfrm>
              <a:off x="8077469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3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7603725" y="2285669"/>
              <a:ext cx="401234" cy="963033"/>
              <a:chOff x="1782257" y="4460176"/>
              <a:chExt cx="401234" cy="962616"/>
            </a:xfrm>
          </p:grpSpPr>
          <p:cxnSp>
            <p:nvCxnSpPr>
              <p:cNvPr id="183" name="Straight Connector 182"/>
              <p:cNvCxnSpPr/>
              <p:nvPr/>
            </p:nvCxnSpPr>
            <p:spPr bwMode="auto">
              <a:xfrm>
                <a:off x="1983691" y="4600576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84" name="Flowchart: Merge 183"/>
              <p:cNvSpPr/>
              <p:nvPr/>
            </p:nvSpPr>
            <p:spPr bwMode="auto">
              <a:xfrm>
                <a:off x="1782257" y="4460176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31" name="TextBox 30"/>
            <p:cNvSpPr txBox="1"/>
            <p:nvPr/>
          </p:nvSpPr>
          <p:spPr>
            <a:xfrm>
              <a:off x="7582358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2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33" name="Group 32"/>
            <p:cNvGrpSpPr/>
            <p:nvPr/>
          </p:nvGrpSpPr>
          <p:grpSpPr>
            <a:xfrm>
              <a:off x="7124615" y="2285669"/>
              <a:ext cx="401234" cy="963033"/>
              <a:chOff x="1784098" y="4462427"/>
              <a:chExt cx="401234" cy="962616"/>
            </a:xfrm>
          </p:grpSpPr>
          <p:cxnSp>
            <p:nvCxnSpPr>
              <p:cNvPr id="178" name="Straight Connector 177"/>
              <p:cNvCxnSpPr/>
              <p:nvPr/>
            </p:nvCxnSpPr>
            <p:spPr bwMode="auto">
              <a:xfrm>
                <a:off x="1986192" y="4602827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79" name="Flowchart: Merge 178"/>
              <p:cNvSpPr/>
              <p:nvPr/>
            </p:nvSpPr>
            <p:spPr bwMode="auto">
              <a:xfrm>
                <a:off x="1784098" y="4462427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34" name="TextBox 33"/>
            <p:cNvSpPr txBox="1"/>
            <p:nvPr/>
          </p:nvSpPr>
          <p:spPr>
            <a:xfrm>
              <a:off x="7100378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1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36" name="Group 35"/>
            <p:cNvGrpSpPr/>
            <p:nvPr/>
          </p:nvGrpSpPr>
          <p:grpSpPr>
            <a:xfrm>
              <a:off x="6645504" y="2285669"/>
              <a:ext cx="401234" cy="963033"/>
              <a:chOff x="1787151" y="4445687"/>
              <a:chExt cx="401234" cy="962616"/>
            </a:xfrm>
          </p:grpSpPr>
          <p:cxnSp>
            <p:nvCxnSpPr>
              <p:cNvPr id="173" name="Straight Connector 172"/>
              <p:cNvCxnSpPr/>
              <p:nvPr/>
            </p:nvCxnSpPr>
            <p:spPr bwMode="auto">
              <a:xfrm>
                <a:off x="1985277" y="4586087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74" name="Flowchart: Merge 173"/>
              <p:cNvSpPr/>
              <p:nvPr/>
            </p:nvSpPr>
            <p:spPr bwMode="auto">
              <a:xfrm>
                <a:off x="1787151" y="4445687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6620835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0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39" name="Group 38"/>
            <p:cNvGrpSpPr/>
            <p:nvPr/>
          </p:nvGrpSpPr>
          <p:grpSpPr>
            <a:xfrm>
              <a:off x="5952301" y="2285669"/>
              <a:ext cx="401234" cy="963033"/>
              <a:chOff x="1778372" y="4476210"/>
              <a:chExt cx="401234" cy="962616"/>
            </a:xfrm>
          </p:grpSpPr>
          <p:cxnSp>
            <p:nvCxnSpPr>
              <p:cNvPr id="168" name="Straight Connector 167"/>
              <p:cNvCxnSpPr/>
              <p:nvPr/>
            </p:nvCxnSpPr>
            <p:spPr bwMode="auto">
              <a:xfrm>
                <a:off x="1981070" y="4616610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69" name="Flowchart: Merge 168"/>
              <p:cNvSpPr/>
              <p:nvPr/>
            </p:nvSpPr>
            <p:spPr bwMode="auto">
              <a:xfrm>
                <a:off x="1778372" y="4476210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40" name="TextBox 39"/>
            <p:cNvSpPr txBox="1"/>
            <p:nvPr/>
          </p:nvSpPr>
          <p:spPr>
            <a:xfrm>
              <a:off x="5928283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9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42" name="Group 41"/>
            <p:cNvGrpSpPr/>
            <p:nvPr/>
          </p:nvGrpSpPr>
          <p:grpSpPr>
            <a:xfrm>
              <a:off x="5487999" y="2285669"/>
              <a:ext cx="401234" cy="963033"/>
              <a:chOff x="1778312" y="4461885"/>
              <a:chExt cx="401234" cy="962616"/>
            </a:xfrm>
          </p:grpSpPr>
          <p:cxnSp>
            <p:nvCxnSpPr>
              <p:cNvPr id="163" name="Straight Connector 162"/>
              <p:cNvCxnSpPr/>
              <p:nvPr/>
            </p:nvCxnSpPr>
            <p:spPr bwMode="auto">
              <a:xfrm>
                <a:off x="1981581" y="4602285"/>
                <a:ext cx="0" cy="822216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64" name="Flowchart: Merge 163"/>
              <p:cNvSpPr/>
              <p:nvPr/>
            </p:nvSpPr>
            <p:spPr bwMode="auto">
              <a:xfrm>
                <a:off x="1778312" y="4461885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44" name="TextBox 43"/>
            <p:cNvSpPr txBox="1"/>
            <p:nvPr/>
          </p:nvSpPr>
          <p:spPr>
            <a:xfrm>
              <a:off x="5477923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8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45" name="Group 44"/>
            <p:cNvGrpSpPr/>
            <p:nvPr/>
          </p:nvGrpSpPr>
          <p:grpSpPr>
            <a:xfrm>
              <a:off x="2644370" y="2267669"/>
              <a:ext cx="447546" cy="953703"/>
              <a:chOff x="2552949" y="2160000"/>
              <a:chExt cx="447546" cy="953703"/>
            </a:xfrm>
          </p:grpSpPr>
          <p:grpSp>
            <p:nvGrpSpPr>
              <p:cNvPr id="155" name="Group 154"/>
              <p:cNvGrpSpPr/>
              <p:nvPr/>
            </p:nvGrpSpPr>
            <p:grpSpPr>
              <a:xfrm>
                <a:off x="2584835" y="2177998"/>
                <a:ext cx="401234" cy="935705"/>
                <a:chOff x="1774837" y="4450390"/>
                <a:chExt cx="401234" cy="935300"/>
              </a:xfrm>
            </p:grpSpPr>
            <p:cxnSp>
              <p:nvCxnSpPr>
                <p:cNvPr id="157" name="Straight Connector 156"/>
                <p:cNvCxnSpPr/>
                <p:nvPr/>
              </p:nvCxnSpPr>
              <p:spPr bwMode="auto">
                <a:xfrm>
                  <a:off x="1976402" y="4486079"/>
                  <a:ext cx="0" cy="899611"/>
                </a:xfrm>
                <a:prstGeom prst="line">
                  <a:avLst/>
                </a:prstGeom>
                <a:solidFill>
                  <a:srgbClr val="00B8FF"/>
                </a:solidFill>
                <a:ln w="317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58" name="Flowchart: Merge 157"/>
                <p:cNvSpPr/>
                <p:nvPr/>
              </p:nvSpPr>
              <p:spPr bwMode="auto">
                <a:xfrm>
                  <a:off x="1774837" y="4450390"/>
                  <a:ext cx="401234" cy="360040"/>
                </a:xfrm>
                <a:prstGeom prst="flowChartMerge">
                  <a:avLst/>
                </a:prstGeom>
                <a:solidFill>
                  <a:srgbClr val="C0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56" name="TextBox 155"/>
              <p:cNvSpPr txBox="1"/>
              <p:nvPr/>
            </p:nvSpPr>
            <p:spPr>
              <a:xfrm>
                <a:off x="2552949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5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46" name="Group 45"/>
            <p:cNvGrpSpPr/>
            <p:nvPr/>
          </p:nvGrpSpPr>
          <p:grpSpPr>
            <a:xfrm>
              <a:off x="2222316" y="2267669"/>
              <a:ext cx="447546" cy="953704"/>
              <a:chOff x="2130895" y="2160000"/>
              <a:chExt cx="447546" cy="953704"/>
            </a:xfrm>
          </p:grpSpPr>
          <p:grpSp>
            <p:nvGrpSpPr>
              <p:cNvPr id="151" name="Group 150"/>
              <p:cNvGrpSpPr/>
              <p:nvPr/>
            </p:nvGrpSpPr>
            <p:grpSpPr>
              <a:xfrm>
                <a:off x="2150507" y="2178000"/>
                <a:ext cx="401234" cy="935704"/>
                <a:chOff x="1771213" y="4453194"/>
                <a:chExt cx="401234" cy="935299"/>
              </a:xfrm>
            </p:grpSpPr>
            <p:cxnSp>
              <p:nvCxnSpPr>
                <p:cNvPr id="153" name="Straight Connector 152"/>
                <p:cNvCxnSpPr/>
                <p:nvPr/>
              </p:nvCxnSpPr>
              <p:spPr bwMode="auto">
                <a:xfrm flipH="1">
                  <a:off x="1971830" y="4668805"/>
                  <a:ext cx="0" cy="719688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54" name="Flowchart: Merge 153"/>
                <p:cNvSpPr/>
                <p:nvPr/>
              </p:nvSpPr>
              <p:spPr bwMode="auto">
                <a:xfrm>
                  <a:off x="1771213" y="4453194"/>
                  <a:ext cx="401234" cy="360040"/>
                </a:xfrm>
                <a:prstGeom prst="flowChartMerge">
                  <a:avLst/>
                </a:prstGeom>
                <a:solidFill>
                  <a:schemeClr val="accent6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52" name="TextBox 151"/>
              <p:cNvSpPr txBox="1"/>
              <p:nvPr/>
            </p:nvSpPr>
            <p:spPr>
              <a:xfrm>
                <a:off x="2130895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4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47" name="Group 46"/>
            <p:cNvGrpSpPr/>
            <p:nvPr/>
          </p:nvGrpSpPr>
          <p:grpSpPr>
            <a:xfrm>
              <a:off x="1775867" y="2267669"/>
              <a:ext cx="447546" cy="953702"/>
              <a:chOff x="1684446" y="2160000"/>
              <a:chExt cx="447546" cy="953702"/>
            </a:xfrm>
          </p:grpSpPr>
          <p:grpSp>
            <p:nvGrpSpPr>
              <p:cNvPr id="146" name="Group 145"/>
              <p:cNvGrpSpPr/>
              <p:nvPr/>
            </p:nvGrpSpPr>
            <p:grpSpPr>
              <a:xfrm>
                <a:off x="1726123" y="2177998"/>
                <a:ext cx="401234" cy="935704"/>
                <a:chOff x="1781090" y="4442566"/>
                <a:chExt cx="401234" cy="935299"/>
              </a:xfrm>
            </p:grpSpPr>
            <p:cxnSp>
              <p:nvCxnSpPr>
                <p:cNvPr id="148" name="Straight Connector 147"/>
                <p:cNvCxnSpPr/>
                <p:nvPr/>
              </p:nvCxnSpPr>
              <p:spPr bwMode="auto">
                <a:xfrm>
                  <a:off x="1980967" y="4478254"/>
                  <a:ext cx="0" cy="899611"/>
                </a:xfrm>
                <a:prstGeom prst="line">
                  <a:avLst/>
                </a:prstGeom>
                <a:solidFill>
                  <a:srgbClr val="00B8FF"/>
                </a:solidFill>
                <a:ln w="317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49" name="Flowchart: Merge 148"/>
                <p:cNvSpPr/>
                <p:nvPr/>
              </p:nvSpPr>
              <p:spPr bwMode="auto">
                <a:xfrm>
                  <a:off x="1781090" y="4442566"/>
                  <a:ext cx="401234" cy="360040"/>
                </a:xfrm>
                <a:prstGeom prst="flowChartMerge">
                  <a:avLst/>
                </a:prstGeom>
                <a:solidFill>
                  <a:srgbClr val="C0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47" name="TextBox 146"/>
              <p:cNvSpPr txBox="1"/>
              <p:nvPr/>
            </p:nvSpPr>
            <p:spPr>
              <a:xfrm>
                <a:off x="1684446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3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48" name="Group 47"/>
            <p:cNvGrpSpPr/>
            <p:nvPr/>
          </p:nvGrpSpPr>
          <p:grpSpPr>
            <a:xfrm>
              <a:off x="647809" y="2267669"/>
              <a:ext cx="447546" cy="1005720"/>
              <a:chOff x="556388" y="2160000"/>
              <a:chExt cx="447546" cy="1005720"/>
            </a:xfrm>
          </p:grpSpPr>
          <p:grpSp>
            <p:nvGrpSpPr>
              <p:cNvPr id="141" name="Group 140"/>
              <p:cNvGrpSpPr/>
              <p:nvPr/>
            </p:nvGrpSpPr>
            <p:grpSpPr>
              <a:xfrm>
                <a:off x="590999" y="2178000"/>
                <a:ext cx="401234" cy="987720"/>
                <a:chOff x="1778871" y="4448544"/>
                <a:chExt cx="401234" cy="987292"/>
              </a:xfrm>
            </p:grpSpPr>
            <p:cxnSp>
              <p:nvCxnSpPr>
                <p:cNvPr id="143" name="Straight Connector 142"/>
                <p:cNvCxnSpPr/>
                <p:nvPr/>
              </p:nvCxnSpPr>
              <p:spPr bwMode="auto">
                <a:xfrm>
                  <a:off x="1978989" y="4484233"/>
                  <a:ext cx="0" cy="72000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44" name="Flowchart: Merge 143"/>
                <p:cNvSpPr/>
                <p:nvPr/>
              </p:nvSpPr>
              <p:spPr bwMode="auto">
                <a:xfrm>
                  <a:off x="1778871" y="4448544"/>
                  <a:ext cx="401234" cy="360040"/>
                </a:xfrm>
                <a:prstGeom prst="flowChartMerge">
                  <a:avLst/>
                </a:prstGeom>
                <a:solidFill>
                  <a:srgbClr val="C0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45" name="Left Bracket 144"/>
                <p:cNvSpPr/>
                <p:nvPr/>
              </p:nvSpPr>
              <p:spPr bwMode="auto">
                <a:xfrm rot="5400000">
                  <a:off x="1878414" y="5183119"/>
                  <a:ext cx="214254" cy="291179"/>
                </a:xfrm>
                <a:prstGeom prst="leftBracket">
                  <a:avLst/>
                </a:prstGeom>
                <a:noFill/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42" name="TextBox 141"/>
              <p:cNvSpPr txBox="1"/>
              <p:nvPr/>
            </p:nvSpPr>
            <p:spPr>
              <a:xfrm>
                <a:off x="556388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2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49" name="Group 48"/>
            <p:cNvGrpSpPr/>
            <p:nvPr/>
          </p:nvGrpSpPr>
          <p:grpSpPr>
            <a:xfrm>
              <a:off x="69778" y="2267669"/>
              <a:ext cx="447546" cy="990098"/>
              <a:chOff x="-21643" y="2160000"/>
              <a:chExt cx="447546" cy="990098"/>
            </a:xfrm>
          </p:grpSpPr>
          <p:grpSp>
            <p:nvGrpSpPr>
              <p:cNvPr id="137" name="Group 136"/>
              <p:cNvGrpSpPr/>
              <p:nvPr/>
            </p:nvGrpSpPr>
            <p:grpSpPr>
              <a:xfrm>
                <a:off x="-3240" y="2178000"/>
                <a:ext cx="401234" cy="972098"/>
                <a:chOff x="1756442" y="4447451"/>
                <a:chExt cx="401234" cy="971677"/>
              </a:xfrm>
            </p:grpSpPr>
            <p:cxnSp>
              <p:nvCxnSpPr>
                <p:cNvPr id="139" name="Straight Connector 138"/>
                <p:cNvCxnSpPr/>
                <p:nvPr/>
              </p:nvCxnSpPr>
              <p:spPr bwMode="auto">
                <a:xfrm>
                  <a:off x="1964540" y="4627128"/>
                  <a:ext cx="0" cy="79200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40" name="Flowchart: Merge 139"/>
                <p:cNvSpPr/>
                <p:nvPr/>
              </p:nvSpPr>
              <p:spPr bwMode="auto">
                <a:xfrm>
                  <a:off x="1756442" y="4447451"/>
                  <a:ext cx="401234" cy="360040"/>
                </a:xfrm>
                <a:prstGeom prst="flowChartMerge">
                  <a:avLst/>
                </a:prstGeom>
                <a:solidFill>
                  <a:srgbClr val="C0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38" name="TextBox 137"/>
              <p:cNvSpPr txBox="1"/>
              <p:nvPr/>
            </p:nvSpPr>
            <p:spPr>
              <a:xfrm>
                <a:off x="-21643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1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0" name="Group 49"/>
            <p:cNvGrpSpPr/>
            <p:nvPr/>
          </p:nvGrpSpPr>
          <p:grpSpPr>
            <a:xfrm>
              <a:off x="4349901" y="2267669"/>
              <a:ext cx="447546" cy="953702"/>
              <a:chOff x="4258480" y="2160000"/>
              <a:chExt cx="447546" cy="953702"/>
            </a:xfrm>
          </p:grpSpPr>
          <p:grpSp>
            <p:nvGrpSpPr>
              <p:cNvPr id="132" name="Group 131"/>
              <p:cNvGrpSpPr/>
              <p:nvPr/>
            </p:nvGrpSpPr>
            <p:grpSpPr>
              <a:xfrm>
                <a:off x="4283836" y="2177998"/>
                <a:ext cx="401234" cy="935704"/>
                <a:chOff x="1772177" y="4460176"/>
                <a:chExt cx="401234" cy="935299"/>
              </a:xfrm>
            </p:grpSpPr>
            <p:cxnSp>
              <p:nvCxnSpPr>
                <p:cNvPr id="134" name="Straight Connector 133"/>
                <p:cNvCxnSpPr/>
                <p:nvPr/>
              </p:nvCxnSpPr>
              <p:spPr bwMode="auto">
                <a:xfrm>
                  <a:off x="1978990" y="4495864"/>
                  <a:ext cx="0" cy="899611"/>
                </a:xfrm>
                <a:prstGeom prst="line">
                  <a:avLst/>
                </a:prstGeom>
                <a:solidFill>
                  <a:srgbClr val="00B8FF"/>
                </a:solidFill>
                <a:ln w="317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35" name="Flowchart: Merge 134"/>
                <p:cNvSpPr/>
                <p:nvPr/>
              </p:nvSpPr>
              <p:spPr bwMode="auto">
                <a:xfrm>
                  <a:off x="1772177" y="4460176"/>
                  <a:ext cx="401234" cy="360040"/>
                </a:xfrm>
                <a:prstGeom prst="flowChartMerge">
                  <a:avLst/>
                </a:prstGeom>
                <a:solidFill>
                  <a:srgbClr val="C0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sp>
            <p:nvSpPr>
              <p:cNvPr id="133" name="TextBox 132"/>
              <p:cNvSpPr txBox="1"/>
              <p:nvPr/>
            </p:nvSpPr>
            <p:spPr>
              <a:xfrm>
                <a:off x="4258480" y="2160000"/>
                <a:ext cx="447546" cy="246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0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K6</a:t>
                </a:r>
                <a:endParaRPr lang="en-GB" sz="10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1" name="Group 50"/>
            <p:cNvGrpSpPr/>
            <p:nvPr/>
          </p:nvGrpSpPr>
          <p:grpSpPr>
            <a:xfrm>
              <a:off x="9092557" y="2284827"/>
              <a:ext cx="401234" cy="921473"/>
              <a:chOff x="1753375" y="4508066"/>
              <a:chExt cx="401234" cy="874623"/>
            </a:xfrm>
          </p:grpSpPr>
          <p:cxnSp>
            <p:nvCxnSpPr>
              <p:cNvPr id="129" name="Straight Connector 128"/>
              <p:cNvCxnSpPr>
                <a:endCxn id="385" idx="0"/>
              </p:cNvCxnSpPr>
              <p:nvPr/>
            </p:nvCxnSpPr>
            <p:spPr bwMode="auto">
              <a:xfrm>
                <a:off x="1955097" y="4528447"/>
                <a:ext cx="0" cy="854242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130" name="Flowchart: Merge 129"/>
              <p:cNvSpPr/>
              <p:nvPr/>
            </p:nvSpPr>
            <p:spPr bwMode="auto">
              <a:xfrm>
                <a:off x="1753375" y="4508066"/>
                <a:ext cx="401234" cy="360040"/>
              </a:xfrm>
              <a:prstGeom prst="flowChartMerge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cxnSp>
          <p:nvCxnSpPr>
            <p:cNvPr id="52" name="Straight Connector 51"/>
            <p:cNvCxnSpPr/>
            <p:nvPr/>
          </p:nvCxnSpPr>
          <p:spPr bwMode="auto">
            <a:xfrm>
              <a:off x="5160221" y="2303373"/>
              <a:ext cx="0" cy="900000"/>
            </a:xfrm>
            <a:prstGeom prst="line">
              <a:avLst/>
            </a:prstGeom>
            <a:solidFill>
              <a:srgbClr val="00B8FF"/>
            </a:solidFill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53" name="Flowchart: Merge 52"/>
            <p:cNvSpPr/>
            <p:nvPr/>
          </p:nvSpPr>
          <p:spPr bwMode="auto">
            <a:xfrm>
              <a:off x="4956270" y="2286000"/>
              <a:ext cx="401234" cy="360196"/>
            </a:xfrm>
            <a:prstGeom prst="flowChartMerge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5" name="Trapezoid 54"/>
            <p:cNvSpPr/>
            <p:nvPr/>
          </p:nvSpPr>
          <p:spPr bwMode="auto">
            <a:xfrm rot="10800000">
              <a:off x="1373775" y="3353289"/>
              <a:ext cx="366179" cy="360196"/>
            </a:xfrm>
            <a:prstGeom prst="trapezoid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 flipH="1">
              <a:off x="25818" y="3887669"/>
              <a:ext cx="55064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Gun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grpSp>
          <p:nvGrpSpPr>
            <p:cNvPr id="57" name="Group 56"/>
            <p:cNvGrpSpPr/>
            <p:nvPr/>
          </p:nvGrpSpPr>
          <p:grpSpPr>
            <a:xfrm>
              <a:off x="6755271" y="3561892"/>
              <a:ext cx="2571389" cy="394110"/>
              <a:chOff x="1737178" y="5834109"/>
              <a:chExt cx="1347884" cy="336858"/>
            </a:xfrm>
          </p:grpSpPr>
          <p:sp>
            <p:nvSpPr>
              <p:cNvPr id="127" name="Left Bracket 126"/>
              <p:cNvSpPr/>
              <p:nvPr/>
            </p:nvSpPr>
            <p:spPr bwMode="auto">
              <a:xfrm rot="16200000">
                <a:off x="2313242" y="5258045"/>
                <a:ext cx="195755" cy="1347884"/>
              </a:xfrm>
              <a:prstGeom prst="leftBracke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cxnSp>
            <p:nvCxnSpPr>
              <p:cNvPr id="128" name="Straight Connector 127"/>
              <p:cNvCxnSpPr/>
              <p:nvPr/>
            </p:nvCxnSpPr>
            <p:spPr bwMode="auto">
              <a:xfrm flipH="1">
                <a:off x="2376016" y="6029865"/>
                <a:ext cx="0" cy="141102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8" name="Group 57"/>
            <p:cNvGrpSpPr/>
            <p:nvPr/>
          </p:nvGrpSpPr>
          <p:grpSpPr>
            <a:xfrm>
              <a:off x="116259" y="2760455"/>
              <a:ext cx="10000820" cy="1106223"/>
              <a:chOff x="-248" y="4657583"/>
              <a:chExt cx="10000820" cy="1105744"/>
            </a:xfrm>
          </p:grpSpPr>
          <p:sp>
            <p:nvSpPr>
              <p:cNvPr id="85" name="Flowchart: Connector 84"/>
              <p:cNvSpPr/>
              <p:nvPr/>
            </p:nvSpPr>
            <p:spPr bwMode="auto">
              <a:xfrm>
                <a:off x="4205367" y="4657583"/>
                <a:ext cx="164984" cy="178962"/>
              </a:xfrm>
              <a:prstGeom prst="flowChartConnector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86" name="Flowchart: Connector 85"/>
              <p:cNvSpPr/>
              <p:nvPr/>
            </p:nvSpPr>
            <p:spPr bwMode="auto">
              <a:xfrm>
                <a:off x="1586549" y="4666880"/>
                <a:ext cx="164984" cy="178962"/>
              </a:xfrm>
              <a:prstGeom prst="flowChartConnector">
                <a:avLst/>
              </a:prstGeom>
              <a:solidFill>
                <a:srgbClr val="C00000"/>
              </a:solidFill>
              <a:ln w="952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grpSp>
            <p:nvGrpSpPr>
              <p:cNvPr id="87" name="Group 86"/>
              <p:cNvGrpSpPr/>
              <p:nvPr/>
            </p:nvGrpSpPr>
            <p:grpSpPr>
              <a:xfrm>
                <a:off x="-248" y="4822895"/>
                <a:ext cx="10000820" cy="940432"/>
                <a:chOff x="-248" y="4822895"/>
                <a:chExt cx="10000820" cy="940432"/>
              </a:xfrm>
            </p:grpSpPr>
            <p:sp>
              <p:nvSpPr>
                <p:cNvPr id="88" name="Regular Pentagon 87"/>
                <p:cNvSpPr/>
                <p:nvPr/>
              </p:nvSpPr>
              <p:spPr bwMode="auto">
                <a:xfrm>
                  <a:off x="-248" y="5057131"/>
                  <a:ext cx="360040" cy="360040"/>
                </a:xfrm>
                <a:prstGeom prst="pentagon">
                  <a:avLst/>
                </a:prstGeom>
                <a:solidFill>
                  <a:schemeClr val="accent4">
                    <a:lumMod val="40000"/>
                    <a:lumOff val="60000"/>
                  </a:schemeClr>
                </a:solidFill>
                <a:ln w="38100" cap="flat" cmpd="sng" algn="ctr">
                  <a:solidFill>
                    <a:schemeClr val="accent4">
                      <a:lumMod val="5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cxnSp>
              <p:nvCxnSpPr>
                <p:cNvPr id="89" name="Straight Connector 88"/>
                <p:cNvCxnSpPr/>
                <p:nvPr/>
              </p:nvCxnSpPr>
              <p:spPr bwMode="auto">
                <a:xfrm flipV="1">
                  <a:off x="359792" y="5235573"/>
                  <a:ext cx="9640780" cy="23688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90" name="Rectangle 89"/>
                <p:cNvSpPr/>
                <p:nvPr/>
              </p:nvSpPr>
              <p:spPr bwMode="auto">
                <a:xfrm>
                  <a:off x="529709" y="5053825"/>
                  <a:ext cx="180000" cy="360040"/>
                </a:xfrm>
                <a:prstGeom prst="rect">
                  <a:avLst/>
                </a:prstGeom>
                <a:solidFill>
                  <a:schemeClr val="accent4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91" name="Rectangle 90"/>
                <p:cNvSpPr/>
                <p:nvPr/>
              </p:nvSpPr>
              <p:spPr bwMode="auto">
                <a:xfrm>
                  <a:off x="835062" y="5053825"/>
                  <a:ext cx="180000" cy="360040"/>
                </a:xfrm>
                <a:prstGeom prst="rect">
                  <a:avLst/>
                </a:prstGeom>
                <a:solidFill>
                  <a:schemeClr val="accent4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98" name="Trapezoid 97"/>
                <p:cNvSpPr/>
                <p:nvPr/>
              </p:nvSpPr>
              <p:spPr bwMode="auto">
                <a:xfrm>
                  <a:off x="3032738" y="4890258"/>
                  <a:ext cx="302463" cy="360040"/>
                </a:xfrm>
                <a:prstGeom prst="trapezoid">
                  <a:avLst/>
                </a:prstGeom>
                <a:noFill/>
                <a:ln w="285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99" name="Rectangle 98"/>
                <p:cNvSpPr/>
                <p:nvPr/>
              </p:nvSpPr>
              <p:spPr bwMode="auto">
                <a:xfrm>
                  <a:off x="3359792" y="5184278"/>
                  <a:ext cx="124545" cy="107727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0" name="Flowchart: Decision 99"/>
                <p:cNvSpPr/>
                <p:nvPr/>
              </p:nvSpPr>
              <p:spPr bwMode="auto">
                <a:xfrm>
                  <a:off x="3493322" y="5105135"/>
                  <a:ext cx="106830" cy="258878"/>
                </a:xfrm>
                <a:prstGeom prst="flowChartDecision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1" name="Flowchart: Decision 100"/>
                <p:cNvSpPr/>
                <p:nvPr/>
              </p:nvSpPr>
              <p:spPr bwMode="auto">
                <a:xfrm>
                  <a:off x="3760409" y="5083032"/>
                  <a:ext cx="106830" cy="258878"/>
                </a:xfrm>
                <a:prstGeom prst="flowChartDecision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2" name="Flowchart: Decision 101"/>
                <p:cNvSpPr/>
                <p:nvPr/>
              </p:nvSpPr>
              <p:spPr bwMode="auto">
                <a:xfrm>
                  <a:off x="4041884" y="5083032"/>
                  <a:ext cx="106830" cy="258878"/>
                </a:xfrm>
                <a:prstGeom prst="flowChartDecision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3" name="Flowchart: Collate 102"/>
                <p:cNvSpPr/>
                <p:nvPr/>
              </p:nvSpPr>
              <p:spPr bwMode="auto">
                <a:xfrm>
                  <a:off x="3569168" y="5115526"/>
                  <a:ext cx="137566" cy="216024"/>
                </a:xfrm>
                <a:prstGeom prst="flowChartCollat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4" name="Flowchart: Collate 103"/>
                <p:cNvSpPr/>
                <p:nvPr/>
              </p:nvSpPr>
              <p:spPr bwMode="auto">
                <a:xfrm>
                  <a:off x="3940477" y="5105135"/>
                  <a:ext cx="137566" cy="216024"/>
                </a:xfrm>
                <a:prstGeom prst="flowChartCollat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cxnSp>
              <p:nvCxnSpPr>
                <p:cNvPr id="105" name="Straight Connector 104"/>
                <p:cNvCxnSpPr/>
                <p:nvPr/>
              </p:nvCxnSpPr>
              <p:spPr bwMode="auto">
                <a:xfrm flipV="1">
                  <a:off x="4175772" y="4822895"/>
                  <a:ext cx="86608" cy="424522"/>
                </a:xfrm>
                <a:prstGeom prst="line">
                  <a:avLst/>
                </a:prstGeom>
                <a:solidFill>
                  <a:srgbClr val="00B8FF"/>
                </a:solidFill>
                <a:ln w="381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06" name="Straight Connector 105"/>
                <p:cNvCxnSpPr/>
                <p:nvPr/>
              </p:nvCxnSpPr>
              <p:spPr bwMode="auto">
                <a:xfrm flipV="1">
                  <a:off x="1556954" y="4832192"/>
                  <a:ext cx="86608" cy="424522"/>
                </a:xfrm>
                <a:prstGeom prst="line">
                  <a:avLst/>
                </a:prstGeom>
                <a:solidFill>
                  <a:srgbClr val="00B8FF"/>
                </a:solidFill>
                <a:ln w="381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07" name="Flowchart: Decision 106"/>
                <p:cNvSpPr/>
                <p:nvPr/>
              </p:nvSpPr>
              <p:spPr bwMode="auto">
                <a:xfrm>
                  <a:off x="1118466" y="5100564"/>
                  <a:ext cx="106830" cy="258878"/>
                </a:xfrm>
                <a:prstGeom prst="flowChartDecision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08" name="Flowchart: Process 107"/>
                <p:cNvSpPr/>
                <p:nvPr/>
              </p:nvSpPr>
              <p:spPr bwMode="auto">
                <a:xfrm>
                  <a:off x="1346514" y="5547303"/>
                  <a:ext cx="177150" cy="216024"/>
                </a:xfrm>
                <a:prstGeom prst="flowChartProcess">
                  <a:avLst/>
                </a:prstGeom>
                <a:solidFill>
                  <a:srgbClr val="92D050"/>
                </a:solidFill>
                <a:ln w="9525" cap="flat" cmpd="sng" algn="ctr">
                  <a:solidFill>
                    <a:schemeClr val="accent3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cxnSp>
              <p:nvCxnSpPr>
                <p:cNvPr id="109" name="Straight Connector 108"/>
                <p:cNvCxnSpPr/>
                <p:nvPr/>
              </p:nvCxnSpPr>
              <p:spPr bwMode="auto">
                <a:xfrm>
                  <a:off x="1438968" y="5547420"/>
                  <a:ext cx="0" cy="215907"/>
                </a:xfrm>
                <a:prstGeom prst="line">
                  <a:avLst/>
                </a:prstGeom>
                <a:solidFill>
                  <a:srgbClr val="00B8FF"/>
                </a:solidFill>
                <a:ln w="19050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10" name="Rectangle 109"/>
                <p:cNvSpPr/>
                <p:nvPr/>
              </p:nvSpPr>
              <p:spPr bwMode="auto">
                <a:xfrm>
                  <a:off x="2245328" y="5007514"/>
                  <a:ext cx="144016" cy="432048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18" name="Flowchart: Decision 117"/>
                <p:cNvSpPr/>
                <p:nvPr/>
              </p:nvSpPr>
              <p:spPr bwMode="auto">
                <a:xfrm>
                  <a:off x="1332138" y="5115526"/>
                  <a:ext cx="106830" cy="258878"/>
                </a:xfrm>
                <a:prstGeom prst="flowChartDecision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97" name="Trapezoid 96"/>
                <p:cNvSpPr/>
                <p:nvPr/>
              </p:nvSpPr>
              <p:spPr bwMode="auto">
                <a:xfrm>
                  <a:off x="6196206" y="4884634"/>
                  <a:ext cx="383595" cy="360040"/>
                </a:xfrm>
                <a:prstGeom prst="trapezoid">
                  <a:avLst/>
                </a:prstGeom>
                <a:noFill/>
                <a:ln w="285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449263" rtl="0" eaLnBrk="1" fontAlgn="base" latinLnBrk="0" hangingPunct="0">
                    <a:lnSpc>
                      <a:spcPct val="93000"/>
                    </a:lnSpc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charset="0"/>
                    <a:buNone/>
                    <a:tabLst/>
                  </a:pPr>
                  <a:endParaRPr kumimoji="0" lang="en-GB" sz="2400" b="0" i="0" u="none" strike="noStrike" cap="none" normalizeH="0" baseline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</p:grpSp>
        <p:sp>
          <p:nvSpPr>
            <p:cNvPr id="59" name="TextBox 58"/>
            <p:cNvSpPr txBox="1"/>
            <p:nvPr/>
          </p:nvSpPr>
          <p:spPr>
            <a:xfrm flipH="1">
              <a:off x="1274569" y="3887669"/>
              <a:ext cx="5618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H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grpSp>
          <p:nvGrpSpPr>
            <p:cNvPr id="60" name="Group 59"/>
            <p:cNvGrpSpPr/>
            <p:nvPr/>
          </p:nvGrpSpPr>
          <p:grpSpPr>
            <a:xfrm>
              <a:off x="1805766" y="3570111"/>
              <a:ext cx="1315749" cy="337004"/>
              <a:chOff x="1737178" y="5834109"/>
              <a:chExt cx="1347884" cy="336858"/>
            </a:xfrm>
          </p:grpSpPr>
          <p:sp>
            <p:nvSpPr>
              <p:cNvPr id="83" name="Left Bracket 82"/>
              <p:cNvSpPr/>
              <p:nvPr/>
            </p:nvSpPr>
            <p:spPr bwMode="auto">
              <a:xfrm rot="16200000">
                <a:off x="2313242" y="5258045"/>
                <a:ext cx="195755" cy="1347884"/>
              </a:xfrm>
              <a:prstGeom prst="leftBracke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cxnSp>
            <p:nvCxnSpPr>
              <p:cNvPr id="84" name="Straight Connector 83"/>
              <p:cNvCxnSpPr/>
              <p:nvPr/>
            </p:nvCxnSpPr>
            <p:spPr bwMode="auto">
              <a:xfrm flipH="1">
                <a:off x="2376016" y="6029865"/>
                <a:ext cx="0" cy="141102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61" name="TextBox 60"/>
            <p:cNvSpPr txBox="1"/>
            <p:nvPr/>
          </p:nvSpPr>
          <p:spPr>
            <a:xfrm flipH="1">
              <a:off x="2207764" y="3887669"/>
              <a:ext cx="4094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1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grpSp>
          <p:nvGrpSpPr>
            <p:cNvPr id="63" name="Group 62"/>
            <p:cNvGrpSpPr/>
            <p:nvPr/>
          </p:nvGrpSpPr>
          <p:grpSpPr>
            <a:xfrm>
              <a:off x="4381452" y="3567313"/>
              <a:ext cx="1020273" cy="394110"/>
              <a:chOff x="1737178" y="5834109"/>
              <a:chExt cx="1347884" cy="336858"/>
            </a:xfrm>
          </p:grpSpPr>
          <p:sp>
            <p:nvSpPr>
              <p:cNvPr id="81" name="Left Bracket 80"/>
              <p:cNvSpPr/>
              <p:nvPr/>
            </p:nvSpPr>
            <p:spPr bwMode="auto">
              <a:xfrm rot="16200000">
                <a:off x="2313242" y="5258045"/>
                <a:ext cx="195755" cy="1347884"/>
              </a:xfrm>
              <a:prstGeom prst="leftBracke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cxnSp>
            <p:nvCxnSpPr>
              <p:cNvPr id="82" name="Straight Connector 81"/>
              <p:cNvCxnSpPr/>
              <p:nvPr/>
            </p:nvCxnSpPr>
            <p:spPr bwMode="auto">
              <a:xfrm flipH="1">
                <a:off x="2376016" y="6029865"/>
                <a:ext cx="0" cy="141102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64" name="Group 63"/>
            <p:cNvGrpSpPr/>
            <p:nvPr/>
          </p:nvGrpSpPr>
          <p:grpSpPr>
            <a:xfrm>
              <a:off x="5562414" y="3561737"/>
              <a:ext cx="742708" cy="394111"/>
              <a:chOff x="1737177" y="5834108"/>
              <a:chExt cx="1289978" cy="336859"/>
            </a:xfrm>
          </p:grpSpPr>
          <p:sp>
            <p:nvSpPr>
              <p:cNvPr id="79" name="Left Bracket 78"/>
              <p:cNvSpPr/>
              <p:nvPr/>
            </p:nvSpPr>
            <p:spPr bwMode="auto">
              <a:xfrm rot="16200000">
                <a:off x="2284288" y="5286997"/>
                <a:ext cx="195755" cy="1289978"/>
              </a:xfrm>
              <a:prstGeom prst="leftBracke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cxnSp>
            <p:nvCxnSpPr>
              <p:cNvPr id="80" name="Straight Connector 79"/>
              <p:cNvCxnSpPr/>
              <p:nvPr/>
            </p:nvCxnSpPr>
            <p:spPr bwMode="auto">
              <a:xfrm flipH="1">
                <a:off x="2376016" y="6029865"/>
                <a:ext cx="0" cy="141102"/>
              </a:xfrm>
              <a:prstGeom prst="line">
                <a:avLst/>
              </a:prstGeom>
              <a:solidFill>
                <a:srgbClr val="00B8FF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65" name="TextBox 64"/>
            <p:cNvSpPr txBox="1"/>
            <p:nvPr/>
          </p:nvSpPr>
          <p:spPr>
            <a:xfrm flipH="1">
              <a:off x="4632661" y="3887669"/>
              <a:ext cx="4094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2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 flipH="1">
              <a:off x="5746207" y="3887669"/>
              <a:ext cx="4094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3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 flipH="1">
              <a:off x="7796368" y="3888000"/>
              <a:ext cx="4094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4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 flipH="1">
              <a:off x="659236" y="3887669"/>
              <a:ext cx="4094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L0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70" name="Straight Connector 69"/>
            <p:cNvCxnSpPr>
              <a:stCxn id="88" idx="5"/>
            </p:cNvCxnSpPr>
            <p:nvPr/>
          </p:nvCxnSpPr>
          <p:spPr bwMode="auto">
            <a:xfrm>
              <a:off x="476299" y="3297759"/>
              <a:ext cx="104739" cy="538774"/>
            </a:xfrm>
            <a:prstGeom prst="line">
              <a:avLst/>
            </a:prstGeom>
            <a:solidFill>
              <a:srgbClr val="00B8FF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1" name="Flowchart: Connector 70"/>
            <p:cNvSpPr/>
            <p:nvPr/>
          </p:nvSpPr>
          <p:spPr bwMode="auto">
            <a:xfrm>
              <a:off x="519294" y="3785242"/>
              <a:ext cx="164984" cy="179040"/>
            </a:xfrm>
            <a:prstGeom prst="flowChartConnector">
              <a:avLst/>
            </a:prstGeom>
            <a:solidFill>
              <a:srgbClr val="C00000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9072474" y="2266496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15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4943954" y="2267669"/>
              <a:ext cx="447546" cy="246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0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7</a:t>
              </a:r>
              <a:endParaRPr lang="en-GB" sz="1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74" name="Straight Connector 73"/>
            <p:cNvCxnSpPr/>
            <p:nvPr/>
          </p:nvCxnSpPr>
          <p:spPr bwMode="auto">
            <a:xfrm>
              <a:off x="1466199" y="3649349"/>
              <a:ext cx="0" cy="216000"/>
            </a:xfrm>
            <a:prstGeom prst="line">
              <a:avLst/>
            </a:prstGeom>
            <a:solidFill>
              <a:srgbClr val="00B8FF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5" name="Straight Connector 74"/>
            <p:cNvCxnSpPr/>
            <p:nvPr/>
          </p:nvCxnSpPr>
          <p:spPr bwMode="auto">
            <a:xfrm>
              <a:off x="1632463" y="3654248"/>
              <a:ext cx="0" cy="216000"/>
            </a:xfrm>
            <a:prstGeom prst="line">
              <a:avLst/>
            </a:prstGeom>
            <a:solidFill>
              <a:srgbClr val="00B8FF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8" name="Rectangle 77"/>
            <p:cNvSpPr/>
            <p:nvPr/>
          </p:nvSpPr>
          <p:spPr bwMode="auto">
            <a:xfrm>
              <a:off x="9741179" y="3232447"/>
              <a:ext cx="282947" cy="199172"/>
            </a:xfrm>
            <a:prstGeom prst="rect">
              <a:avLst/>
            </a:prstGeom>
            <a:noFill/>
            <a:ln w="127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77" name="Rectangle 76"/>
            <p:cNvSpPr/>
            <p:nvPr/>
          </p:nvSpPr>
          <p:spPr bwMode="auto">
            <a:xfrm>
              <a:off x="9771541" y="3256823"/>
              <a:ext cx="210868" cy="130474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 flipH="1">
              <a:off x="6225346" y="2663539"/>
              <a:ext cx="5618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BC2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 flipH="1">
              <a:off x="3085642" y="2662759"/>
              <a:ext cx="561812" cy="3079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 smtClean="0">
                  <a:solidFill>
                    <a:schemeClr val="tx1"/>
                  </a:solidFill>
                </a:rPr>
                <a:t>BC1</a:t>
              </a:r>
              <a:endParaRPr lang="en-GB" sz="14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2830" y="5106369"/>
            <a:ext cx="2901126" cy="1761398"/>
          </a:xfrm>
          <a:prstGeom prst="rect">
            <a:avLst/>
          </a:prstGeom>
        </p:spPr>
      </p:pic>
      <p:grpSp>
        <p:nvGrpSpPr>
          <p:cNvPr id="355" name="Group 354"/>
          <p:cNvGrpSpPr/>
          <p:nvPr/>
        </p:nvGrpSpPr>
        <p:grpSpPr>
          <a:xfrm>
            <a:off x="5504101" y="3120957"/>
            <a:ext cx="281088" cy="393329"/>
            <a:chOff x="7621241" y="4302155"/>
            <a:chExt cx="281088" cy="393329"/>
          </a:xfrm>
        </p:grpSpPr>
        <p:sp>
          <p:nvSpPr>
            <p:cNvPr id="356" name="Rectangle 355"/>
            <p:cNvSpPr/>
            <p:nvPr/>
          </p:nvSpPr>
          <p:spPr bwMode="auto">
            <a:xfrm>
              <a:off x="76212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            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57" name="Rectangle 356"/>
            <p:cNvSpPr/>
            <p:nvPr/>
          </p:nvSpPr>
          <p:spPr bwMode="auto">
            <a:xfrm>
              <a:off x="77724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58" name="Rectangle 357"/>
            <p:cNvSpPr/>
            <p:nvPr/>
          </p:nvSpPr>
          <p:spPr bwMode="auto">
            <a:xfrm>
              <a:off x="7627976" y="4302155"/>
              <a:ext cx="274353" cy="393329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359" name="Group 358"/>
          <p:cNvGrpSpPr/>
          <p:nvPr/>
        </p:nvGrpSpPr>
        <p:grpSpPr>
          <a:xfrm>
            <a:off x="5961126" y="3120957"/>
            <a:ext cx="281088" cy="393329"/>
            <a:chOff x="7621241" y="4302155"/>
            <a:chExt cx="281088" cy="393329"/>
          </a:xfrm>
        </p:grpSpPr>
        <p:sp>
          <p:nvSpPr>
            <p:cNvPr id="360" name="Rectangle 359"/>
            <p:cNvSpPr/>
            <p:nvPr/>
          </p:nvSpPr>
          <p:spPr bwMode="auto">
            <a:xfrm>
              <a:off x="76212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            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61" name="Rectangle 360"/>
            <p:cNvSpPr/>
            <p:nvPr/>
          </p:nvSpPr>
          <p:spPr bwMode="auto">
            <a:xfrm>
              <a:off x="77724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62" name="Rectangle 361"/>
            <p:cNvSpPr/>
            <p:nvPr/>
          </p:nvSpPr>
          <p:spPr bwMode="auto">
            <a:xfrm>
              <a:off x="7627976" y="4302155"/>
              <a:ext cx="274353" cy="393329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363" name="Group 362"/>
          <p:cNvGrpSpPr/>
          <p:nvPr/>
        </p:nvGrpSpPr>
        <p:grpSpPr>
          <a:xfrm>
            <a:off x="6632913" y="3128898"/>
            <a:ext cx="281088" cy="393329"/>
            <a:chOff x="7621241" y="4302155"/>
            <a:chExt cx="281088" cy="393329"/>
          </a:xfrm>
        </p:grpSpPr>
        <p:sp>
          <p:nvSpPr>
            <p:cNvPr id="364" name="Rectangle 363"/>
            <p:cNvSpPr/>
            <p:nvPr/>
          </p:nvSpPr>
          <p:spPr bwMode="auto">
            <a:xfrm>
              <a:off x="76212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            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65" name="Rectangle 364"/>
            <p:cNvSpPr/>
            <p:nvPr/>
          </p:nvSpPr>
          <p:spPr bwMode="auto">
            <a:xfrm>
              <a:off x="77724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66" name="Rectangle 365"/>
            <p:cNvSpPr/>
            <p:nvPr/>
          </p:nvSpPr>
          <p:spPr bwMode="auto">
            <a:xfrm>
              <a:off x="7627976" y="4302155"/>
              <a:ext cx="274353" cy="393329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367" name="Group 366"/>
          <p:cNvGrpSpPr/>
          <p:nvPr/>
        </p:nvGrpSpPr>
        <p:grpSpPr>
          <a:xfrm>
            <a:off x="7108376" y="3120957"/>
            <a:ext cx="281088" cy="393329"/>
            <a:chOff x="7621241" y="4302155"/>
            <a:chExt cx="281088" cy="393329"/>
          </a:xfrm>
        </p:grpSpPr>
        <p:sp>
          <p:nvSpPr>
            <p:cNvPr id="368" name="Rectangle 367"/>
            <p:cNvSpPr/>
            <p:nvPr/>
          </p:nvSpPr>
          <p:spPr bwMode="auto">
            <a:xfrm>
              <a:off x="76212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            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69" name="Rectangle 368"/>
            <p:cNvSpPr/>
            <p:nvPr/>
          </p:nvSpPr>
          <p:spPr bwMode="auto">
            <a:xfrm>
              <a:off x="77724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70" name="Rectangle 369"/>
            <p:cNvSpPr/>
            <p:nvPr/>
          </p:nvSpPr>
          <p:spPr bwMode="auto">
            <a:xfrm>
              <a:off x="7627976" y="4302155"/>
              <a:ext cx="274353" cy="393329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371" name="Group 370"/>
          <p:cNvGrpSpPr/>
          <p:nvPr/>
        </p:nvGrpSpPr>
        <p:grpSpPr>
          <a:xfrm>
            <a:off x="7581235" y="3120957"/>
            <a:ext cx="281088" cy="393329"/>
            <a:chOff x="7621241" y="4302155"/>
            <a:chExt cx="281088" cy="393329"/>
          </a:xfrm>
        </p:grpSpPr>
        <p:sp>
          <p:nvSpPr>
            <p:cNvPr id="372" name="Rectangle 371"/>
            <p:cNvSpPr/>
            <p:nvPr/>
          </p:nvSpPr>
          <p:spPr bwMode="auto">
            <a:xfrm>
              <a:off x="76212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            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73" name="Rectangle 372"/>
            <p:cNvSpPr/>
            <p:nvPr/>
          </p:nvSpPr>
          <p:spPr bwMode="auto">
            <a:xfrm>
              <a:off x="77724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74" name="Rectangle 373"/>
            <p:cNvSpPr/>
            <p:nvPr/>
          </p:nvSpPr>
          <p:spPr bwMode="auto">
            <a:xfrm>
              <a:off x="7627976" y="4302155"/>
              <a:ext cx="274353" cy="393329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375" name="Group 374"/>
          <p:cNvGrpSpPr/>
          <p:nvPr/>
        </p:nvGrpSpPr>
        <p:grpSpPr>
          <a:xfrm>
            <a:off x="8063423" y="3111900"/>
            <a:ext cx="281088" cy="393329"/>
            <a:chOff x="7621241" y="4302155"/>
            <a:chExt cx="281088" cy="393329"/>
          </a:xfrm>
        </p:grpSpPr>
        <p:sp>
          <p:nvSpPr>
            <p:cNvPr id="376" name="Rectangle 375"/>
            <p:cNvSpPr/>
            <p:nvPr/>
          </p:nvSpPr>
          <p:spPr bwMode="auto">
            <a:xfrm>
              <a:off x="76212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            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77" name="Rectangle 376"/>
            <p:cNvSpPr/>
            <p:nvPr/>
          </p:nvSpPr>
          <p:spPr bwMode="auto">
            <a:xfrm>
              <a:off x="77724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78" name="Rectangle 377"/>
            <p:cNvSpPr/>
            <p:nvPr/>
          </p:nvSpPr>
          <p:spPr bwMode="auto">
            <a:xfrm>
              <a:off x="7627976" y="4302155"/>
              <a:ext cx="274353" cy="393329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379" name="Group 378"/>
          <p:cNvGrpSpPr/>
          <p:nvPr/>
        </p:nvGrpSpPr>
        <p:grpSpPr>
          <a:xfrm>
            <a:off x="8552491" y="3111900"/>
            <a:ext cx="281088" cy="393329"/>
            <a:chOff x="7621241" y="4302155"/>
            <a:chExt cx="281088" cy="393329"/>
          </a:xfrm>
        </p:grpSpPr>
        <p:sp>
          <p:nvSpPr>
            <p:cNvPr id="380" name="Rectangle 379"/>
            <p:cNvSpPr/>
            <p:nvPr/>
          </p:nvSpPr>
          <p:spPr bwMode="auto">
            <a:xfrm>
              <a:off x="76212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            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81" name="Rectangle 380"/>
            <p:cNvSpPr/>
            <p:nvPr/>
          </p:nvSpPr>
          <p:spPr bwMode="auto">
            <a:xfrm>
              <a:off x="77724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82" name="Rectangle 381"/>
            <p:cNvSpPr/>
            <p:nvPr/>
          </p:nvSpPr>
          <p:spPr bwMode="auto">
            <a:xfrm>
              <a:off x="7627976" y="4302155"/>
              <a:ext cx="274353" cy="393329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383" name="Group 382"/>
          <p:cNvGrpSpPr/>
          <p:nvPr/>
        </p:nvGrpSpPr>
        <p:grpSpPr>
          <a:xfrm>
            <a:off x="9035125" y="3111900"/>
            <a:ext cx="281088" cy="393329"/>
            <a:chOff x="7621241" y="4302155"/>
            <a:chExt cx="281088" cy="393329"/>
          </a:xfrm>
        </p:grpSpPr>
        <p:sp>
          <p:nvSpPr>
            <p:cNvPr id="384" name="Rectangle 383"/>
            <p:cNvSpPr/>
            <p:nvPr/>
          </p:nvSpPr>
          <p:spPr bwMode="auto">
            <a:xfrm>
              <a:off x="76212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            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85" name="Rectangle 384"/>
            <p:cNvSpPr/>
            <p:nvPr/>
          </p:nvSpPr>
          <p:spPr bwMode="auto">
            <a:xfrm>
              <a:off x="77724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86" name="Rectangle 385"/>
            <p:cNvSpPr/>
            <p:nvPr/>
          </p:nvSpPr>
          <p:spPr bwMode="auto">
            <a:xfrm>
              <a:off x="7627976" y="4302155"/>
              <a:ext cx="274353" cy="393329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388" name="Flowchart: Merge 387"/>
          <p:cNvSpPr/>
          <p:nvPr/>
        </p:nvSpPr>
        <p:spPr bwMode="auto">
          <a:xfrm>
            <a:off x="9526182" y="2249208"/>
            <a:ext cx="391929" cy="379326"/>
          </a:xfrm>
          <a:prstGeom prst="flowChartMerge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" name="TextBox 388"/>
          <p:cNvSpPr txBox="1"/>
          <p:nvPr/>
        </p:nvSpPr>
        <p:spPr>
          <a:xfrm>
            <a:off x="9495566" y="2229665"/>
            <a:ext cx="437167" cy="246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16</a:t>
            </a:r>
            <a:endParaRPr lang="en-GB" sz="1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90" name="Group 389"/>
          <p:cNvGrpSpPr/>
          <p:nvPr/>
        </p:nvGrpSpPr>
        <p:grpSpPr>
          <a:xfrm>
            <a:off x="4989336" y="3128898"/>
            <a:ext cx="281088" cy="393329"/>
            <a:chOff x="7621241" y="4302155"/>
            <a:chExt cx="281088" cy="393329"/>
          </a:xfrm>
        </p:grpSpPr>
        <p:sp>
          <p:nvSpPr>
            <p:cNvPr id="391" name="Rectangle 390"/>
            <p:cNvSpPr/>
            <p:nvPr/>
          </p:nvSpPr>
          <p:spPr bwMode="auto">
            <a:xfrm>
              <a:off x="76212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            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92" name="Rectangle 391"/>
            <p:cNvSpPr/>
            <p:nvPr/>
          </p:nvSpPr>
          <p:spPr bwMode="auto">
            <a:xfrm>
              <a:off x="77724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93" name="Rectangle 392"/>
            <p:cNvSpPr/>
            <p:nvPr/>
          </p:nvSpPr>
          <p:spPr bwMode="auto">
            <a:xfrm>
              <a:off x="7627976" y="4302155"/>
              <a:ext cx="274353" cy="393329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394" name="Group 393"/>
          <p:cNvGrpSpPr/>
          <p:nvPr/>
        </p:nvGrpSpPr>
        <p:grpSpPr>
          <a:xfrm>
            <a:off x="4429047" y="3123345"/>
            <a:ext cx="281088" cy="393329"/>
            <a:chOff x="7621241" y="4302155"/>
            <a:chExt cx="281088" cy="393329"/>
          </a:xfrm>
        </p:grpSpPr>
        <p:sp>
          <p:nvSpPr>
            <p:cNvPr id="395" name="Rectangle 394"/>
            <p:cNvSpPr/>
            <p:nvPr/>
          </p:nvSpPr>
          <p:spPr bwMode="auto">
            <a:xfrm>
              <a:off x="76212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            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96" name="Rectangle 395"/>
            <p:cNvSpPr/>
            <p:nvPr/>
          </p:nvSpPr>
          <p:spPr bwMode="auto">
            <a:xfrm>
              <a:off x="77724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97" name="Rectangle 396"/>
            <p:cNvSpPr/>
            <p:nvPr/>
          </p:nvSpPr>
          <p:spPr bwMode="auto">
            <a:xfrm>
              <a:off x="7627976" y="4302155"/>
              <a:ext cx="274353" cy="393329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398" name="Group 397"/>
          <p:cNvGrpSpPr/>
          <p:nvPr/>
        </p:nvGrpSpPr>
        <p:grpSpPr>
          <a:xfrm>
            <a:off x="2761341" y="3106059"/>
            <a:ext cx="281088" cy="393329"/>
            <a:chOff x="7621241" y="4302155"/>
            <a:chExt cx="281088" cy="393329"/>
          </a:xfrm>
        </p:grpSpPr>
        <p:sp>
          <p:nvSpPr>
            <p:cNvPr id="399" name="Rectangle 398"/>
            <p:cNvSpPr/>
            <p:nvPr/>
          </p:nvSpPr>
          <p:spPr bwMode="auto">
            <a:xfrm>
              <a:off x="76212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            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00" name="Rectangle 399"/>
            <p:cNvSpPr/>
            <p:nvPr/>
          </p:nvSpPr>
          <p:spPr bwMode="auto">
            <a:xfrm>
              <a:off x="77724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01" name="Rectangle 400"/>
            <p:cNvSpPr/>
            <p:nvPr/>
          </p:nvSpPr>
          <p:spPr bwMode="auto">
            <a:xfrm>
              <a:off x="7627976" y="4302155"/>
              <a:ext cx="274353" cy="393329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402" name="Group 401"/>
          <p:cNvGrpSpPr/>
          <p:nvPr/>
        </p:nvGrpSpPr>
        <p:grpSpPr>
          <a:xfrm>
            <a:off x="1918361" y="3115624"/>
            <a:ext cx="281088" cy="393329"/>
            <a:chOff x="7621241" y="4302155"/>
            <a:chExt cx="281088" cy="393329"/>
          </a:xfrm>
        </p:grpSpPr>
        <p:sp>
          <p:nvSpPr>
            <p:cNvPr id="403" name="Rectangle 402"/>
            <p:cNvSpPr/>
            <p:nvPr/>
          </p:nvSpPr>
          <p:spPr bwMode="auto">
            <a:xfrm>
              <a:off x="76212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            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04" name="Rectangle 403"/>
            <p:cNvSpPr/>
            <p:nvPr/>
          </p:nvSpPr>
          <p:spPr bwMode="auto">
            <a:xfrm>
              <a:off x="7772441" y="4325553"/>
              <a:ext cx="119038" cy="3375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r>
                <a:rPr kumimoji="0" lang="it-IT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rPr>
                <a:t> </a:t>
              </a:r>
              <a:endParaRPr kumimoji="0" lang="en-GB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05" name="Rectangle 404"/>
            <p:cNvSpPr/>
            <p:nvPr/>
          </p:nvSpPr>
          <p:spPr bwMode="auto">
            <a:xfrm>
              <a:off x="7627976" y="4302155"/>
              <a:ext cx="274353" cy="393329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418" name="Group 417"/>
          <p:cNvGrpSpPr/>
          <p:nvPr/>
        </p:nvGrpSpPr>
        <p:grpSpPr>
          <a:xfrm>
            <a:off x="2004081" y="2676259"/>
            <a:ext cx="392677" cy="364842"/>
            <a:chOff x="3884830" y="5448127"/>
            <a:chExt cx="298227" cy="275926"/>
          </a:xfrm>
        </p:grpSpPr>
        <p:sp>
          <p:nvSpPr>
            <p:cNvPr id="419" name="Flowchart: Collate 418"/>
            <p:cNvSpPr/>
            <p:nvPr/>
          </p:nvSpPr>
          <p:spPr bwMode="auto">
            <a:xfrm>
              <a:off x="3884830" y="5448127"/>
              <a:ext cx="98916" cy="275926"/>
            </a:xfrm>
            <a:prstGeom prst="flowChartCollat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20" name="Oval 419"/>
            <p:cNvSpPr/>
            <p:nvPr/>
          </p:nvSpPr>
          <p:spPr bwMode="auto">
            <a:xfrm>
              <a:off x="3965140" y="5468752"/>
              <a:ext cx="217917" cy="234676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421" name="Group 420"/>
          <p:cNvGrpSpPr/>
          <p:nvPr/>
        </p:nvGrpSpPr>
        <p:grpSpPr>
          <a:xfrm>
            <a:off x="2845929" y="2661126"/>
            <a:ext cx="392677" cy="364842"/>
            <a:chOff x="3884830" y="5448127"/>
            <a:chExt cx="298227" cy="275926"/>
          </a:xfrm>
        </p:grpSpPr>
        <p:sp>
          <p:nvSpPr>
            <p:cNvPr id="422" name="Flowchart: Collate 421"/>
            <p:cNvSpPr/>
            <p:nvPr/>
          </p:nvSpPr>
          <p:spPr bwMode="auto">
            <a:xfrm>
              <a:off x="3884830" y="5448127"/>
              <a:ext cx="98916" cy="275926"/>
            </a:xfrm>
            <a:prstGeom prst="flowChartCollat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23" name="Oval 422"/>
            <p:cNvSpPr/>
            <p:nvPr/>
          </p:nvSpPr>
          <p:spPr bwMode="auto">
            <a:xfrm>
              <a:off x="3965140" y="5468752"/>
              <a:ext cx="217917" cy="234676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424" name="Group 423"/>
          <p:cNvGrpSpPr/>
          <p:nvPr/>
        </p:nvGrpSpPr>
        <p:grpSpPr>
          <a:xfrm>
            <a:off x="4498654" y="2708533"/>
            <a:ext cx="392677" cy="364842"/>
            <a:chOff x="3884830" y="5448127"/>
            <a:chExt cx="298227" cy="275926"/>
          </a:xfrm>
        </p:grpSpPr>
        <p:sp>
          <p:nvSpPr>
            <p:cNvPr id="425" name="Flowchart: Collate 424"/>
            <p:cNvSpPr/>
            <p:nvPr/>
          </p:nvSpPr>
          <p:spPr bwMode="auto">
            <a:xfrm>
              <a:off x="3884830" y="5448127"/>
              <a:ext cx="98916" cy="275926"/>
            </a:xfrm>
            <a:prstGeom prst="flowChartCollat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26" name="Oval 425"/>
            <p:cNvSpPr/>
            <p:nvPr/>
          </p:nvSpPr>
          <p:spPr bwMode="auto">
            <a:xfrm>
              <a:off x="3965140" y="5468752"/>
              <a:ext cx="217917" cy="234676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427" name="Group 426"/>
          <p:cNvGrpSpPr/>
          <p:nvPr/>
        </p:nvGrpSpPr>
        <p:grpSpPr>
          <a:xfrm>
            <a:off x="5066925" y="2708533"/>
            <a:ext cx="392677" cy="364842"/>
            <a:chOff x="3884830" y="5448127"/>
            <a:chExt cx="298227" cy="275926"/>
          </a:xfrm>
        </p:grpSpPr>
        <p:sp>
          <p:nvSpPr>
            <p:cNvPr id="428" name="Flowchart: Collate 427"/>
            <p:cNvSpPr/>
            <p:nvPr/>
          </p:nvSpPr>
          <p:spPr bwMode="auto">
            <a:xfrm>
              <a:off x="3884830" y="5448127"/>
              <a:ext cx="98916" cy="275926"/>
            </a:xfrm>
            <a:prstGeom prst="flowChartCollat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29" name="Oval 428"/>
            <p:cNvSpPr/>
            <p:nvPr/>
          </p:nvSpPr>
          <p:spPr bwMode="auto">
            <a:xfrm>
              <a:off x="3965140" y="5468752"/>
              <a:ext cx="217917" cy="234676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430" name="Group 429"/>
          <p:cNvGrpSpPr/>
          <p:nvPr/>
        </p:nvGrpSpPr>
        <p:grpSpPr>
          <a:xfrm>
            <a:off x="5589683" y="2708234"/>
            <a:ext cx="392677" cy="364842"/>
            <a:chOff x="3884830" y="5448127"/>
            <a:chExt cx="298227" cy="275926"/>
          </a:xfrm>
        </p:grpSpPr>
        <p:sp>
          <p:nvSpPr>
            <p:cNvPr id="431" name="Flowchart: Collate 430"/>
            <p:cNvSpPr/>
            <p:nvPr/>
          </p:nvSpPr>
          <p:spPr bwMode="auto">
            <a:xfrm>
              <a:off x="3884830" y="5448127"/>
              <a:ext cx="98916" cy="275926"/>
            </a:xfrm>
            <a:prstGeom prst="flowChartCollat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32" name="Oval 431"/>
            <p:cNvSpPr/>
            <p:nvPr/>
          </p:nvSpPr>
          <p:spPr bwMode="auto">
            <a:xfrm>
              <a:off x="3965140" y="5468752"/>
              <a:ext cx="217917" cy="234676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433" name="Group 432"/>
          <p:cNvGrpSpPr/>
          <p:nvPr/>
        </p:nvGrpSpPr>
        <p:grpSpPr>
          <a:xfrm>
            <a:off x="6039361" y="2708533"/>
            <a:ext cx="392677" cy="364842"/>
            <a:chOff x="3884830" y="5448127"/>
            <a:chExt cx="298227" cy="275926"/>
          </a:xfrm>
        </p:grpSpPr>
        <p:sp>
          <p:nvSpPr>
            <p:cNvPr id="434" name="Flowchart: Collate 433"/>
            <p:cNvSpPr/>
            <p:nvPr/>
          </p:nvSpPr>
          <p:spPr bwMode="auto">
            <a:xfrm>
              <a:off x="3884830" y="5448127"/>
              <a:ext cx="98916" cy="275926"/>
            </a:xfrm>
            <a:prstGeom prst="flowChartCollat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35" name="Oval 434"/>
            <p:cNvSpPr/>
            <p:nvPr/>
          </p:nvSpPr>
          <p:spPr bwMode="auto">
            <a:xfrm>
              <a:off x="3965140" y="5468752"/>
              <a:ext cx="217917" cy="234676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436" name="Group 435"/>
          <p:cNvGrpSpPr/>
          <p:nvPr/>
        </p:nvGrpSpPr>
        <p:grpSpPr>
          <a:xfrm>
            <a:off x="6720931" y="2708185"/>
            <a:ext cx="392677" cy="364842"/>
            <a:chOff x="3884830" y="5448127"/>
            <a:chExt cx="298227" cy="275926"/>
          </a:xfrm>
        </p:grpSpPr>
        <p:sp>
          <p:nvSpPr>
            <p:cNvPr id="437" name="Flowchart: Collate 436"/>
            <p:cNvSpPr/>
            <p:nvPr/>
          </p:nvSpPr>
          <p:spPr bwMode="auto">
            <a:xfrm>
              <a:off x="3884830" y="5448127"/>
              <a:ext cx="98916" cy="275926"/>
            </a:xfrm>
            <a:prstGeom prst="flowChartCollat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38" name="Oval 437"/>
            <p:cNvSpPr/>
            <p:nvPr/>
          </p:nvSpPr>
          <p:spPr bwMode="auto">
            <a:xfrm>
              <a:off x="3965140" y="5468752"/>
              <a:ext cx="217917" cy="234676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439" name="Group 438"/>
          <p:cNvGrpSpPr/>
          <p:nvPr/>
        </p:nvGrpSpPr>
        <p:grpSpPr>
          <a:xfrm>
            <a:off x="7185679" y="2707602"/>
            <a:ext cx="392677" cy="364842"/>
            <a:chOff x="3884830" y="5448127"/>
            <a:chExt cx="298227" cy="275926"/>
          </a:xfrm>
        </p:grpSpPr>
        <p:sp>
          <p:nvSpPr>
            <p:cNvPr id="440" name="Flowchart: Collate 439"/>
            <p:cNvSpPr/>
            <p:nvPr/>
          </p:nvSpPr>
          <p:spPr bwMode="auto">
            <a:xfrm>
              <a:off x="3884830" y="5448127"/>
              <a:ext cx="98916" cy="275926"/>
            </a:xfrm>
            <a:prstGeom prst="flowChartCollat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41" name="Oval 440"/>
            <p:cNvSpPr/>
            <p:nvPr/>
          </p:nvSpPr>
          <p:spPr bwMode="auto">
            <a:xfrm>
              <a:off x="3965140" y="5468752"/>
              <a:ext cx="217917" cy="234676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442" name="Group 441"/>
          <p:cNvGrpSpPr/>
          <p:nvPr/>
        </p:nvGrpSpPr>
        <p:grpSpPr>
          <a:xfrm>
            <a:off x="7659555" y="2708545"/>
            <a:ext cx="392677" cy="364842"/>
            <a:chOff x="3884830" y="5448127"/>
            <a:chExt cx="298227" cy="275926"/>
          </a:xfrm>
        </p:grpSpPr>
        <p:sp>
          <p:nvSpPr>
            <p:cNvPr id="443" name="Flowchart: Collate 442"/>
            <p:cNvSpPr/>
            <p:nvPr/>
          </p:nvSpPr>
          <p:spPr bwMode="auto">
            <a:xfrm>
              <a:off x="3884830" y="5448127"/>
              <a:ext cx="98916" cy="275926"/>
            </a:xfrm>
            <a:prstGeom prst="flowChartCollat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44" name="Oval 443"/>
            <p:cNvSpPr/>
            <p:nvPr/>
          </p:nvSpPr>
          <p:spPr bwMode="auto">
            <a:xfrm>
              <a:off x="3965140" y="5468752"/>
              <a:ext cx="217917" cy="234676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445" name="Group 444"/>
          <p:cNvGrpSpPr/>
          <p:nvPr/>
        </p:nvGrpSpPr>
        <p:grpSpPr>
          <a:xfrm>
            <a:off x="8140490" y="2708532"/>
            <a:ext cx="392677" cy="364842"/>
            <a:chOff x="3884830" y="5448127"/>
            <a:chExt cx="298227" cy="275926"/>
          </a:xfrm>
        </p:grpSpPr>
        <p:sp>
          <p:nvSpPr>
            <p:cNvPr id="446" name="Flowchart: Collate 445"/>
            <p:cNvSpPr/>
            <p:nvPr/>
          </p:nvSpPr>
          <p:spPr bwMode="auto">
            <a:xfrm>
              <a:off x="3884830" y="5448127"/>
              <a:ext cx="98916" cy="275926"/>
            </a:xfrm>
            <a:prstGeom prst="flowChartCollat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47" name="Oval 446"/>
            <p:cNvSpPr/>
            <p:nvPr/>
          </p:nvSpPr>
          <p:spPr bwMode="auto">
            <a:xfrm>
              <a:off x="3965140" y="5468752"/>
              <a:ext cx="217917" cy="234676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448" name="Group 447"/>
          <p:cNvGrpSpPr/>
          <p:nvPr/>
        </p:nvGrpSpPr>
        <p:grpSpPr>
          <a:xfrm>
            <a:off x="8621425" y="2708531"/>
            <a:ext cx="392677" cy="364842"/>
            <a:chOff x="3884830" y="5448127"/>
            <a:chExt cx="298227" cy="275926"/>
          </a:xfrm>
        </p:grpSpPr>
        <p:sp>
          <p:nvSpPr>
            <p:cNvPr id="449" name="Flowchart: Collate 448"/>
            <p:cNvSpPr/>
            <p:nvPr/>
          </p:nvSpPr>
          <p:spPr bwMode="auto">
            <a:xfrm>
              <a:off x="3884830" y="5448127"/>
              <a:ext cx="98916" cy="275926"/>
            </a:xfrm>
            <a:prstGeom prst="flowChartCollat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0" name="Oval 449"/>
            <p:cNvSpPr/>
            <p:nvPr/>
          </p:nvSpPr>
          <p:spPr bwMode="auto">
            <a:xfrm>
              <a:off x="3965140" y="5468752"/>
              <a:ext cx="217917" cy="234676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451" name="Group 450"/>
          <p:cNvGrpSpPr/>
          <p:nvPr/>
        </p:nvGrpSpPr>
        <p:grpSpPr>
          <a:xfrm>
            <a:off x="9111106" y="2708413"/>
            <a:ext cx="392677" cy="364842"/>
            <a:chOff x="3884830" y="5448127"/>
            <a:chExt cx="298227" cy="275926"/>
          </a:xfrm>
        </p:grpSpPr>
        <p:sp>
          <p:nvSpPr>
            <p:cNvPr id="452" name="Flowchart: Collate 451"/>
            <p:cNvSpPr/>
            <p:nvPr/>
          </p:nvSpPr>
          <p:spPr bwMode="auto">
            <a:xfrm>
              <a:off x="3884830" y="5448127"/>
              <a:ext cx="98916" cy="275926"/>
            </a:xfrm>
            <a:prstGeom prst="flowChartCollat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3" name="Oval 452"/>
            <p:cNvSpPr/>
            <p:nvPr/>
          </p:nvSpPr>
          <p:spPr bwMode="auto">
            <a:xfrm>
              <a:off x="3965140" y="5468752"/>
              <a:ext cx="217917" cy="234676"/>
            </a:xfrm>
            <a:prstGeom prst="ellipse">
              <a:avLst/>
            </a:prstGeom>
            <a:solidFill>
              <a:srgbClr val="FFC000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charset="0"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1219406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2880072" y="179388"/>
            <a:ext cx="6696075" cy="9366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it-IT" altLang="it-IT" sz="2700" b="1" cap="small" dirty="0" smtClean="0"/>
              <a:t>The FERMI FEL Upgrade Plan</a:t>
            </a:r>
            <a:br>
              <a:rPr lang="it-IT" altLang="it-IT" sz="2700" b="1" cap="small" dirty="0" smtClean="0"/>
            </a:br>
            <a:r>
              <a:rPr lang="it-IT" altLang="it-IT" sz="2700" b="1" cap="small" dirty="0" smtClean="0"/>
              <a:t>Beam Energy Upgrade</a:t>
            </a:r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791700" y="7078663"/>
            <a:ext cx="288925" cy="230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C3EF41B-9158-4C36-B4E0-2D1B3A50A162}" type="slidenum">
              <a:rPr lang="it-IT" altLang="it-IT" sz="1300">
                <a:solidFill>
                  <a:srgbClr val="000000"/>
                </a:solidFill>
              </a:rPr>
              <a:pPr/>
              <a:t>9</a:t>
            </a:fld>
            <a:endParaRPr lang="it-IT" altLang="it-IT" sz="1300">
              <a:solidFill>
                <a:srgbClr val="000000"/>
              </a:solidFill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-248" y="7329416"/>
            <a:ext cx="10135036" cy="2000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700" dirty="0">
                <a:solidFill>
                  <a:schemeClr val="tx1"/>
                </a:solidFill>
                <a:latin typeface="+mn-lt"/>
                <a:hlinkClick r:id="rId3"/>
              </a:rPr>
              <a:t>L</a:t>
            </a:r>
            <a:r>
              <a:rPr lang="en-GB" sz="700" dirty="0" smtClean="0">
                <a:solidFill>
                  <a:schemeClr val="tx1"/>
                </a:solidFill>
                <a:latin typeface="+mn-lt"/>
                <a:hlinkClick r:id="rId3"/>
              </a:rPr>
              <a:t>. Giannessi., “FERMI Upgrade Perspectives” , </a:t>
            </a:r>
            <a:r>
              <a:rPr lang="en-GB" sz="700" i="1" dirty="0" smtClean="0">
                <a:solidFill>
                  <a:schemeClr val="tx1"/>
                </a:solidFill>
                <a:latin typeface="+mn-lt"/>
                <a:hlinkClick r:id="rId3"/>
              </a:rPr>
              <a:t>in  FUture of Seeded free Electron lasers. (FUSEE)</a:t>
            </a:r>
            <a:r>
              <a:rPr lang="en-GB" sz="700" dirty="0" smtClean="0">
                <a:solidFill>
                  <a:schemeClr val="tx1"/>
                </a:solidFill>
                <a:latin typeface="+mn-lt"/>
                <a:hlinkClick r:id="rId3"/>
              </a:rPr>
              <a:t>, Trieste, Italy, 10 Nov. 2019  </a:t>
            </a:r>
            <a:endParaRPr lang="en-GB" sz="700" dirty="0">
              <a:solidFill>
                <a:schemeClr val="tx1"/>
              </a:solidFill>
              <a:latin typeface="+mn-lt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72142" y="2843733"/>
            <a:ext cx="9990256" cy="4008934"/>
            <a:chOff x="10029" y="1631900"/>
            <a:chExt cx="9990256" cy="4008934"/>
          </a:xfrm>
        </p:grpSpPr>
        <p:grpSp>
          <p:nvGrpSpPr>
            <p:cNvPr id="6" name="Group 5"/>
            <p:cNvGrpSpPr/>
            <p:nvPr/>
          </p:nvGrpSpPr>
          <p:grpSpPr>
            <a:xfrm>
              <a:off x="10029" y="1756617"/>
              <a:ext cx="9942566" cy="3884217"/>
              <a:chOff x="65616" y="1661096"/>
              <a:chExt cx="9942566" cy="3884217"/>
            </a:xfrm>
          </p:grpSpPr>
          <p:sp>
            <p:nvSpPr>
              <p:cNvPr id="199" name="Rettangolo arrotondato 35">
                <a:extLst>
                  <a:ext uri="{FF2B5EF4-FFF2-40B4-BE49-F238E27FC236}">
                    <a16:creationId xmlns:a16="http://schemas.microsoft.com/office/drawing/2014/main" id="{DAC6DC5A-73C3-1940-A6BB-7481EEDE477B}"/>
                  </a:ext>
                </a:extLst>
              </p:cNvPr>
              <p:cNvSpPr/>
              <p:nvPr/>
            </p:nvSpPr>
            <p:spPr bwMode="auto">
              <a:xfrm>
                <a:off x="65616" y="3026789"/>
                <a:ext cx="9942566" cy="1189412"/>
              </a:xfrm>
              <a:prstGeom prst="roundRect">
                <a:avLst/>
              </a:prstGeom>
              <a:solidFill>
                <a:schemeClr val="bg2"/>
              </a:solidFill>
              <a:ln w="952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it-IT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98" name="Rettangolo arrotondato 35">
                <a:extLst>
                  <a:ext uri="{FF2B5EF4-FFF2-40B4-BE49-F238E27FC236}">
                    <a16:creationId xmlns:a16="http://schemas.microsoft.com/office/drawing/2014/main" id="{DAC6DC5A-73C3-1940-A6BB-7481EEDE477B}"/>
                  </a:ext>
                </a:extLst>
              </p:cNvPr>
              <p:cNvSpPr/>
              <p:nvPr/>
            </p:nvSpPr>
            <p:spPr bwMode="auto">
              <a:xfrm>
                <a:off x="65616" y="1661096"/>
                <a:ext cx="9942566" cy="1189412"/>
              </a:xfrm>
              <a:prstGeom prst="roundRect">
                <a:avLst/>
              </a:prstGeom>
              <a:solidFill>
                <a:schemeClr val="bg2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it-IT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03" name="Right Arrow 102"/>
              <p:cNvSpPr/>
              <p:nvPr/>
            </p:nvSpPr>
            <p:spPr bwMode="auto">
              <a:xfrm rot="5400000">
                <a:off x="8071112" y="2623277"/>
                <a:ext cx="643409" cy="432048"/>
              </a:xfrm>
              <a:prstGeom prst="rightArrow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00" name="Rettangolo arrotondato 35">
                <a:extLst>
                  <a:ext uri="{FF2B5EF4-FFF2-40B4-BE49-F238E27FC236}">
                    <a16:creationId xmlns:a16="http://schemas.microsoft.com/office/drawing/2014/main" id="{DAC6DC5A-73C3-1940-A6BB-7481EEDE477B}"/>
                  </a:ext>
                </a:extLst>
              </p:cNvPr>
              <p:cNvSpPr/>
              <p:nvPr/>
            </p:nvSpPr>
            <p:spPr bwMode="auto">
              <a:xfrm>
                <a:off x="71760" y="4355901"/>
                <a:ext cx="9936421" cy="1189412"/>
              </a:xfrm>
              <a:prstGeom prst="roundRect">
                <a:avLst/>
              </a:prstGeom>
              <a:solidFill>
                <a:schemeClr val="bg2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it-IT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grpSp>
            <p:nvGrpSpPr>
              <p:cNvPr id="111" name="Gruppo 112"/>
              <p:cNvGrpSpPr/>
              <p:nvPr/>
            </p:nvGrpSpPr>
            <p:grpSpPr>
              <a:xfrm>
                <a:off x="349192" y="1776617"/>
                <a:ext cx="8808953" cy="1063516"/>
                <a:chOff x="366238" y="1196752"/>
                <a:chExt cx="7991322" cy="964801"/>
              </a:xfrm>
            </p:grpSpPr>
            <p:grpSp>
              <p:nvGrpSpPr>
                <p:cNvPr id="112" name="Gruppo 64"/>
                <p:cNvGrpSpPr/>
                <p:nvPr/>
              </p:nvGrpSpPr>
              <p:grpSpPr>
                <a:xfrm>
                  <a:off x="1876840" y="1628800"/>
                  <a:ext cx="6480720" cy="144016"/>
                  <a:chOff x="2236880" y="2132856"/>
                  <a:chExt cx="6480720" cy="144016"/>
                </a:xfrm>
              </p:grpSpPr>
              <p:sp>
                <p:nvSpPr>
                  <p:cNvPr id="127" name="Rettangolo 23"/>
                  <p:cNvSpPr/>
                  <p:nvPr/>
                </p:nvSpPr>
                <p:spPr>
                  <a:xfrm>
                    <a:off x="2236880" y="2132856"/>
                    <a:ext cx="606928" cy="144016"/>
                  </a:xfrm>
                  <a:prstGeom prst="rect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28" name="Rettangolo 38"/>
                  <p:cNvSpPr/>
                  <p:nvPr/>
                </p:nvSpPr>
                <p:spPr>
                  <a:xfrm>
                    <a:off x="7709488" y="2132856"/>
                    <a:ext cx="288032" cy="144016"/>
                  </a:xfrm>
                  <a:prstGeom prst="rect">
                    <a:avLst/>
                  </a:prstGeom>
                  <a:solidFill>
                    <a:schemeClr val="accent4">
                      <a:lumMod val="60000"/>
                      <a:lumOff val="4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29" name="Rettangolo 39"/>
                  <p:cNvSpPr/>
                  <p:nvPr/>
                </p:nvSpPr>
                <p:spPr>
                  <a:xfrm>
                    <a:off x="8069528" y="2132856"/>
                    <a:ext cx="288032" cy="144016"/>
                  </a:xfrm>
                  <a:prstGeom prst="rect">
                    <a:avLst/>
                  </a:prstGeom>
                  <a:solidFill>
                    <a:srgbClr val="7030A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30" name="Rettangolo 40"/>
                  <p:cNvSpPr/>
                  <p:nvPr/>
                </p:nvSpPr>
                <p:spPr>
                  <a:xfrm>
                    <a:off x="8429568" y="2132856"/>
                    <a:ext cx="288032" cy="144016"/>
                  </a:xfrm>
                  <a:prstGeom prst="rect">
                    <a:avLst/>
                  </a:prstGeom>
                  <a:solidFill>
                    <a:srgbClr val="7030A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31" name="Rettangolo 41"/>
                  <p:cNvSpPr/>
                  <p:nvPr/>
                </p:nvSpPr>
                <p:spPr>
                  <a:xfrm>
                    <a:off x="3016967" y="2132856"/>
                    <a:ext cx="606928" cy="144016"/>
                  </a:xfrm>
                  <a:prstGeom prst="rect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32" name="Rettangolo 42"/>
                  <p:cNvSpPr/>
                  <p:nvPr/>
                </p:nvSpPr>
                <p:spPr>
                  <a:xfrm>
                    <a:off x="3797054" y="2132856"/>
                    <a:ext cx="606928" cy="144016"/>
                  </a:xfrm>
                  <a:prstGeom prst="rect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33" name="Rettangolo 43"/>
                  <p:cNvSpPr/>
                  <p:nvPr/>
                </p:nvSpPr>
                <p:spPr>
                  <a:xfrm>
                    <a:off x="4577141" y="2132856"/>
                    <a:ext cx="606928" cy="144016"/>
                  </a:xfrm>
                  <a:prstGeom prst="rect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34" name="Rettangolo 44"/>
                  <p:cNvSpPr/>
                  <p:nvPr/>
                </p:nvSpPr>
                <p:spPr>
                  <a:xfrm>
                    <a:off x="5357228" y="2132856"/>
                    <a:ext cx="606928" cy="144016"/>
                  </a:xfrm>
                  <a:prstGeom prst="rect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35" name="Rettangolo 45"/>
                  <p:cNvSpPr/>
                  <p:nvPr/>
                </p:nvSpPr>
                <p:spPr>
                  <a:xfrm>
                    <a:off x="6137315" y="2132856"/>
                    <a:ext cx="606928" cy="144016"/>
                  </a:xfrm>
                  <a:prstGeom prst="rect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36" name="Rettangolo 46"/>
                  <p:cNvSpPr/>
                  <p:nvPr/>
                </p:nvSpPr>
                <p:spPr>
                  <a:xfrm>
                    <a:off x="6917400" y="2132856"/>
                    <a:ext cx="606928" cy="144016"/>
                  </a:xfrm>
                  <a:prstGeom prst="rect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</p:grpSp>
            <p:sp>
              <p:nvSpPr>
                <p:cNvPr id="113" name="CasellaDiTesto 67"/>
                <p:cNvSpPr txBox="1"/>
                <p:nvPr/>
              </p:nvSpPr>
              <p:spPr>
                <a:xfrm>
                  <a:off x="1229308" y="1215570"/>
                  <a:ext cx="382749" cy="3350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 smtClean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7</a:t>
                  </a:r>
                  <a:endParaRPr lang="it-IT" sz="18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114" name="CasellaDiTesto 68"/>
                <p:cNvSpPr txBox="1"/>
                <p:nvPr/>
              </p:nvSpPr>
              <p:spPr>
                <a:xfrm>
                  <a:off x="1962102" y="1196752"/>
                  <a:ext cx="382749" cy="33505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8</a:t>
                  </a:r>
                </a:p>
              </p:txBody>
            </p:sp>
            <p:sp>
              <p:nvSpPr>
                <p:cNvPr id="115" name="CasellaDiTesto 70"/>
                <p:cNvSpPr txBox="1"/>
                <p:nvPr/>
              </p:nvSpPr>
              <p:spPr>
                <a:xfrm>
                  <a:off x="2664918" y="1196752"/>
                  <a:ext cx="488908" cy="33505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09</a:t>
                  </a:r>
                </a:p>
              </p:txBody>
            </p:sp>
            <p:sp>
              <p:nvSpPr>
                <p:cNvPr id="116" name="CasellaDiTesto 71"/>
                <p:cNvSpPr txBox="1"/>
                <p:nvPr/>
              </p:nvSpPr>
              <p:spPr>
                <a:xfrm>
                  <a:off x="3457006" y="1196752"/>
                  <a:ext cx="488908" cy="33505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10</a:t>
                  </a:r>
                </a:p>
              </p:txBody>
            </p:sp>
            <p:sp>
              <p:nvSpPr>
                <p:cNvPr id="117" name="CasellaDiTesto 73"/>
                <p:cNvSpPr txBox="1"/>
                <p:nvPr/>
              </p:nvSpPr>
              <p:spPr>
                <a:xfrm>
                  <a:off x="4249094" y="1196752"/>
                  <a:ext cx="488908" cy="33505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11</a:t>
                  </a:r>
                </a:p>
              </p:txBody>
            </p:sp>
            <p:sp>
              <p:nvSpPr>
                <p:cNvPr id="118" name="CasellaDiTesto 74"/>
                <p:cNvSpPr txBox="1"/>
                <p:nvPr/>
              </p:nvSpPr>
              <p:spPr>
                <a:xfrm>
                  <a:off x="4989886" y="1196752"/>
                  <a:ext cx="488908" cy="33505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12</a:t>
                  </a:r>
                </a:p>
              </p:txBody>
            </p:sp>
            <p:sp>
              <p:nvSpPr>
                <p:cNvPr id="119" name="CasellaDiTesto 75"/>
                <p:cNvSpPr txBox="1"/>
                <p:nvPr/>
              </p:nvSpPr>
              <p:spPr>
                <a:xfrm>
                  <a:off x="5781974" y="1196752"/>
                  <a:ext cx="488908" cy="33505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13</a:t>
                  </a:r>
                </a:p>
              </p:txBody>
            </p:sp>
            <p:sp>
              <p:nvSpPr>
                <p:cNvPr id="120" name="CasellaDiTesto 76"/>
                <p:cNvSpPr txBox="1"/>
                <p:nvPr/>
              </p:nvSpPr>
              <p:spPr>
                <a:xfrm>
                  <a:off x="6588224" y="1196752"/>
                  <a:ext cx="488908" cy="33505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14</a:t>
                  </a:r>
                </a:p>
              </p:txBody>
            </p:sp>
            <p:sp>
              <p:nvSpPr>
                <p:cNvPr id="121" name="CasellaDiTesto 77"/>
                <p:cNvSpPr txBox="1"/>
                <p:nvPr/>
              </p:nvSpPr>
              <p:spPr>
                <a:xfrm>
                  <a:off x="7452320" y="1196752"/>
                  <a:ext cx="488908" cy="33505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15</a:t>
                  </a:r>
                </a:p>
              </p:txBody>
            </p:sp>
            <p:sp>
              <p:nvSpPr>
                <p:cNvPr id="122" name="CasellaDiTesto 97"/>
                <p:cNvSpPr txBox="1"/>
                <p:nvPr/>
              </p:nvSpPr>
              <p:spPr>
                <a:xfrm>
                  <a:off x="366238" y="1826501"/>
                  <a:ext cx="1693055" cy="33505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Energy (MeV) 550</a:t>
                  </a:r>
                </a:p>
              </p:txBody>
            </p:sp>
          </p:grpSp>
          <p:grpSp>
            <p:nvGrpSpPr>
              <p:cNvPr id="137" name="Gruppo 110"/>
              <p:cNvGrpSpPr/>
              <p:nvPr/>
            </p:nvGrpSpPr>
            <p:grpSpPr>
              <a:xfrm>
                <a:off x="1298223" y="3135312"/>
                <a:ext cx="8015842" cy="635004"/>
                <a:chOff x="1210592" y="3789040"/>
                <a:chExt cx="7271826" cy="576064"/>
              </a:xfrm>
            </p:grpSpPr>
            <p:grpSp>
              <p:nvGrpSpPr>
                <p:cNvPr id="138" name="Gruppo 66"/>
                <p:cNvGrpSpPr/>
                <p:nvPr/>
              </p:nvGrpSpPr>
              <p:grpSpPr>
                <a:xfrm>
                  <a:off x="1907704" y="4221088"/>
                  <a:ext cx="6480720" cy="144016"/>
                  <a:chOff x="2267744" y="3789040"/>
                  <a:chExt cx="6480720" cy="144016"/>
                </a:xfrm>
              </p:grpSpPr>
              <p:sp>
                <p:nvSpPr>
                  <p:cNvPr id="152" name="Rettangolo 48"/>
                  <p:cNvSpPr/>
                  <p:nvPr/>
                </p:nvSpPr>
                <p:spPr>
                  <a:xfrm>
                    <a:off x="2267744" y="3789040"/>
                    <a:ext cx="606928" cy="144016"/>
                  </a:xfrm>
                  <a:prstGeom prst="rect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 dirty="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53" name="Rettangolo 51"/>
                  <p:cNvSpPr/>
                  <p:nvPr/>
                </p:nvSpPr>
                <p:spPr>
                  <a:xfrm>
                    <a:off x="8460432" y="3789040"/>
                    <a:ext cx="288032" cy="144016"/>
                  </a:xfrm>
                  <a:prstGeom prst="rect">
                    <a:avLst/>
                  </a:prstGeom>
                  <a:solidFill>
                    <a:srgbClr val="7030A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54" name="Rettangolo 52"/>
                  <p:cNvSpPr/>
                  <p:nvPr/>
                </p:nvSpPr>
                <p:spPr>
                  <a:xfrm>
                    <a:off x="3047831" y="3789040"/>
                    <a:ext cx="606928" cy="144016"/>
                  </a:xfrm>
                  <a:prstGeom prst="rect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55" name="Rettangolo 53"/>
                  <p:cNvSpPr/>
                  <p:nvPr/>
                </p:nvSpPr>
                <p:spPr>
                  <a:xfrm>
                    <a:off x="3827918" y="3789040"/>
                    <a:ext cx="606928" cy="144016"/>
                  </a:xfrm>
                  <a:prstGeom prst="rect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56" name="Rettangolo 54"/>
                  <p:cNvSpPr/>
                  <p:nvPr/>
                </p:nvSpPr>
                <p:spPr>
                  <a:xfrm>
                    <a:off x="4608005" y="3789040"/>
                    <a:ext cx="606928" cy="144016"/>
                  </a:xfrm>
                  <a:prstGeom prst="rect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57" name="Rettangolo 55"/>
                  <p:cNvSpPr/>
                  <p:nvPr/>
                </p:nvSpPr>
                <p:spPr>
                  <a:xfrm>
                    <a:off x="5388092" y="3789040"/>
                    <a:ext cx="606928" cy="144016"/>
                  </a:xfrm>
                  <a:prstGeom prst="rect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58" name="Rettangolo 56"/>
                  <p:cNvSpPr/>
                  <p:nvPr/>
                </p:nvSpPr>
                <p:spPr>
                  <a:xfrm>
                    <a:off x="6168179" y="3789040"/>
                    <a:ext cx="606928" cy="144016"/>
                  </a:xfrm>
                  <a:prstGeom prst="rect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59" name="Rettangolo 57"/>
                  <p:cNvSpPr/>
                  <p:nvPr/>
                </p:nvSpPr>
                <p:spPr>
                  <a:xfrm>
                    <a:off x="6948264" y="3789040"/>
                    <a:ext cx="606928" cy="144016"/>
                  </a:xfrm>
                  <a:prstGeom prst="rect">
                    <a:avLst/>
                  </a:prstGeom>
                  <a:solidFill>
                    <a:srgbClr val="FF00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61" name="Rettangolo 59"/>
                  <p:cNvSpPr/>
                  <p:nvPr/>
                </p:nvSpPr>
                <p:spPr>
                  <a:xfrm>
                    <a:off x="8023235" y="3789040"/>
                    <a:ext cx="288032" cy="144016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</p:grpSp>
            <p:sp>
              <p:nvSpPr>
                <p:cNvPr id="139" name="CasellaDiTesto 87"/>
                <p:cNvSpPr txBox="1"/>
                <p:nvPr/>
              </p:nvSpPr>
              <p:spPr>
                <a:xfrm>
                  <a:off x="1210592" y="3789040"/>
                  <a:ext cx="430739" cy="3350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 smtClean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 K7</a:t>
                  </a:r>
                  <a:endParaRPr lang="it-IT" sz="18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140" name="CasellaDiTesto 88"/>
                <p:cNvSpPr txBox="1"/>
                <p:nvPr/>
              </p:nvSpPr>
              <p:spPr>
                <a:xfrm>
                  <a:off x="2034110" y="3789040"/>
                  <a:ext cx="382749" cy="3350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8</a:t>
                  </a:r>
                </a:p>
              </p:txBody>
            </p:sp>
            <p:sp>
              <p:nvSpPr>
                <p:cNvPr id="141" name="CasellaDiTesto 89"/>
                <p:cNvSpPr txBox="1"/>
                <p:nvPr/>
              </p:nvSpPr>
              <p:spPr>
                <a:xfrm>
                  <a:off x="2736926" y="3789040"/>
                  <a:ext cx="488908" cy="3350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09</a:t>
                  </a:r>
                </a:p>
              </p:txBody>
            </p:sp>
            <p:sp>
              <p:nvSpPr>
                <p:cNvPr id="142" name="CasellaDiTesto 90"/>
                <p:cNvSpPr txBox="1"/>
                <p:nvPr/>
              </p:nvSpPr>
              <p:spPr>
                <a:xfrm>
                  <a:off x="3529014" y="3789040"/>
                  <a:ext cx="488908" cy="3350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10</a:t>
                  </a:r>
                </a:p>
              </p:txBody>
            </p:sp>
            <p:sp>
              <p:nvSpPr>
                <p:cNvPr id="143" name="CasellaDiTesto 91"/>
                <p:cNvSpPr txBox="1"/>
                <p:nvPr/>
              </p:nvSpPr>
              <p:spPr>
                <a:xfrm>
                  <a:off x="4321102" y="3789040"/>
                  <a:ext cx="488908" cy="3350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11</a:t>
                  </a:r>
                </a:p>
              </p:txBody>
            </p:sp>
            <p:sp>
              <p:nvSpPr>
                <p:cNvPr id="144" name="CasellaDiTesto 92"/>
                <p:cNvSpPr txBox="1"/>
                <p:nvPr/>
              </p:nvSpPr>
              <p:spPr>
                <a:xfrm>
                  <a:off x="5061894" y="3789040"/>
                  <a:ext cx="488908" cy="3350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12</a:t>
                  </a:r>
                </a:p>
              </p:txBody>
            </p:sp>
            <p:sp>
              <p:nvSpPr>
                <p:cNvPr id="145" name="CasellaDiTesto 93"/>
                <p:cNvSpPr txBox="1"/>
                <p:nvPr/>
              </p:nvSpPr>
              <p:spPr>
                <a:xfrm>
                  <a:off x="5853982" y="3789040"/>
                  <a:ext cx="488908" cy="3350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13</a:t>
                  </a:r>
                </a:p>
              </p:txBody>
            </p:sp>
            <p:sp>
              <p:nvSpPr>
                <p:cNvPr id="146" name="CasellaDiTesto 94"/>
                <p:cNvSpPr txBox="1"/>
                <p:nvPr/>
              </p:nvSpPr>
              <p:spPr>
                <a:xfrm>
                  <a:off x="6660232" y="3789040"/>
                  <a:ext cx="488908" cy="3350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14</a:t>
                  </a:r>
                </a:p>
              </p:txBody>
            </p:sp>
            <p:sp>
              <p:nvSpPr>
                <p:cNvPr id="147" name="CasellaDiTesto 95"/>
                <p:cNvSpPr txBox="1"/>
                <p:nvPr/>
              </p:nvSpPr>
              <p:spPr>
                <a:xfrm>
                  <a:off x="7380312" y="3789040"/>
                  <a:ext cx="488908" cy="3350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15</a:t>
                  </a:r>
                </a:p>
              </p:txBody>
            </p:sp>
            <p:sp>
              <p:nvSpPr>
                <p:cNvPr id="148" name="CasellaDiTesto 96"/>
                <p:cNvSpPr txBox="1"/>
                <p:nvPr/>
              </p:nvSpPr>
              <p:spPr>
                <a:xfrm>
                  <a:off x="7993510" y="3789040"/>
                  <a:ext cx="488908" cy="3350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sz="1800" i="1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rPr>
                    <a:t>K16</a:t>
                  </a:r>
                </a:p>
              </p:txBody>
            </p:sp>
          </p:grpSp>
          <p:grpSp>
            <p:nvGrpSpPr>
              <p:cNvPr id="163" name="Gruppo 34">
                <a:extLst>
                  <a:ext uri="{FF2B5EF4-FFF2-40B4-BE49-F238E27FC236}">
                    <a16:creationId xmlns:a16="http://schemas.microsoft.com/office/drawing/2014/main" id="{2408CC99-A4C9-154B-BA80-E0B6FC809D7A}"/>
                  </a:ext>
                </a:extLst>
              </p:cNvPr>
              <p:cNvGrpSpPr/>
              <p:nvPr/>
            </p:nvGrpSpPr>
            <p:grpSpPr>
              <a:xfrm>
                <a:off x="1296576" y="4478353"/>
                <a:ext cx="7959578" cy="645247"/>
                <a:chOff x="1232750" y="6130134"/>
                <a:chExt cx="7959578" cy="645247"/>
              </a:xfrm>
            </p:grpSpPr>
            <p:grpSp>
              <p:nvGrpSpPr>
                <p:cNvPr id="164" name="Gruppo 33">
                  <a:extLst>
                    <a:ext uri="{FF2B5EF4-FFF2-40B4-BE49-F238E27FC236}">
                      <a16:creationId xmlns:a16="http://schemas.microsoft.com/office/drawing/2014/main" id="{135CEF50-64E7-9A42-BE4C-240867C5687C}"/>
                    </a:ext>
                  </a:extLst>
                </p:cNvPr>
                <p:cNvGrpSpPr/>
                <p:nvPr/>
              </p:nvGrpSpPr>
              <p:grpSpPr>
                <a:xfrm>
                  <a:off x="1232750" y="6130134"/>
                  <a:ext cx="6546208" cy="645247"/>
                  <a:chOff x="1232750" y="6130134"/>
                  <a:chExt cx="6546208" cy="645247"/>
                </a:xfrm>
              </p:grpSpPr>
              <p:grpSp>
                <p:nvGrpSpPr>
                  <p:cNvPr id="171" name="Gruppo 32">
                    <a:extLst>
                      <a:ext uri="{FF2B5EF4-FFF2-40B4-BE49-F238E27FC236}">
                        <a16:creationId xmlns:a16="http://schemas.microsoft.com/office/drawing/2014/main" id="{135C629B-04CA-DB4C-BB37-572D52102945}"/>
                      </a:ext>
                    </a:extLst>
                  </p:cNvPr>
                  <p:cNvGrpSpPr/>
                  <p:nvPr/>
                </p:nvGrpSpPr>
                <p:grpSpPr>
                  <a:xfrm>
                    <a:off x="1984548" y="6616630"/>
                    <a:ext cx="5794410" cy="158751"/>
                    <a:chOff x="1984548" y="6616630"/>
                    <a:chExt cx="5794410" cy="158751"/>
                  </a:xfrm>
                </p:grpSpPr>
                <p:sp>
                  <p:nvSpPr>
                    <p:cNvPr id="180" name="Rettangolo 4"/>
                    <p:cNvSpPr/>
                    <p:nvPr/>
                  </p:nvSpPr>
                  <p:spPr>
                    <a:xfrm>
                      <a:off x="1984548" y="6616630"/>
                      <a:ext cx="317502" cy="15875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it-IT"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p:txBody>
                </p:sp>
                <p:sp>
                  <p:nvSpPr>
                    <p:cNvPr id="181" name="Rettangolo 5"/>
                    <p:cNvSpPr/>
                    <p:nvPr/>
                  </p:nvSpPr>
                  <p:spPr>
                    <a:xfrm>
                      <a:off x="2375756" y="6616630"/>
                      <a:ext cx="317502" cy="15875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it-IT"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p:txBody>
                </p:sp>
                <p:sp>
                  <p:nvSpPr>
                    <p:cNvPr id="182" name="Rettangolo 6"/>
                    <p:cNvSpPr/>
                    <p:nvPr/>
                  </p:nvSpPr>
                  <p:spPr>
                    <a:xfrm>
                      <a:off x="2766964" y="6616630"/>
                      <a:ext cx="317502" cy="15875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it-IT"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p:txBody>
                </p:sp>
                <p:sp>
                  <p:nvSpPr>
                    <p:cNvPr id="183" name="Rettangolo 7"/>
                    <p:cNvSpPr/>
                    <p:nvPr/>
                  </p:nvSpPr>
                  <p:spPr>
                    <a:xfrm>
                      <a:off x="3158172" y="6616630"/>
                      <a:ext cx="317502" cy="15875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it-IT"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p:txBody>
                </p:sp>
                <p:sp>
                  <p:nvSpPr>
                    <p:cNvPr id="184" name="Rettangolo 8"/>
                    <p:cNvSpPr/>
                    <p:nvPr/>
                  </p:nvSpPr>
                  <p:spPr>
                    <a:xfrm>
                      <a:off x="3549381" y="6616630"/>
                      <a:ext cx="317502" cy="15875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it-IT"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p:txBody>
                </p:sp>
                <p:sp>
                  <p:nvSpPr>
                    <p:cNvPr id="185" name="Rettangolo 9"/>
                    <p:cNvSpPr/>
                    <p:nvPr/>
                  </p:nvSpPr>
                  <p:spPr>
                    <a:xfrm>
                      <a:off x="3940589" y="6616630"/>
                      <a:ext cx="317502" cy="15875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it-IT"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p:txBody>
                </p:sp>
                <p:sp>
                  <p:nvSpPr>
                    <p:cNvPr id="186" name="Rettangolo 10"/>
                    <p:cNvSpPr/>
                    <p:nvPr/>
                  </p:nvSpPr>
                  <p:spPr>
                    <a:xfrm>
                      <a:off x="4331797" y="6616630"/>
                      <a:ext cx="317502" cy="15875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it-IT"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p:txBody>
                </p:sp>
                <p:sp>
                  <p:nvSpPr>
                    <p:cNvPr id="187" name="Rettangolo 11"/>
                    <p:cNvSpPr/>
                    <p:nvPr/>
                  </p:nvSpPr>
                  <p:spPr>
                    <a:xfrm>
                      <a:off x="4723005" y="6616630"/>
                      <a:ext cx="317502" cy="15875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it-IT"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p:txBody>
                </p:sp>
                <p:sp>
                  <p:nvSpPr>
                    <p:cNvPr id="188" name="Rettangolo 12"/>
                    <p:cNvSpPr/>
                    <p:nvPr/>
                  </p:nvSpPr>
                  <p:spPr>
                    <a:xfrm>
                      <a:off x="5114214" y="6616630"/>
                      <a:ext cx="317502" cy="15875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it-IT"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p:txBody>
                </p:sp>
                <p:sp>
                  <p:nvSpPr>
                    <p:cNvPr id="189" name="Rettangolo 13"/>
                    <p:cNvSpPr/>
                    <p:nvPr/>
                  </p:nvSpPr>
                  <p:spPr>
                    <a:xfrm>
                      <a:off x="5505422" y="6616630"/>
                      <a:ext cx="317502" cy="15875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it-IT"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p:txBody>
                </p:sp>
                <p:sp>
                  <p:nvSpPr>
                    <p:cNvPr id="190" name="Rettangolo 14"/>
                    <p:cNvSpPr/>
                    <p:nvPr/>
                  </p:nvSpPr>
                  <p:spPr>
                    <a:xfrm>
                      <a:off x="5896630" y="6616630"/>
                      <a:ext cx="317502" cy="15875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it-IT"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p:txBody>
                </p:sp>
                <p:sp>
                  <p:nvSpPr>
                    <p:cNvPr id="191" name="Rettangolo 15"/>
                    <p:cNvSpPr/>
                    <p:nvPr/>
                  </p:nvSpPr>
                  <p:spPr>
                    <a:xfrm>
                      <a:off x="6287838" y="6616630"/>
                      <a:ext cx="317502" cy="15875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it-IT"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p:txBody>
                </p:sp>
                <p:sp>
                  <p:nvSpPr>
                    <p:cNvPr id="192" name="Rettangolo 16"/>
                    <p:cNvSpPr/>
                    <p:nvPr/>
                  </p:nvSpPr>
                  <p:spPr>
                    <a:xfrm>
                      <a:off x="6679046" y="6616630"/>
                      <a:ext cx="317502" cy="15875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it-IT"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p:txBody>
                </p:sp>
                <p:sp>
                  <p:nvSpPr>
                    <p:cNvPr id="193" name="Rettangolo 17"/>
                    <p:cNvSpPr/>
                    <p:nvPr/>
                  </p:nvSpPr>
                  <p:spPr>
                    <a:xfrm>
                      <a:off x="7070255" y="6616630"/>
                      <a:ext cx="317502" cy="15875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it-IT"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p:txBody>
                </p:sp>
                <p:sp>
                  <p:nvSpPr>
                    <p:cNvPr id="194" name="Rettangolo 18"/>
                    <p:cNvSpPr/>
                    <p:nvPr/>
                  </p:nvSpPr>
                  <p:spPr>
                    <a:xfrm>
                      <a:off x="7461456" y="6616630"/>
                      <a:ext cx="317502" cy="158751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it-IT" sz="180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p:txBody>
                </p:sp>
              </p:grpSp>
              <p:sp>
                <p:nvSpPr>
                  <p:cNvPr id="172" name="CasellaDiTesto 78"/>
                  <p:cNvSpPr txBox="1"/>
                  <p:nvPr/>
                </p:nvSpPr>
                <p:spPr>
                  <a:xfrm>
                    <a:off x="1232750" y="6130134"/>
                    <a:ext cx="421910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it-IT" sz="1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rPr>
                      <a:t>K7</a:t>
                    </a:r>
                    <a:endParaRPr lang="it-IT" sz="1800" dirty="0">
                      <a:solidFill>
                        <a:schemeClr val="tx1"/>
                      </a:solidFill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73" name="CasellaDiTesto 79"/>
                  <p:cNvSpPr txBox="1"/>
                  <p:nvPr/>
                </p:nvSpPr>
                <p:spPr>
                  <a:xfrm>
                    <a:off x="2123887" y="6130135"/>
                    <a:ext cx="421910" cy="36933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it-IT" sz="1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rPr>
                      <a:t>K8</a:t>
                    </a:r>
                  </a:p>
                </p:txBody>
              </p:sp>
              <p:sp>
                <p:nvSpPr>
                  <p:cNvPr id="174" name="CasellaDiTesto 80"/>
                  <p:cNvSpPr txBox="1"/>
                  <p:nvPr/>
                </p:nvSpPr>
                <p:spPr>
                  <a:xfrm>
                    <a:off x="2898611" y="6130135"/>
                    <a:ext cx="538929" cy="36933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it-IT" sz="1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rPr>
                      <a:t>K09</a:t>
                    </a:r>
                  </a:p>
                </p:txBody>
              </p:sp>
              <p:sp>
                <p:nvSpPr>
                  <p:cNvPr id="175" name="CasellaDiTesto 81"/>
                  <p:cNvSpPr txBox="1"/>
                  <p:nvPr/>
                </p:nvSpPr>
                <p:spPr>
                  <a:xfrm>
                    <a:off x="3771742" y="6130135"/>
                    <a:ext cx="538929" cy="36933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it-IT" sz="1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rPr>
                      <a:t>K10</a:t>
                    </a:r>
                  </a:p>
                </p:txBody>
              </p:sp>
              <p:sp>
                <p:nvSpPr>
                  <p:cNvPr id="176" name="CasellaDiTesto 82"/>
                  <p:cNvSpPr txBox="1"/>
                  <p:nvPr/>
                </p:nvSpPr>
                <p:spPr>
                  <a:xfrm>
                    <a:off x="4644872" y="6130135"/>
                    <a:ext cx="538929" cy="36933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it-IT" sz="1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rPr>
                      <a:t>K11</a:t>
                    </a:r>
                  </a:p>
                </p:txBody>
              </p:sp>
              <p:sp>
                <p:nvSpPr>
                  <p:cNvPr id="177" name="CasellaDiTesto 83"/>
                  <p:cNvSpPr txBox="1"/>
                  <p:nvPr/>
                </p:nvSpPr>
                <p:spPr>
                  <a:xfrm>
                    <a:off x="5461458" y="6130135"/>
                    <a:ext cx="538929" cy="36933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it-IT" sz="1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rPr>
                      <a:t>K12</a:t>
                    </a:r>
                  </a:p>
                </p:txBody>
              </p:sp>
              <p:sp>
                <p:nvSpPr>
                  <p:cNvPr id="178" name="CasellaDiTesto 84"/>
                  <p:cNvSpPr txBox="1"/>
                  <p:nvPr/>
                </p:nvSpPr>
                <p:spPr>
                  <a:xfrm>
                    <a:off x="6334588" y="6130135"/>
                    <a:ext cx="538929" cy="36933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it-IT" sz="1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rPr>
                      <a:t>K13</a:t>
                    </a:r>
                  </a:p>
                </p:txBody>
              </p:sp>
              <p:sp>
                <p:nvSpPr>
                  <p:cNvPr id="179" name="CasellaDiTesto 85"/>
                  <p:cNvSpPr txBox="1"/>
                  <p:nvPr/>
                </p:nvSpPr>
                <p:spPr>
                  <a:xfrm>
                    <a:off x="7223330" y="6130135"/>
                    <a:ext cx="538929" cy="369331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it-IT" sz="1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rPr>
                      <a:t>K14</a:t>
                    </a:r>
                  </a:p>
                </p:txBody>
              </p:sp>
            </p:grpSp>
            <p:grpSp>
              <p:nvGrpSpPr>
                <p:cNvPr id="165" name="Gruppo 31">
                  <a:extLst>
                    <a:ext uri="{FF2B5EF4-FFF2-40B4-BE49-F238E27FC236}">
                      <a16:creationId xmlns:a16="http://schemas.microsoft.com/office/drawing/2014/main" id="{8AB3F29D-B3AB-A647-AB98-641E1DAB9DC1}"/>
                    </a:ext>
                  </a:extLst>
                </p:cNvPr>
                <p:cNvGrpSpPr/>
                <p:nvPr/>
              </p:nvGrpSpPr>
              <p:grpSpPr>
                <a:xfrm>
                  <a:off x="7898085" y="6139289"/>
                  <a:ext cx="1294243" cy="635004"/>
                  <a:chOff x="7971237" y="4630529"/>
                  <a:chExt cx="1294243" cy="635004"/>
                </a:xfrm>
              </p:grpSpPr>
              <p:sp>
                <p:nvSpPr>
                  <p:cNvPr id="166" name="Rettangolo 123">
                    <a:extLst>
                      <a:ext uri="{FF2B5EF4-FFF2-40B4-BE49-F238E27FC236}">
                        <a16:creationId xmlns:a16="http://schemas.microsoft.com/office/drawing/2014/main" id="{F07E2ABA-5BA2-2C4B-B0B1-4C3A00A9BB94}"/>
                      </a:ext>
                    </a:extLst>
                  </p:cNvPr>
                  <p:cNvSpPr/>
                  <p:nvPr/>
                </p:nvSpPr>
                <p:spPr>
                  <a:xfrm>
                    <a:off x="8844367" y="5106782"/>
                    <a:ext cx="317502" cy="158751"/>
                  </a:xfrm>
                  <a:prstGeom prst="rect">
                    <a:avLst/>
                  </a:prstGeom>
                  <a:solidFill>
                    <a:srgbClr val="7030A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67" name="Rettangolo 125">
                    <a:extLst>
                      <a:ext uri="{FF2B5EF4-FFF2-40B4-BE49-F238E27FC236}">
                        <a16:creationId xmlns:a16="http://schemas.microsoft.com/office/drawing/2014/main" id="{815398FE-1BA4-DF40-9777-89096A73012E}"/>
                      </a:ext>
                    </a:extLst>
                  </p:cNvPr>
                  <p:cNvSpPr/>
                  <p:nvPr/>
                </p:nvSpPr>
                <p:spPr>
                  <a:xfrm>
                    <a:off x="7971237" y="5106782"/>
                    <a:ext cx="317502" cy="158751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68" name="Rettangolo 126">
                    <a:extLst>
                      <a:ext uri="{FF2B5EF4-FFF2-40B4-BE49-F238E27FC236}">
                        <a16:creationId xmlns:a16="http://schemas.microsoft.com/office/drawing/2014/main" id="{8247D889-1807-064C-9978-2B29E0932F36}"/>
                      </a:ext>
                    </a:extLst>
                  </p:cNvPr>
                  <p:cNvSpPr/>
                  <p:nvPr/>
                </p:nvSpPr>
                <p:spPr>
                  <a:xfrm>
                    <a:off x="8362438" y="5106782"/>
                    <a:ext cx="317502" cy="158751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it-IT" sz="1800">
                      <a:latin typeface="Calibri" panose="020F0502020204030204" pitchFamily="34" charset="0"/>
                      <a:cs typeface="Calibri" panose="020F0502020204030204" pitchFamily="34" charset="0"/>
                    </a:endParaRPr>
                  </a:p>
                </p:txBody>
              </p:sp>
              <p:sp>
                <p:nvSpPr>
                  <p:cNvPr id="169" name="CasellaDiTesto 127">
                    <a:extLst>
                      <a:ext uri="{FF2B5EF4-FFF2-40B4-BE49-F238E27FC236}">
                        <a16:creationId xmlns:a16="http://schemas.microsoft.com/office/drawing/2014/main" id="{09CB28E8-C198-5B4C-938C-598EBEEC79FF}"/>
                      </a:ext>
                    </a:extLst>
                  </p:cNvPr>
                  <p:cNvSpPr txBox="1"/>
                  <p:nvPr/>
                </p:nvSpPr>
                <p:spPr>
                  <a:xfrm>
                    <a:off x="8050612" y="4630529"/>
                    <a:ext cx="538931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it-IT" sz="1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rPr>
                      <a:t>K15</a:t>
                    </a:r>
                  </a:p>
                </p:txBody>
              </p:sp>
              <p:sp>
                <p:nvSpPr>
                  <p:cNvPr id="170" name="CasellaDiTesto 128">
                    <a:extLst>
                      <a:ext uri="{FF2B5EF4-FFF2-40B4-BE49-F238E27FC236}">
                        <a16:creationId xmlns:a16="http://schemas.microsoft.com/office/drawing/2014/main" id="{2A4BA20D-C07D-6C40-8C13-3A3557206164}"/>
                      </a:ext>
                    </a:extLst>
                  </p:cNvPr>
                  <p:cNvSpPr txBox="1"/>
                  <p:nvPr/>
                </p:nvSpPr>
                <p:spPr>
                  <a:xfrm>
                    <a:off x="8726549" y="4630529"/>
                    <a:ext cx="538931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it-IT" sz="1800" i="1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rPr>
                      <a:t>K16</a:t>
                    </a:r>
                  </a:p>
                </p:txBody>
              </p:sp>
            </p:grpSp>
          </p:grpSp>
          <p:sp>
            <p:nvSpPr>
              <p:cNvPr id="4" name="Rectangle 3"/>
              <p:cNvSpPr/>
              <p:nvPr/>
            </p:nvSpPr>
            <p:spPr>
              <a:xfrm>
                <a:off x="8645307" y="3965669"/>
                <a:ext cx="1362874" cy="253916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2"/>
                </a:solidFill>
              </a:ln>
            </p:spPr>
            <p:txBody>
              <a:bodyPr wrap="none">
                <a:spAutoFit/>
              </a:bodyPr>
              <a:lstStyle/>
              <a:p>
                <a:r>
                  <a:rPr lang="it-IT" sz="1050" dirty="0" smtClean="0">
                    <a:solidFill>
                      <a:srgbClr val="0070C0"/>
                    </a:solidFill>
                    <a:latin typeface="+mj-lt"/>
                    <a:cs typeface="Calibri" panose="020F0502020204030204" pitchFamily="34" charset="0"/>
                  </a:rPr>
                  <a:t>1670 </a:t>
                </a:r>
                <a:r>
                  <a:rPr lang="it-IT" sz="1050" dirty="0">
                    <a:solidFill>
                      <a:srgbClr val="0070C0"/>
                    </a:solidFill>
                    <a:latin typeface="+mj-lt"/>
                    <a:cs typeface="Calibri" panose="020F0502020204030204" pitchFamily="34" charset="0"/>
                  </a:rPr>
                  <a:t>MeV @ 10 Hz</a:t>
                </a:r>
                <a:endParaRPr lang="en-GB" sz="1050" dirty="0">
                  <a:solidFill>
                    <a:srgbClr val="0070C0"/>
                  </a:solidFill>
                  <a:latin typeface="+mj-lt"/>
                  <a:cs typeface="Calibri" panose="020F0502020204030204" pitchFamily="34" charset="0"/>
                </a:endParaRPr>
              </a:p>
            </p:txBody>
          </p:sp>
          <p:sp>
            <p:nvSpPr>
              <p:cNvPr id="207" name="Rectangle 206"/>
              <p:cNvSpPr/>
              <p:nvPr/>
            </p:nvSpPr>
            <p:spPr>
              <a:xfrm>
                <a:off x="8645307" y="5291397"/>
                <a:ext cx="1362874" cy="253916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2"/>
                </a:solidFill>
              </a:ln>
            </p:spPr>
            <p:txBody>
              <a:bodyPr wrap="none">
                <a:spAutoFit/>
              </a:bodyPr>
              <a:lstStyle/>
              <a:p>
                <a:r>
                  <a:rPr lang="it-IT" sz="1050" dirty="0" smtClean="0">
                    <a:solidFill>
                      <a:srgbClr val="0070C0"/>
                    </a:solidFill>
                    <a:latin typeface="+mj-lt"/>
                    <a:cs typeface="Calibri" panose="020F0502020204030204" pitchFamily="34" charset="0"/>
                  </a:rPr>
                  <a:t>2000 </a:t>
                </a:r>
                <a:r>
                  <a:rPr lang="it-IT" sz="1050" dirty="0">
                    <a:solidFill>
                      <a:srgbClr val="0070C0"/>
                    </a:solidFill>
                    <a:latin typeface="+mj-lt"/>
                    <a:cs typeface="Calibri" panose="020F0502020204030204" pitchFamily="34" charset="0"/>
                  </a:rPr>
                  <a:t>MeV @ 50 Hz</a:t>
                </a:r>
                <a:endParaRPr lang="en-GB" sz="1050" dirty="0">
                  <a:solidFill>
                    <a:srgbClr val="0070C0"/>
                  </a:solidFill>
                  <a:latin typeface="+mj-lt"/>
                  <a:cs typeface="Calibri" panose="020F0502020204030204" pitchFamily="34" charset="0"/>
                </a:endParaRPr>
              </a:p>
            </p:txBody>
          </p:sp>
          <p:sp>
            <p:nvSpPr>
              <p:cNvPr id="208" name="Rectangle 207"/>
              <p:cNvSpPr/>
              <p:nvPr/>
            </p:nvSpPr>
            <p:spPr>
              <a:xfrm>
                <a:off x="8670613" y="2597914"/>
                <a:ext cx="1337567" cy="253916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2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it-IT" sz="1050" dirty="0" smtClean="0">
                    <a:solidFill>
                      <a:srgbClr val="0070C0"/>
                    </a:solidFill>
                    <a:latin typeface="+mj-lt"/>
                    <a:cs typeface="Calibri" panose="020F0502020204030204" pitchFamily="34" charset="0"/>
                  </a:rPr>
                  <a:t>1543 MeV @ 10 H</a:t>
                </a:r>
                <a:r>
                  <a:rPr lang="it-IT" sz="1050" dirty="0" smtClean="0">
                    <a:solidFill>
                      <a:srgbClr val="0070C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z</a:t>
                </a:r>
                <a:endParaRPr lang="en-GB" sz="105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" name="Rectangle 2"/>
              <p:cNvSpPr/>
              <p:nvPr/>
            </p:nvSpPr>
            <p:spPr bwMode="auto">
              <a:xfrm>
                <a:off x="1934976" y="1776617"/>
                <a:ext cx="5960118" cy="735751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98" name="TextBox 97"/>
              <p:cNvSpPr txBox="1"/>
              <p:nvPr/>
            </p:nvSpPr>
            <p:spPr bwMode="auto">
              <a:xfrm>
                <a:off x="3022790" y="2529929"/>
                <a:ext cx="3845584" cy="30777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9050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algn="ctr">
                  <a:spcBef>
                    <a:spcPts val="0"/>
                  </a:spcBef>
                  <a:spcAft>
                    <a:spcPts val="300"/>
                  </a:spcAft>
                  <a:defRPr/>
                </a:pPr>
                <a:r>
                  <a:rPr lang="en-US" sz="1400" dirty="0" smtClean="0">
                    <a:solidFill>
                      <a:schemeClr val="tx1"/>
                    </a:solidFill>
                    <a:latin typeface="+mj-lt"/>
                  </a:rPr>
                  <a:t>Backward Travelling Wave Structures (BTWs)</a:t>
                </a:r>
                <a:endParaRPr lang="en-US" sz="1100" dirty="0" smtClean="0">
                  <a:solidFill>
                    <a:schemeClr val="tx1"/>
                  </a:solidFill>
                  <a:latin typeface="+mj-lt"/>
                </a:endParaRPr>
              </a:p>
            </p:txBody>
          </p:sp>
          <p:sp>
            <p:nvSpPr>
              <p:cNvPr id="99" name="Rectangle 98"/>
              <p:cNvSpPr/>
              <p:nvPr/>
            </p:nvSpPr>
            <p:spPr bwMode="auto">
              <a:xfrm>
                <a:off x="1987339" y="3153462"/>
                <a:ext cx="5960118" cy="735751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00" name="TextBox 99"/>
              <p:cNvSpPr txBox="1"/>
              <p:nvPr/>
            </p:nvSpPr>
            <p:spPr bwMode="auto">
              <a:xfrm>
                <a:off x="3073658" y="3900215"/>
                <a:ext cx="3845584" cy="30777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9050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algn="ctr">
                  <a:spcBef>
                    <a:spcPts val="0"/>
                  </a:spcBef>
                  <a:spcAft>
                    <a:spcPts val="300"/>
                  </a:spcAft>
                  <a:defRPr/>
                </a:pPr>
                <a:r>
                  <a:rPr lang="en-US" sz="1400" dirty="0" smtClean="0">
                    <a:solidFill>
                      <a:schemeClr val="tx1"/>
                    </a:solidFill>
                    <a:latin typeface="+mj-lt"/>
                  </a:rPr>
                  <a:t>Backward Travelling Wave Structures (BTWs)</a:t>
                </a:r>
                <a:endParaRPr lang="en-US" sz="1100" dirty="0" smtClean="0">
                  <a:solidFill>
                    <a:schemeClr val="tx1"/>
                  </a:solidFill>
                  <a:latin typeface="+mj-lt"/>
                </a:endParaRPr>
              </a:p>
            </p:txBody>
          </p:sp>
          <p:sp>
            <p:nvSpPr>
              <p:cNvPr id="102" name="Rectangle 101"/>
              <p:cNvSpPr/>
              <p:nvPr/>
            </p:nvSpPr>
            <p:spPr bwMode="auto">
              <a:xfrm>
                <a:off x="7992649" y="3153753"/>
                <a:ext cx="800334" cy="734400"/>
              </a:xfrm>
              <a:prstGeom prst="rect">
                <a:avLst/>
              </a:prstGeom>
              <a:noFill/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04" name="TextBox 103"/>
              <p:cNvSpPr txBox="1"/>
              <p:nvPr/>
            </p:nvSpPr>
            <p:spPr bwMode="auto">
              <a:xfrm>
                <a:off x="8103502" y="3906054"/>
                <a:ext cx="521775" cy="307777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 w="19050">
                <a:solidFill>
                  <a:srgbClr val="C0000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algn="ctr">
                  <a:spcBef>
                    <a:spcPts val="0"/>
                  </a:spcBef>
                  <a:spcAft>
                    <a:spcPts val="300"/>
                  </a:spcAft>
                  <a:defRPr/>
                </a:pPr>
                <a:r>
                  <a:rPr lang="en-US" sz="1400" dirty="0" smtClean="0">
                    <a:solidFill>
                      <a:schemeClr val="tx1"/>
                    </a:solidFill>
                    <a:latin typeface="+mj-lt"/>
                  </a:rPr>
                  <a:t>HG</a:t>
                </a:r>
                <a:r>
                  <a:rPr lang="en-US" sz="1400" b="1" dirty="0" smtClean="0">
                    <a:solidFill>
                      <a:schemeClr val="tx1"/>
                    </a:solidFill>
                    <a:latin typeface="+mj-lt"/>
                  </a:rPr>
                  <a:t> </a:t>
                </a:r>
                <a:endParaRPr lang="en-US" sz="1100" b="1" dirty="0" smtClean="0">
                  <a:solidFill>
                    <a:schemeClr val="tx1"/>
                  </a:solidFill>
                  <a:latin typeface="+mj-lt"/>
                </a:endParaRPr>
              </a:p>
            </p:txBody>
          </p:sp>
          <p:sp>
            <p:nvSpPr>
              <p:cNvPr id="105" name="Rectangle 104"/>
              <p:cNvSpPr/>
              <p:nvPr/>
            </p:nvSpPr>
            <p:spPr bwMode="auto">
              <a:xfrm>
                <a:off x="202253" y="4478939"/>
                <a:ext cx="8514970" cy="735751"/>
              </a:xfrm>
              <a:prstGeom prst="rect">
                <a:avLst/>
              </a:prstGeom>
              <a:noFill/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06" name="Right Arrow 105"/>
              <p:cNvSpPr/>
              <p:nvPr/>
            </p:nvSpPr>
            <p:spPr bwMode="auto">
              <a:xfrm rot="5400000">
                <a:off x="4896189" y="4140185"/>
                <a:ext cx="284752" cy="432048"/>
              </a:xfrm>
              <a:prstGeom prst="rightArrow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07" name="TextBox 106"/>
              <p:cNvSpPr txBox="1"/>
              <p:nvPr/>
            </p:nvSpPr>
            <p:spPr bwMode="auto">
              <a:xfrm>
                <a:off x="3786782" y="5226113"/>
                <a:ext cx="2635102" cy="307777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 w="19050">
                <a:solidFill>
                  <a:srgbClr val="C0000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algn="ctr">
                  <a:spcBef>
                    <a:spcPts val="0"/>
                  </a:spcBef>
                  <a:spcAft>
                    <a:spcPts val="300"/>
                  </a:spcAft>
                  <a:defRPr/>
                </a:pPr>
                <a:r>
                  <a:rPr lang="en-US" sz="1400" dirty="0" smtClean="0">
                    <a:solidFill>
                      <a:schemeClr val="tx1"/>
                    </a:solidFill>
                    <a:latin typeface="+mj-lt"/>
                  </a:rPr>
                  <a:t>High Gradient Structures (HG)</a:t>
                </a:r>
                <a:r>
                  <a:rPr lang="en-US" sz="1400" b="1" dirty="0" smtClean="0">
                    <a:solidFill>
                      <a:schemeClr val="tx1"/>
                    </a:solidFill>
                    <a:latin typeface="+mj-lt"/>
                  </a:rPr>
                  <a:t> </a:t>
                </a:r>
                <a:endParaRPr lang="en-US" sz="1100" b="1" dirty="0" smtClean="0">
                  <a:solidFill>
                    <a:schemeClr val="tx1"/>
                  </a:solidFill>
                  <a:latin typeface="+mj-lt"/>
                </a:endParaRPr>
              </a:p>
            </p:txBody>
          </p:sp>
          <p:sp>
            <p:nvSpPr>
              <p:cNvPr id="5" name="Rectangular Callout 4"/>
              <p:cNvSpPr/>
              <p:nvPr/>
            </p:nvSpPr>
            <p:spPr bwMode="auto">
              <a:xfrm>
                <a:off x="7935562" y="1776616"/>
                <a:ext cx="887584" cy="743531"/>
              </a:xfrm>
              <a:prstGeom prst="wedgeRectCallout">
                <a:avLst>
                  <a:gd name="adj1" fmla="val 11417"/>
                  <a:gd name="adj2" fmla="val 49834"/>
                </a:avLst>
              </a:prstGeom>
              <a:noFill/>
              <a:ln w="2857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08" name="Rettangolo 4"/>
              <p:cNvSpPr/>
              <p:nvPr/>
            </p:nvSpPr>
            <p:spPr>
              <a:xfrm>
                <a:off x="1114765" y="2254567"/>
                <a:ext cx="317502" cy="158751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8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9" name="Rettangolo 5"/>
              <p:cNvSpPr/>
              <p:nvPr/>
            </p:nvSpPr>
            <p:spPr>
              <a:xfrm>
                <a:off x="1505973" y="2254567"/>
                <a:ext cx="317502" cy="158751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8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0" name="Rettangolo 4"/>
              <p:cNvSpPr/>
              <p:nvPr/>
            </p:nvSpPr>
            <p:spPr>
              <a:xfrm>
                <a:off x="202252" y="2252871"/>
                <a:ext cx="317502" cy="158751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8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3" name="Rettangolo 5"/>
              <p:cNvSpPr/>
              <p:nvPr/>
            </p:nvSpPr>
            <p:spPr>
              <a:xfrm>
                <a:off x="593460" y="2252871"/>
                <a:ext cx="317502" cy="158751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8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4" name="Rettangolo 4"/>
              <p:cNvSpPr/>
              <p:nvPr/>
            </p:nvSpPr>
            <p:spPr>
              <a:xfrm>
                <a:off x="1114765" y="3587716"/>
                <a:ext cx="317502" cy="158751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8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5" name="Rettangolo 5"/>
              <p:cNvSpPr/>
              <p:nvPr/>
            </p:nvSpPr>
            <p:spPr>
              <a:xfrm>
                <a:off x="1505973" y="3587716"/>
                <a:ext cx="317502" cy="158751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8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0" name="Rettangolo 4"/>
              <p:cNvSpPr/>
              <p:nvPr/>
            </p:nvSpPr>
            <p:spPr>
              <a:xfrm>
                <a:off x="202252" y="3586020"/>
                <a:ext cx="317502" cy="158751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8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1" name="Rettangolo 5"/>
              <p:cNvSpPr/>
              <p:nvPr/>
            </p:nvSpPr>
            <p:spPr>
              <a:xfrm>
                <a:off x="593460" y="3586020"/>
                <a:ext cx="317502" cy="158751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8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6" name="Rettangolo 4"/>
              <p:cNvSpPr/>
              <p:nvPr/>
            </p:nvSpPr>
            <p:spPr>
              <a:xfrm>
                <a:off x="1149548" y="4965457"/>
                <a:ext cx="317502" cy="158751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8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7" name="Rettangolo 5"/>
              <p:cNvSpPr/>
              <p:nvPr/>
            </p:nvSpPr>
            <p:spPr>
              <a:xfrm>
                <a:off x="1540756" y="4965457"/>
                <a:ext cx="317502" cy="158751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8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4" name="Rettangolo 4"/>
              <p:cNvSpPr/>
              <p:nvPr/>
            </p:nvSpPr>
            <p:spPr>
              <a:xfrm>
                <a:off x="237035" y="4963761"/>
                <a:ext cx="317502" cy="158751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8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6" name="Rettangolo 5"/>
              <p:cNvSpPr/>
              <p:nvPr/>
            </p:nvSpPr>
            <p:spPr>
              <a:xfrm>
                <a:off x="628243" y="4963761"/>
                <a:ext cx="317502" cy="158751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80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0" name="CasellaDiTesto 67"/>
              <p:cNvSpPr txBox="1"/>
              <p:nvPr/>
            </p:nvSpPr>
            <p:spPr>
              <a:xfrm>
                <a:off x="406159" y="1776617"/>
                <a:ext cx="42191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1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K6</a:t>
                </a:r>
                <a:endParaRPr lang="it-IT" sz="1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1" name="CasellaDiTesto 87"/>
              <p:cNvSpPr txBox="1"/>
              <p:nvPr/>
            </p:nvSpPr>
            <p:spPr>
              <a:xfrm>
                <a:off x="390838" y="3152396"/>
                <a:ext cx="47481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1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K6</a:t>
                </a:r>
                <a:endParaRPr lang="it-IT" sz="1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2" name="CasellaDiTesto 87"/>
              <p:cNvSpPr txBox="1"/>
              <p:nvPr/>
            </p:nvSpPr>
            <p:spPr>
              <a:xfrm>
                <a:off x="351414" y="4475165"/>
                <a:ext cx="47481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1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K6</a:t>
                </a:r>
                <a:endParaRPr lang="it-IT" sz="1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3" name="Rectangle 212"/>
              <p:cNvSpPr/>
              <p:nvPr/>
            </p:nvSpPr>
            <p:spPr bwMode="auto">
              <a:xfrm>
                <a:off x="158316" y="1772977"/>
                <a:ext cx="1702188" cy="734400"/>
              </a:xfrm>
              <a:prstGeom prst="rect">
                <a:avLst/>
              </a:prstGeom>
              <a:noFill/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14" name="Rectangle 213"/>
              <p:cNvSpPr/>
              <p:nvPr/>
            </p:nvSpPr>
            <p:spPr bwMode="auto">
              <a:xfrm>
                <a:off x="164536" y="3151304"/>
                <a:ext cx="1702188" cy="734400"/>
              </a:xfrm>
              <a:prstGeom prst="rect">
                <a:avLst/>
              </a:prstGeom>
              <a:noFill/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15" name="CasellaDiTesto 87"/>
              <p:cNvSpPr txBox="1"/>
              <p:nvPr/>
            </p:nvSpPr>
            <p:spPr>
              <a:xfrm>
                <a:off x="7265819" y="2232922"/>
                <a:ext cx="455574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BTW7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6" name="CasellaDiTesto 87"/>
              <p:cNvSpPr txBox="1"/>
              <p:nvPr/>
            </p:nvSpPr>
            <p:spPr>
              <a:xfrm>
                <a:off x="6405917" y="2224524"/>
                <a:ext cx="455574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BTW6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7" name="CasellaDiTesto 87"/>
              <p:cNvSpPr txBox="1"/>
              <p:nvPr/>
            </p:nvSpPr>
            <p:spPr>
              <a:xfrm>
                <a:off x="5551087" y="2224524"/>
                <a:ext cx="455574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BTW5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8" name="CasellaDiTesto 87"/>
              <p:cNvSpPr txBox="1"/>
              <p:nvPr/>
            </p:nvSpPr>
            <p:spPr>
              <a:xfrm>
                <a:off x="4680766" y="2232922"/>
                <a:ext cx="455574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BTW4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9" name="CasellaDiTesto 87"/>
              <p:cNvSpPr txBox="1"/>
              <p:nvPr/>
            </p:nvSpPr>
            <p:spPr>
              <a:xfrm>
                <a:off x="3840880" y="2232922"/>
                <a:ext cx="455574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BTW3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0" name="CasellaDiTesto 87"/>
              <p:cNvSpPr txBox="1"/>
              <p:nvPr/>
            </p:nvSpPr>
            <p:spPr>
              <a:xfrm>
                <a:off x="2960736" y="2232922"/>
                <a:ext cx="455574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BTW2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1" name="CasellaDiTesto 87"/>
              <p:cNvSpPr txBox="1"/>
              <p:nvPr/>
            </p:nvSpPr>
            <p:spPr>
              <a:xfrm>
                <a:off x="2107488" y="2224524"/>
                <a:ext cx="455574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BTW1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2" name="CasellaDiTesto 87"/>
              <p:cNvSpPr txBox="1"/>
              <p:nvPr/>
            </p:nvSpPr>
            <p:spPr>
              <a:xfrm>
                <a:off x="1475069" y="2219590"/>
                <a:ext cx="357790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Soa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3" name="CasellaDiTesto 87"/>
              <p:cNvSpPr txBox="1"/>
              <p:nvPr/>
            </p:nvSpPr>
            <p:spPr>
              <a:xfrm>
                <a:off x="1097797" y="2231932"/>
                <a:ext cx="312906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C7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4" name="CasellaDiTesto 87"/>
              <p:cNvSpPr txBox="1"/>
              <p:nvPr/>
            </p:nvSpPr>
            <p:spPr>
              <a:xfrm>
                <a:off x="578688" y="2232780"/>
                <a:ext cx="312906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C6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5" name="CasellaDiTesto 87"/>
              <p:cNvSpPr txBox="1"/>
              <p:nvPr/>
            </p:nvSpPr>
            <p:spPr>
              <a:xfrm>
                <a:off x="192739" y="2224524"/>
                <a:ext cx="312906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C5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6" name="CasellaDiTesto 87"/>
              <p:cNvSpPr txBox="1"/>
              <p:nvPr/>
            </p:nvSpPr>
            <p:spPr>
              <a:xfrm>
                <a:off x="8025194" y="2227469"/>
                <a:ext cx="362600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Sob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7" name="CasellaDiTesto 87"/>
              <p:cNvSpPr txBox="1"/>
              <p:nvPr/>
            </p:nvSpPr>
            <p:spPr>
              <a:xfrm>
                <a:off x="7296420" y="3588874"/>
                <a:ext cx="455574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BTW7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8" name="CasellaDiTesto 87"/>
              <p:cNvSpPr txBox="1"/>
              <p:nvPr/>
            </p:nvSpPr>
            <p:spPr>
              <a:xfrm>
                <a:off x="6436518" y="3580476"/>
                <a:ext cx="455574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BTW6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9" name="CasellaDiTesto 87"/>
              <p:cNvSpPr txBox="1"/>
              <p:nvPr/>
            </p:nvSpPr>
            <p:spPr>
              <a:xfrm>
                <a:off x="5581688" y="3580476"/>
                <a:ext cx="455574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BTW5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0" name="CasellaDiTesto 87"/>
              <p:cNvSpPr txBox="1"/>
              <p:nvPr/>
            </p:nvSpPr>
            <p:spPr>
              <a:xfrm>
                <a:off x="4711367" y="3588874"/>
                <a:ext cx="455574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BTW4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1" name="CasellaDiTesto 87"/>
              <p:cNvSpPr txBox="1"/>
              <p:nvPr/>
            </p:nvSpPr>
            <p:spPr>
              <a:xfrm>
                <a:off x="3871481" y="3588874"/>
                <a:ext cx="455574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BTW3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2" name="CasellaDiTesto 87"/>
              <p:cNvSpPr txBox="1"/>
              <p:nvPr/>
            </p:nvSpPr>
            <p:spPr>
              <a:xfrm>
                <a:off x="2991337" y="3588874"/>
                <a:ext cx="455574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BTW2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3" name="CasellaDiTesto 87"/>
              <p:cNvSpPr txBox="1"/>
              <p:nvPr/>
            </p:nvSpPr>
            <p:spPr>
              <a:xfrm>
                <a:off x="2138089" y="3580476"/>
                <a:ext cx="455574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BTW1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4" name="CasellaDiTesto 87"/>
              <p:cNvSpPr txBox="1"/>
              <p:nvPr/>
            </p:nvSpPr>
            <p:spPr>
              <a:xfrm>
                <a:off x="1497147" y="3566535"/>
                <a:ext cx="357790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Soa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5" name="CasellaDiTesto 87"/>
              <p:cNvSpPr txBox="1"/>
              <p:nvPr/>
            </p:nvSpPr>
            <p:spPr>
              <a:xfrm>
                <a:off x="1103965" y="3572382"/>
                <a:ext cx="312906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C7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6" name="CasellaDiTesto 87"/>
              <p:cNvSpPr txBox="1"/>
              <p:nvPr/>
            </p:nvSpPr>
            <p:spPr>
              <a:xfrm>
                <a:off x="594486" y="3564230"/>
                <a:ext cx="312906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C6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37" name="CasellaDiTesto 87"/>
              <p:cNvSpPr txBox="1"/>
              <p:nvPr/>
            </p:nvSpPr>
            <p:spPr>
              <a:xfrm>
                <a:off x="200098" y="3564230"/>
                <a:ext cx="312906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800" dirty="0" smtClean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 C5</a:t>
                </a:r>
                <a:endParaRPr lang="it-IT" sz="8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" name="Plus 1"/>
              <p:cNvSpPr>
                <a:spLocks noChangeAspect="1"/>
              </p:cNvSpPr>
              <p:nvPr/>
            </p:nvSpPr>
            <p:spPr bwMode="auto">
              <a:xfrm>
                <a:off x="2154137" y="3857887"/>
                <a:ext cx="408925" cy="408925"/>
              </a:xfrm>
              <a:prstGeom prst="mathPlus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39" name="TextBox 238"/>
              <p:cNvSpPr txBox="1"/>
              <p:nvPr/>
            </p:nvSpPr>
            <p:spPr bwMode="auto">
              <a:xfrm>
                <a:off x="281032" y="3904167"/>
                <a:ext cx="1456755" cy="30777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9050">
                <a:solidFill>
                  <a:schemeClr val="tx2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algn="ctr">
                  <a:spcBef>
                    <a:spcPts val="0"/>
                  </a:spcBef>
                  <a:spcAft>
                    <a:spcPts val="300"/>
                  </a:spcAft>
                  <a:defRPr/>
                </a:pPr>
                <a:r>
                  <a:rPr lang="en-US" sz="1400" dirty="0" smtClean="0">
                    <a:solidFill>
                      <a:schemeClr val="tx1"/>
                    </a:solidFill>
                    <a:latin typeface="+mj-lt"/>
                  </a:rPr>
                  <a:t>CERN Sections</a:t>
                </a:r>
                <a:endParaRPr lang="en-US" sz="1100" dirty="0" smtClean="0">
                  <a:solidFill>
                    <a:schemeClr val="tx1"/>
                  </a:solidFill>
                  <a:latin typeface="+mj-lt"/>
                </a:endParaRPr>
              </a:p>
            </p:txBody>
          </p:sp>
          <p:sp>
            <p:nvSpPr>
              <p:cNvPr id="240" name="Right Arrow 239"/>
              <p:cNvSpPr/>
              <p:nvPr/>
            </p:nvSpPr>
            <p:spPr bwMode="auto">
              <a:xfrm rot="5400000">
                <a:off x="895850" y="4140183"/>
                <a:ext cx="284752" cy="432048"/>
              </a:xfrm>
              <a:prstGeom prst="rightArrow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charset="0"/>
                  <a:buNone/>
                  <a:tabLst/>
                </a:pPr>
                <a:endParaRPr kumimoji="0" lang="en-GB" sz="24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201" name="TextBox 200"/>
            <p:cNvSpPr txBox="1"/>
            <p:nvPr/>
          </p:nvSpPr>
          <p:spPr bwMode="auto">
            <a:xfrm>
              <a:off x="8945656" y="1631900"/>
              <a:ext cx="1054629" cy="26161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190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spcBef>
                  <a:spcPts val="0"/>
                </a:spcBef>
                <a:spcAft>
                  <a:spcPts val="300"/>
                </a:spcAft>
                <a:defRPr/>
              </a:pPr>
              <a:r>
                <a:rPr lang="en-US" sz="1100" b="1" dirty="0" smtClean="0">
                  <a:solidFill>
                    <a:schemeClr val="tx1"/>
                  </a:solidFill>
                  <a:latin typeface="+mj-lt"/>
                </a:rPr>
                <a:t> Present</a:t>
              </a:r>
            </a:p>
          </p:txBody>
        </p:sp>
        <p:sp>
          <p:nvSpPr>
            <p:cNvPr id="241" name="TextBox 240"/>
            <p:cNvSpPr txBox="1"/>
            <p:nvPr/>
          </p:nvSpPr>
          <p:spPr bwMode="auto">
            <a:xfrm>
              <a:off x="8952129" y="3005508"/>
              <a:ext cx="1045658" cy="26161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190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spcBef>
                  <a:spcPts val="0"/>
                </a:spcBef>
                <a:spcAft>
                  <a:spcPts val="300"/>
                </a:spcAft>
                <a:defRPr/>
              </a:pPr>
              <a:r>
                <a:rPr lang="en-US" sz="1100" b="1" dirty="0" smtClean="0">
                  <a:solidFill>
                    <a:schemeClr val="tx1"/>
                  </a:solidFill>
                  <a:latin typeface="+mj-lt"/>
                </a:rPr>
                <a:t>Sep. 2022</a:t>
              </a:r>
            </a:p>
          </p:txBody>
        </p:sp>
        <p:sp>
          <p:nvSpPr>
            <p:cNvPr id="242" name="TextBox 241"/>
            <p:cNvSpPr txBox="1"/>
            <p:nvPr/>
          </p:nvSpPr>
          <p:spPr bwMode="auto">
            <a:xfrm>
              <a:off x="8945656" y="4361019"/>
              <a:ext cx="1045658" cy="26161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190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spcBef>
                  <a:spcPts val="0"/>
                </a:spcBef>
                <a:spcAft>
                  <a:spcPts val="300"/>
                </a:spcAft>
                <a:defRPr/>
              </a:pPr>
              <a:r>
                <a:rPr lang="en-US" sz="1100" b="1" dirty="0" smtClean="0">
                  <a:solidFill>
                    <a:schemeClr val="tx1"/>
                  </a:solidFill>
                  <a:latin typeface="+mj-lt"/>
                </a:rPr>
                <a:t> Final Plan</a:t>
              </a:r>
            </a:p>
          </p:txBody>
        </p:sp>
      </p:grpSp>
      <p:sp>
        <p:nvSpPr>
          <p:cNvPr id="243" name="Rectangle 15"/>
          <p:cNvSpPr>
            <a:spLocks noChangeArrowheads="1"/>
          </p:cNvSpPr>
          <p:nvPr/>
        </p:nvSpPr>
        <p:spPr bwMode="auto">
          <a:xfrm>
            <a:off x="287337" y="1547813"/>
            <a:ext cx="936148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476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altLang="en-US" sz="1800" b="1" dirty="0" smtClean="0">
                <a:solidFill>
                  <a:schemeClr val="tx1"/>
                </a:solidFill>
              </a:rPr>
              <a:t>To reduce pulse duration to the sub-10 fs </a:t>
            </a:r>
            <a:r>
              <a:rPr lang="en-US" altLang="en-US" sz="1800" dirty="0" smtClean="0">
                <a:solidFill>
                  <a:schemeClr val="tx1"/>
                </a:solidFill>
              </a:rPr>
              <a:t>range to resolve charge transfer processes, bond dynamics, vibrational dynamics </a:t>
            </a:r>
          </a:p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altLang="en-US" sz="1800" b="1" dirty="0" smtClean="0">
                <a:solidFill>
                  <a:schemeClr val="tx1"/>
                </a:solidFill>
              </a:rPr>
              <a:t>To extend photon energy range to N (410 eV), O (543 eV)</a:t>
            </a:r>
            <a:r>
              <a:rPr lang="en-US" altLang="en-US" sz="1800" dirty="0" smtClean="0">
                <a:solidFill>
                  <a:schemeClr val="tx1"/>
                </a:solidFill>
              </a:rPr>
              <a:t> which translates to the extension of operating of FERMI </a:t>
            </a:r>
            <a:r>
              <a:rPr lang="en-US" altLang="en-US" sz="1800" dirty="0">
                <a:solidFill>
                  <a:schemeClr val="tx1"/>
                </a:solidFill>
              </a:rPr>
              <a:t>to </a:t>
            </a:r>
            <a:r>
              <a:rPr lang="it-IT" sz="1800" b="1" dirty="0">
                <a:solidFill>
                  <a:schemeClr val="tx1"/>
                </a:solidFill>
              </a:rPr>
              <a:t>~2 </a:t>
            </a:r>
            <a:r>
              <a:rPr lang="it-IT" sz="1800" b="1" dirty="0" smtClean="0">
                <a:solidFill>
                  <a:schemeClr val="tx1"/>
                </a:solidFill>
              </a:rPr>
              <a:t>nm</a:t>
            </a:r>
            <a:r>
              <a:rPr lang="it-IT" sz="1800" dirty="0" smtClean="0">
                <a:solidFill>
                  <a:schemeClr val="tx1"/>
                </a:solidFill>
              </a:rPr>
              <a:t>. </a:t>
            </a:r>
            <a:endParaRPr lang="en-US" altLang="en-US" sz="1800" dirty="0">
              <a:solidFill>
                <a:schemeClr val="tx1"/>
              </a:solidFill>
            </a:endParaRPr>
          </a:p>
        </p:txBody>
      </p:sp>
      <p:sp>
        <p:nvSpPr>
          <p:cNvPr id="149" name="Rettangolo 59"/>
          <p:cNvSpPr/>
          <p:nvPr/>
        </p:nvSpPr>
        <p:spPr>
          <a:xfrm>
            <a:off x="8032965" y="4918919"/>
            <a:ext cx="317502" cy="15875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18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913590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lettra Sincrotrone Trieste_Template Slides EN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o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charset="0"/>
          <a:buNone/>
          <a:tabLst/>
          <a:defRPr kumimoji="0" lang="en-GB" sz="24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Arial" charset="0"/>
            <a:ea typeface="ＭＳ Ｐゴシック" charset="0"/>
            <a:cs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charset="0"/>
          <a:buNone/>
          <a:tabLst/>
          <a:defRPr kumimoji="0" lang="en-GB" sz="2400" b="0" i="0" u="none" strike="noStrike" cap="none" normalizeH="0" baseline="0">
            <a:ln>
              <a:noFill/>
            </a:ln>
            <a:solidFill>
              <a:schemeClr val="bg1"/>
            </a:solidFill>
            <a:effectLst/>
            <a:latin typeface="Arial" charset="0"/>
            <a:ea typeface="ＭＳ Ｐゴシック" charset="0"/>
            <a:cs typeface="ＭＳ Ｐゴシック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ECI-TMP-24-rev00UK</Template>
  <TotalTime>255421</TotalTime>
  <Words>6365</Words>
  <Application>Microsoft Office PowerPoint</Application>
  <PresentationFormat>Custom</PresentationFormat>
  <Paragraphs>1157</Paragraphs>
  <Slides>36</Slides>
  <Notes>3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5" baseType="lpstr">
      <vt:lpstr>ＭＳ Ｐゴシック</vt:lpstr>
      <vt:lpstr>ＭＳ Ｐゴシック</vt:lpstr>
      <vt:lpstr>Arial</vt:lpstr>
      <vt:lpstr>Calibri</vt:lpstr>
      <vt:lpstr>Cambria Math</vt:lpstr>
      <vt:lpstr>Times New Roman</vt:lpstr>
      <vt:lpstr>Wingdings</vt:lpstr>
      <vt:lpstr>Elettra Sincrotrone Trieste_Template Slides ENG</vt:lpstr>
      <vt:lpstr>Visio</vt:lpstr>
      <vt:lpstr>PowerPoint Presentation</vt:lpstr>
      <vt:lpstr>Fabrication &amp; Commissioning of 1st HG Module</vt:lpstr>
      <vt:lpstr>Layout </vt:lpstr>
      <vt:lpstr>The FERMI FEL</vt:lpstr>
      <vt:lpstr>The FERMI Linac (Present)</vt:lpstr>
      <vt:lpstr>The FERMI Linac (Present) Acc. Sections Type</vt:lpstr>
      <vt:lpstr>The FERMI Upgrade Proposal</vt:lpstr>
      <vt:lpstr>The FERMI Upgrade Proposal</vt:lpstr>
      <vt:lpstr>The FERMI FEL Upgrade Plan Beam Energy Upgrade</vt:lpstr>
      <vt:lpstr>New Accelerating Module RF design </vt:lpstr>
      <vt:lpstr>The Short Prototype Low Power Measurements</vt:lpstr>
      <vt:lpstr>The Short Prototype  Conditioning History</vt:lpstr>
      <vt:lpstr>The First HG Module  Low Power Measurements </vt:lpstr>
      <vt:lpstr>The First HG Module Low Power Measurements </vt:lpstr>
      <vt:lpstr>The First HG Module Low Power Measurements </vt:lpstr>
      <vt:lpstr>The First HG Module  Conditioning (HG1) </vt:lpstr>
      <vt:lpstr>The First HG Module  Conditioning Setup (HG1)</vt:lpstr>
      <vt:lpstr>The First HG Module Conditioning (HG1) </vt:lpstr>
      <vt:lpstr>The First HG Structure  History Plot (HG1)</vt:lpstr>
      <vt:lpstr>The First HG Structure  Estimated BDR (HG1)</vt:lpstr>
      <vt:lpstr>The First HG Module  Vacuum (HG1)</vt:lpstr>
      <vt:lpstr>The First HG Module  Installation</vt:lpstr>
      <vt:lpstr>Spherical Pulse Compressor RF Design</vt:lpstr>
      <vt:lpstr>Spherical Pulse Compressor Low Power Mesurements</vt:lpstr>
      <vt:lpstr>Spherical Pulse Compressor Conditioning-High Power Opr.</vt:lpstr>
      <vt:lpstr>Spherical Pulse Compressor Version 2.0</vt:lpstr>
      <vt:lpstr>PowerPoint Presentation</vt:lpstr>
      <vt:lpstr>Conclusions</vt:lpstr>
      <vt:lpstr>Acknowledgements</vt:lpstr>
      <vt:lpstr>PowerPoint Presentation</vt:lpstr>
      <vt:lpstr>PowerPoint Presentation</vt:lpstr>
      <vt:lpstr>Backup Slides </vt:lpstr>
      <vt:lpstr>RF Analysis of Full HG Structure (3.0 meter) </vt:lpstr>
      <vt:lpstr>PowerPoint Presentation</vt:lpstr>
      <vt:lpstr>PowerPoint Presentation</vt:lpstr>
      <vt:lpstr>Complete Conditioning Breakdown Locations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standard di PowerPoint</dc:title>
  <dc:creator>nicoletta guidi</dc:creator>
  <cp:lastModifiedBy>nuaman.shafqat@elettra.trieste.it</cp:lastModifiedBy>
  <cp:revision>1060</cp:revision>
  <cp:lastPrinted>2019-06-05T10:37:44Z</cp:lastPrinted>
  <dcterms:created xsi:type="dcterms:W3CDTF">2015-12-09T11:23:36Z</dcterms:created>
  <dcterms:modified xsi:type="dcterms:W3CDTF">2023-11-07T13:16:40Z</dcterms:modified>
</cp:coreProperties>
</file>